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A96A0" w14:textId="77777777" w:rsidR="005266CD" w:rsidRDefault="005266CD" w:rsidP="005266CD">
      <w:pPr>
        <w:jc w:val="center"/>
      </w:pPr>
    </w:p>
    <w:p w14:paraId="26515D0E" w14:textId="77777777" w:rsidR="005266CD" w:rsidRDefault="005266CD" w:rsidP="005266CD">
      <w:pPr>
        <w:jc w:val="center"/>
      </w:pPr>
      <w:r>
        <w:rPr>
          <w:noProof/>
          <w:szCs w:val="21"/>
        </w:rPr>
        <w:drawing>
          <wp:inline distT="0" distB="0" distL="0" distR="0" wp14:anchorId="04E5CABF" wp14:editId="7E9FBD07">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1A6BAF44" w14:textId="77777777" w:rsidR="005266CD" w:rsidRDefault="005266CD" w:rsidP="005266CD"/>
    <w:p w14:paraId="302F7AA0" w14:textId="77777777" w:rsidR="005266CD" w:rsidRDefault="005266CD" w:rsidP="005266CD"/>
    <w:p w14:paraId="28802B6F" w14:textId="77777777" w:rsidR="005266CD" w:rsidRPr="006F7C56" w:rsidRDefault="005266CD" w:rsidP="005266CD">
      <w:pPr>
        <w:jc w:val="center"/>
        <w:rPr>
          <w:rFonts w:ascii="仿宋" w:eastAsia="仿宋" w:hAnsi="仿宋"/>
          <w:b/>
          <w:sz w:val="84"/>
          <w:szCs w:val="84"/>
        </w:rPr>
      </w:pPr>
      <w:r w:rsidRPr="006F7C56">
        <w:rPr>
          <w:rFonts w:ascii="仿宋" w:eastAsia="仿宋" w:hAnsi="仿宋" w:hint="eastAsia"/>
          <w:b/>
          <w:sz w:val="84"/>
          <w:szCs w:val="84"/>
        </w:rPr>
        <w:t>课程设计报告</w:t>
      </w:r>
    </w:p>
    <w:p w14:paraId="580F1CF6" w14:textId="77777777" w:rsidR="005266CD" w:rsidRDefault="005266CD" w:rsidP="005266CD"/>
    <w:p w14:paraId="56D6E8D3" w14:textId="77777777" w:rsidR="005266CD" w:rsidRDefault="005266CD" w:rsidP="005266CD"/>
    <w:p w14:paraId="0DAED03B" w14:textId="77777777" w:rsidR="005266CD" w:rsidRDefault="005266CD" w:rsidP="005266CD">
      <w:pPr>
        <w:rPr>
          <w:b/>
          <w:sz w:val="36"/>
          <w:szCs w:val="36"/>
        </w:rPr>
      </w:pPr>
    </w:p>
    <w:p w14:paraId="0677184A" w14:textId="77777777" w:rsidR="005266CD" w:rsidRDefault="005266CD" w:rsidP="005266CD">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Pr>
          <w:rFonts w:hint="eastAsia"/>
          <w:b/>
          <w:sz w:val="36"/>
          <w:szCs w:val="36"/>
          <w:u w:val="single"/>
        </w:rPr>
        <w:t xml:space="preserve">  </w:t>
      </w:r>
      <w:r>
        <w:rPr>
          <w:rFonts w:hint="eastAsia"/>
          <w:b/>
          <w:sz w:val="36"/>
          <w:szCs w:val="36"/>
          <w:u w:val="single"/>
        </w:rPr>
        <w:t>基于</w:t>
      </w:r>
      <w:r>
        <w:rPr>
          <w:rFonts w:hint="eastAsia"/>
          <w:b/>
          <w:sz w:val="36"/>
          <w:szCs w:val="36"/>
          <w:u w:val="single"/>
        </w:rPr>
        <w:t>SAT</w:t>
      </w:r>
      <w:r>
        <w:rPr>
          <w:rFonts w:hint="eastAsia"/>
          <w:b/>
          <w:sz w:val="36"/>
          <w:szCs w:val="36"/>
          <w:u w:val="single"/>
        </w:rPr>
        <w:t>的数独游戏求解程序</w:t>
      </w:r>
      <w:r>
        <w:rPr>
          <w:rFonts w:hint="eastAsia"/>
          <w:b/>
          <w:sz w:val="36"/>
          <w:szCs w:val="36"/>
          <w:u w:val="single"/>
        </w:rPr>
        <w:t xml:space="preserve">  </w:t>
      </w:r>
    </w:p>
    <w:p w14:paraId="21EB92D8" w14:textId="77777777" w:rsidR="005266CD" w:rsidRPr="00AB4CB1" w:rsidRDefault="005266CD" w:rsidP="005266CD">
      <w:pPr>
        <w:spacing w:beforeLines="50" w:before="156"/>
        <w:ind w:firstLineChars="549" w:firstLine="1984"/>
        <w:rPr>
          <w:b/>
          <w:sz w:val="36"/>
          <w:szCs w:val="36"/>
          <w:u w:val="single"/>
        </w:rPr>
      </w:pPr>
    </w:p>
    <w:p w14:paraId="656D38A4" w14:textId="77777777" w:rsidR="005266CD" w:rsidRPr="00116F95" w:rsidRDefault="005266CD" w:rsidP="005266CD"/>
    <w:p w14:paraId="2A22D30E" w14:textId="77777777" w:rsidR="005266CD" w:rsidRDefault="005266CD" w:rsidP="005266CD"/>
    <w:p w14:paraId="15079402" w14:textId="77777777" w:rsidR="005266CD" w:rsidRDefault="005266CD" w:rsidP="005266CD"/>
    <w:p w14:paraId="5EC5D4FC" w14:textId="77777777" w:rsidR="005266CD" w:rsidRDefault="005266CD" w:rsidP="005266CD"/>
    <w:p w14:paraId="6688B397" w14:textId="77777777" w:rsidR="005266CD" w:rsidRDefault="005266CD" w:rsidP="005266CD"/>
    <w:p w14:paraId="255EA536" w14:textId="77777777" w:rsidR="005266CD" w:rsidRDefault="005266CD" w:rsidP="005266CD"/>
    <w:p w14:paraId="3AF4DE09" w14:textId="77777777" w:rsidR="005266CD" w:rsidRDefault="005266CD" w:rsidP="005266CD"/>
    <w:p w14:paraId="5EF6DBCE" w14:textId="77777777" w:rsidR="005266CD" w:rsidRDefault="005266CD" w:rsidP="005266CD"/>
    <w:p w14:paraId="3F5B5430" w14:textId="77777777" w:rsidR="005266CD" w:rsidRDefault="005266CD" w:rsidP="005266CD"/>
    <w:p w14:paraId="2DB993EC" w14:textId="77777777" w:rsidR="005266CD" w:rsidRDefault="005266CD" w:rsidP="005266CD"/>
    <w:p w14:paraId="436CA072" w14:textId="77777777" w:rsidR="005266CD" w:rsidRPr="005266CD" w:rsidRDefault="005266CD" w:rsidP="005266CD">
      <w:pPr>
        <w:ind w:firstLineChars="642" w:firstLine="1805"/>
        <w:rPr>
          <w:b/>
          <w:sz w:val="28"/>
          <w:szCs w:val="28"/>
          <w:u w:val="thick"/>
        </w:rPr>
      </w:pPr>
      <w:r>
        <w:rPr>
          <w:rFonts w:hint="eastAsia"/>
          <w:b/>
          <w:sz w:val="28"/>
          <w:szCs w:val="28"/>
        </w:rPr>
        <w:t>课程名称：</w:t>
      </w:r>
      <w:r w:rsidRPr="005266CD">
        <w:rPr>
          <w:b/>
          <w:sz w:val="28"/>
          <w:szCs w:val="28"/>
          <w:u w:val="thick"/>
        </w:rPr>
        <w:t xml:space="preserve">  </w:t>
      </w:r>
      <w:r w:rsidRPr="005266CD">
        <w:rPr>
          <w:b/>
          <w:sz w:val="28"/>
          <w:szCs w:val="28"/>
          <w:u w:val="thick"/>
        </w:rPr>
        <w:t>程序设计综合</w:t>
      </w:r>
      <w:r w:rsidRPr="005266CD">
        <w:rPr>
          <w:rFonts w:hint="eastAsia"/>
          <w:b/>
          <w:sz w:val="28"/>
          <w:szCs w:val="28"/>
          <w:u w:val="thick"/>
        </w:rPr>
        <w:t>课程设计</w:t>
      </w:r>
      <w:r w:rsidRPr="005266CD">
        <w:rPr>
          <w:b/>
          <w:sz w:val="28"/>
          <w:szCs w:val="28"/>
          <w:u w:val="thick"/>
        </w:rPr>
        <w:t xml:space="preserve"> </w:t>
      </w:r>
    </w:p>
    <w:p w14:paraId="39541BD7" w14:textId="4ADB068B" w:rsidR="005266CD" w:rsidRPr="003A0B26" w:rsidRDefault="005266CD" w:rsidP="005266CD">
      <w:pPr>
        <w:ind w:firstLineChars="642" w:firstLine="1805"/>
        <w:rPr>
          <w:b/>
          <w:sz w:val="28"/>
          <w:szCs w:val="28"/>
        </w:rPr>
      </w:pPr>
      <w:r w:rsidRPr="002D7726">
        <w:rPr>
          <w:rFonts w:hint="eastAsia"/>
          <w:b/>
          <w:sz w:val="28"/>
          <w:szCs w:val="28"/>
        </w:rPr>
        <w:t>专业</w:t>
      </w:r>
      <w:r>
        <w:rPr>
          <w:rFonts w:hint="eastAsia"/>
          <w:b/>
          <w:sz w:val="28"/>
          <w:szCs w:val="28"/>
        </w:rPr>
        <w:t>班级：</w:t>
      </w:r>
      <w:r w:rsidRPr="00B9291E">
        <w:rPr>
          <w:rFonts w:hint="eastAsia"/>
          <w:b/>
          <w:sz w:val="28"/>
          <w:szCs w:val="28"/>
          <w:u w:val="single"/>
        </w:rPr>
        <w:t xml:space="preserve">            </w:t>
      </w:r>
      <w:r>
        <w:rPr>
          <w:b/>
          <w:sz w:val="28"/>
          <w:szCs w:val="28"/>
          <w:u w:val="single"/>
        </w:rPr>
        <w:t xml:space="preserve">  </w:t>
      </w:r>
    </w:p>
    <w:p w14:paraId="6ABCEC8E" w14:textId="6AC33313" w:rsidR="005266CD" w:rsidRPr="00CB4776" w:rsidRDefault="005266CD" w:rsidP="005266CD">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sidRPr="00B9291E">
        <w:rPr>
          <w:rFonts w:hint="eastAsia"/>
          <w:b/>
          <w:sz w:val="28"/>
          <w:szCs w:val="28"/>
          <w:u w:val="single"/>
        </w:rPr>
        <w:t xml:space="preserve">  </w:t>
      </w:r>
      <w:r>
        <w:rPr>
          <w:b/>
          <w:sz w:val="28"/>
          <w:szCs w:val="28"/>
          <w:u w:val="single"/>
        </w:rPr>
        <w:t xml:space="preserve">    </w:t>
      </w:r>
      <w:r w:rsidRPr="00B9291E">
        <w:rPr>
          <w:rFonts w:hint="eastAsia"/>
          <w:b/>
          <w:sz w:val="28"/>
          <w:szCs w:val="28"/>
          <w:u w:val="single"/>
        </w:rPr>
        <w:t xml:space="preserve">     </w:t>
      </w:r>
      <w:r>
        <w:rPr>
          <w:b/>
          <w:sz w:val="28"/>
          <w:szCs w:val="28"/>
          <w:u w:val="single"/>
        </w:rPr>
        <w:t xml:space="preserve"> </w:t>
      </w:r>
    </w:p>
    <w:p w14:paraId="6CCC018A" w14:textId="5D8B4CB2" w:rsidR="005266CD" w:rsidRPr="00CB4776" w:rsidRDefault="005266CD" w:rsidP="005266CD">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sidRPr="00B9291E">
        <w:rPr>
          <w:rFonts w:hint="eastAsia"/>
          <w:b/>
          <w:sz w:val="28"/>
          <w:szCs w:val="28"/>
          <w:u w:val="single"/>
        </w:rPr>
        <w:t xml:space="preserve">                </w:t>
      </w:r>
      <w:r>
        <w:rPr>
          <w:b/>
          <w:sz w:val="28"/>
          <w:szCs w:val="28"/>
          <w:u w:val="single"/>
        </w:rPr>
        <w:t xml:space="preserve"> </w:t>
      </w:r>
    </w:p>
    <w:p w14:paraId="6963F1EF" w14:textId="74662287" w:rsidR="005266CD" w:rsidRDefault="005266CD" w:rsidP="005266CD">
      <w:pPr>
        <w:ind w:firstLineChars="642" w:firstLine="1805"/>
        <w:rPr>
          <w:b/>
          <w:sz w:val="28"/>
          <w:szCs w:val="28"/>
          <w:u w:val="single"/>
        </w:rPr>
      </w:pPr>
      <w:r>
        <w:rPr>
          <w:rFonts w:hint="eastAsia"/>
          <w:b/>
          <w:sz w:val="28"/>
          <w:szCs w:val="28"/>
        </w:rPr>
        <w:t>指导教师：</w:t>
      </w:r>
      <w:r w:rsidRPr="00B9291E">
        <w:rPr>
          <w:rFonts w:hint="eastAsia"/>
          <w:b/>
          <w:sz w:val="28"/>
          <w:szCs w:val="28"/>
          <w:u w:val="single"/>
        </w:rPr>
        <w:t xml:space="preserve">                </w:t>
      </w:r>
      <w:r>
        <w:rPr>
          <w:b/>
          <w:sz w:val="28"/>
          <w:szCs w:val="28"/>
          <w:u w:val="single"/>
        </w:rPr>
        <w:t xml:space="preserve"> </w:t>
      </w:r>
    </w:p>
    <w:p w14:paraId="3A453FC2" w14:textId="53F68F85" w:rsidR="005266CD" w:rsidRPr="005266CD" w:rsidRDefault="005266CD" w:rsidP="005266CD">
      <w:pPr>
        <w:ind w:firstLineChars="642" w:firstLine="1805"/>
        <w:rPr>
          <w:b/>
          <w:sz w:val="28"/>
          <w:szCs w:val="28"/>
          <w:u w:val="single"/>
        </w:rPr>
      </w:pPr>
      <w:r w:rsidRPr="00573A72">
        <w:rPr>
          <w:rFonts w:hint="eastAsia"/>
          <w:b/>
          <w:sz w:val="28"/>
          <w:szCs w:val="28"/>
        </w:rPr>
        <w:t>报告日期</w:t>
      </w:r>
      <w:r>
        <w:rPr>
          <w:rFonts w:hint="eastAsia"/>
          <w:b/>
          <w:sz w:val="28"/>
          <w:szCs w:val="28"/>
        </w:rPr>
        <w:t>：</w:t>
      </w:r>
      <w:r w:rsidRPr="005266CD">
        <w:rPr>
          <w:rFonts w:hint="eastAsia"/>
          <w:b/>
          <w:sz w:val="28"/>
          <w:szCs w:val="28"/>
          <w:u w:val="single"/>
        </w:rPr>
        <w:t xml:space="preserve">     </w:t>
      </w:r>
      <w:r w:rsidRPr="005266CD">
        <w:rPr>
          <w:b/>
          <w:sz w:val="28"/>
          <w:szCs w:val="28"/>
          <w:u w:val="single"/>
        </w:rPr>
        <w:t>2019</w:t>
      </w:r>
      <w:r w:rsidRPr="005266CD">
        <w:rPr>
          <w:rFonts w:hint="eastAsia"/>
          <w:b/>
          <w:sz w:val="28"/>
          <w:szCs w:val="28"/>
          <w:u w:val="single"/>
        </w:rPr>
        <w:t>年</w:t>
      </w:r>
      <w:r w:rsidRPr="005266CD">
        <w:rPr>
          <w:rFonts w:hint="eastAsia"/>
          <w:b/>
          <w:sz w:val="28"/>
          <w:szCs w:val="28"/>
          <w:u w:val="single"/>
        </w:rPr>
        <w:t>3</w:t>
      </w:r>
      <w:r w:rsidRPr="005266CD">
        <w:rPr>
          <w:rFonts w:hint="eastAsia"/>
          <w:b/>
          <w:sz w:val="28"/>
          <w:szCs w:val="28"/>
          <w:u w:val="single"/>
        </w:rPr>
        <w:t>月</w:t>
      </w:r>
      <w:r w:rsidRPr="005266CD">
        <w:rPr>
          <w:rFonts w:hint="eastAsia"/>
          <w:b/>
          <w:sz w:val="28"/>
          <w:szCs w:val="28"/>
          <w:u w:val="single"/>
        </w:rPr>
        <w:t>2</w:t>
      </w:r>
      <w:r w:rsidRPr="005266CD">
        <w:rPr>
          <w:b/>
          <w:sz w:val="28"/>
          <w:szCs w:val="28"/>
          <w:u w:val="single"/>
        </w:rPr>
        <w:t>0</w:t>
      </w:r>
      <w:r w:rsidRPr="005266CD">
        <w:rPr>
          <w:rFonts w:hint="eastAsia"/>
          <w:b/>
          <w:sz w:val="28"/>
          <w:szCs w:val="28"/>
          <w:u w:val="single"/>
        </w:rPr>
        <w:t>日</w:t>
      </w:r>
      <w:r w:rsidRPr="005266CD">
        <w:rPr>
          <w:rFonts w:hint="eastAsia"/>
          <w:b/>
          <w:sz w:val="28"/>
          <w:szCs w:val="28"/>
          <w:u w:val="single"/>
        </w:rPr>
        <w:t xml:space="preserve">   </w:t>
      </w:r>
      <w:r>
        <w:rPr>
          <w:b/>
          <w:sz w:val="28"/>
          <w:szCs w:val="28"/>
          <w:u w:val="single"/>
        </w:rPr>
        <w:t xml:space="preserve"> </w:t>
      </w:r>
    </w:p>
    <w:p w14:paraId="0DABB877" w14:textId="77777777" w:rsidR="005266CD" w:rsidRDefault="005266CD" w:rsidP="005266CD"/>
    <w:p w14:paraId="0FD06F8C" w14:textId="77777777" w:rsidR="005266CD" w:rsidRDefault="005266CD" w:rsidP="005266CD"/>
    <w:p w14:paraId="4A53F7D2" w14:textId="77777777" w:rsidR="005266CD" w:rsidRDefault="005266CD" w:rsidP="005266CD"/>
    <w:p w14:paraId="12570257" w14:textId="77777777" w:rsidR="005266CD" w:rsidRDefault="005266CD" w:rsidP="005266CD">
      <w:pPr>
        <w:jc w:val="center"/>
        <w:rPr>
          <w:b/>
          <w:sz w:val="28"/>
          <w:szCs w:val="28"/>
        </w:rPr>
        <w:sectPr w:rsidR="005266CD" w:rsidSect="00A9662E">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69E2A887" w14:textId="11B40CAB" w:rsidR="005266CD" w:rsidRPr="00836BD3" w:rsidRDefault="005266CD" w:rsidP="00836BD3">
      <w:pPr>
        <w:pStyle w:val="1"/>
        <w:rPr>
          <w:rFonts w:ascii="黑体" w:eastAsia="黑体" w:hAnsi="黑体"/>
          <w:sz w:val="36"/>
          <w:szCs w:val="36"/>
        </w:rPr>
      </w:pPr>
      <w:bookmarkStart w:id="0" w:name="_Toc4279136"/>
      <w:r w:rsidRPr="00836BD3">
        <w:rPr>
          <w:rFonts w:ascii="黑体" w:eastAsia="黑体" w:hAnsi="黑体" w:hint="eastAsia"/>
          <w:sz w:val="36"/>
          <w:szCs w:val="36"/>
        </w:rPr>
        <w:lastRenderedPageBreak/>
        <w:t>任务书</w:t>
      </w:r>
      <w:bookmarkEnd w:id="0"/>
    </w:p>
    <w:p w14:paraId="3768280C" w14:textId="4F6F5473" w:rsidR="005266CD" w:rsidRPr="00D3391D" w:rsidRDefault="005266CD" w:rsidP="009330FF">
      <w:pPr>
        <w:snapToGrid/>
        <w:spacing w:line="360" w:lineRule="auto"/>
        <w:rPr>
          <w:rFonts w:ascii="黑体" w:eastAsia="黑体"/>
          <w:b/>
          <w:sz w:val="28"/>
          <w:szCs w:val="28"/>
        </w:rPr>
      </w:pPr>
      <w:r w:rsidRPr="00D3391D">
        <w:rPr>
          <w:rFonts w:ascii="黑体" w:eastAsia="黑体" w:hint="eastAsia"/>
          <w:b/>
          <w:sz w:val="28"/>
          <w:szCs w:val="28"/>
        </w:rPr>
        <w:t>设计内容</w:t>
      </w:r>
    </w:p>
    <w:p w14:paraId="31D52881" w14:textId="77777777" w:rsidR="005266CD" w:rsidRDefault="005266CD" w:rsidP="005266CD">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w:t>
      </w:r>
      <w:r w:rsidRPr="00392D92">
        <w:t>（</w:t>
      </w:r>
      <w:r w:rsidRPr="00392D92">
        <w:t>satisfiability problem</w:t>
      </w:r>
      <w:r w:rsidRPr="00392D92">
        <w:t>）</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597FB607" w14:textId="06F711B7" w:rsidR="005266CD" w:rsidRPr="00D3391D" w:rsidRDefault="005266CD" w:rsidP="009330FF">
      <w:pPr>
        <w:snapToGrid/>
        <w:spacing w:line="360" w:lineRule="auto"/>
        <w:rPr>
          <w:rFonts w:ascii="黑体" w:eastAsia="黑体"/>
          <w:b/>
          <w:sz w:val="28"/>
          <w:szCs w:val="28"/>
        </w:rPr>
      </w:pPr>
      <w:r w:rsidRPr="00D3391D">
        <w:rPr>
          <w:rFonts w:ascii="黑体" w:eastAsia="黑体" w:hint="eastAsia"/>
          <w:b/>
          <w:sz w:val="28"/>
          <w:szCs w:val="28"/>
        </w:rPr>
        <w:t>设计</w:t>
      </w:r>
      <w:r>
        <w:rPr>
          <w:rFonts w:ascii="黑体" w:eastAsia="黑体" w:hint="eastAsia"/>
          <w:b/>
          <w:sz w:val="28"/>
          <w:szCs w:val="28"/>
        </w:rPr>
        <w:t>要求</w:t>
      </w:r>
    </w:p>
    <w:p w14:paraId="13770A3B" w14:textId="77777777" w:rsidR="005266CD" w:rsidRPr="00441D70" w:rsidRDefault="005266CD" w:rsidP="005266CD">
      <w:pPr>
        <w:spacing w:line="360" w:lineRule="auto"/>
        <w:ind w:firstLineChars="200" w:firstLine="480"/>
        <w:rPr>
          <w:rFonts w:ascii="宋体"/>
        </w:rPr>
      </w:pPr>
      <w:r>
        <w:rPr>
          <w:rFonts w:ascii="宋体" w:hAnsi="宋体" w:hint="eastAsia"/>
        </w:rPr>
        <w:t>要求具有如下功能：</w:t>
      </w:r>
    </w:p>
    <w:p w14:paraId="58D02B2F" w14:textId="77777777" w:rsidR="005266CD" w:rsidRDefault="005266CD" w:rsidP="005266CD">
      <w:pPr>
        <w:numPr>
          <w:ilvl w:val="0"/>
          <w:numId w:val="2"/>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14:paraId="45159B4A" w14:textId="77777777" w:rsidR="005266CD" w:rsidRPr="001B0492" w:rsidRDefault="005266CD" w:rsidP="005266CD">
      <w:pPr>
        <w:numPr>
          <w:ilvl w:val="0"/>
          <w:numId w:val="2"/>
        </w:numPr>
        <w:snapToGrid/>
        <w:spacing w:line="360" w:lineRule="auto"/>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14:paraId="68F35154" w14:textId="77777777" w:rsidR="005266CD" w:rsidRPr="001B0492" w:rsidRDefault="005266CD" w:rsidP="005266CD">
      <w:pPr>
        <w:numPr>
          <w:ilvl w:val="0"/>
          <w:numId w:val="2"/>
        </w:numPr>
        <w:snapToGrid/>
        <w:spacing w:line="360" w:lineRule="auto"/>
        <w:rPr>
          <w:rFonts w:ascii="宋体"/>
        </w:rPr>
      </w:pPr>
      <w:r w:rsidRPr="000C1B5E">
        <w:rPr>
          <w:rFonts w:ascii="宋体" w:hAnsi="宋体" w:hint="eastAsia"/>
          <w:b/>
        </w:rPr>
        <w:t>DPLL过程：</w:t>
      </w:r>
      <w:r>
        <w:rPr>
          <w:rFonts w:ascii="宋体" w:hAnsi="宋体" w:hint="eastAsia"/>
        </w:rPr>
        <w:t>基于DPLL算法框架，实现SAT算例的求解。(35%)</w:t>
      </w:r>
    </w:p>
    <w:p w14:paraId="5983EF7C" w14:textId="77777777" w:rsidR="005266CD" w:rsidRDefault="005266CD" w:rsidP="005266CD">
      <w:pPr>
        <w:numPr>
          <w:ilvl w:val="0"/>
          <w:numId w:val="2"/>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time.h），记录DPLL过程执行时间（以毫秒为单位），并作为输出信息的一部分。(5%)</w:t>
      </w:r>
    </w:p>
    <w:p w14:paraId="35875E6F" w14:textId="77777777" w:rsidR="005266CD" w:rsidRDefault="005266CD" w:rsidP="005266CD">
      <w:pPr>
        <w:numPr>
          <w:ilvl w:val="0"/>
          <w:numId w:val="2"/>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sidRPr="00A96FCC">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sidRPr="00A96FCC">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14:paraId="253EA1DE" w14:textId="77777777" w:rsidR="005266CD" w:rsidRDefault="005266CD" w:rsidP="005266CD">
      <w:pPr>
        <w:numPr>
          <w:ilvl w:val="0"/>
          <w:numId w:val="2"/>
        </w:numPr>
        <w:snapToGrid/>
        <w:spacing w:line="360" w:lineRule="auto"/>
        <w:rPr>
          <w:rFonts w:ascii="宋体" w:hAnsi="宋体"/>
        </w:rPr>
      </w:pPr>
      <w:r w:rsidRPr="00B26674">
        <w:rPr>
          <w:rFonts w:ascii="宋体" w:hAnsi="宋体" w:hint="eastAsia"/>
          <w:b/>
        </w:rPr>
        <w:t>SAT应用：</w:t>
      </w:r>
      <w:r w:rsidRPr="00B26674">
        <w:rPr>
          <w:rFonts w:ascii="宋体" w:hAnsi="宋体" w:hint="eastAsia"/>
        </w:rPr>
        <w:t>将数独游戏</w:t>
      </w:r>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6-8]。</w:t>
      </w:r>
      <w:r>
        <w:rPr>
          <w:rFonts w:ascii="宋体" w:hAnsi="宋体" w:hint="eastAsia"/>
        </w:rPr>
        <w:t>(15%)</w:t>
      </w:r>
    </w:p>
    <w:p w14:paraId="6ED47772" w14:textId="77777777" w:rsidR="005266CD" w:rsidRPr="00B26674" w:rsidRDefault="005266CD" w:rsidP="005266CD">
      <w:pPr>
        <w:pStyle w:val="a8"/>
        <w:snapToGrid/>
        <w:spacing w:line="360" w:lineRule="auto"/>
        <w:ind w:left="847" w:firstLineChars="0" w:firstLine="0"/>
        <w:rPr>
          <w:rFonts w:ascii="宋体"/>
        </w:rPr>
      </w:pPr>
    </w:p>
    <w:p w14:paraId="272E6FDB" w14:textId="77777777" w:rsidR="00836BD3" w:rsidRPr="00836BD3" w:rsidRDefault="005266CD" w:rsidP="00836BD3">
      <w:pPr>
        <w:pStyle w:val="1"/>
        <w:rPr>
          <w:rFonts w:ascii="黑体" w:hAnsi="黑体"/>
        </w:rPr>
      </w:pPr>
      <w:bookmarkStart w:id="1" w:name="_Toc4279137"/>
      <w:bookmarkStart w:id="2" w:name="_Toc169531124"/>
      <w:bookmarkStart w:id="3" w:name="_Toc169531231"/>
      <w:bookmarkStart w:id="4" w:name="_Toc169531621"/>
      <w:bookmarkStart w:id="5" w:name="_Toc169703550"/>
      <w:bookmarkStart w:id="6" w:name="_Toc169709665"/>
      <w:bookmarkStart w:id="7" w:name="_Toc169776804"/>
      <w:bookmarkStart w:id="8" w:name="_Toc177972378"/>
      <w:r w:rsidRPr="00836BD3">
        <w:rPr>
          <w:rFonts w:ascii="黑体" w:eastAsia="黑体" w:hAnsi="黑体"/>
          <w:sz w:val="36"/>
          <w:szCs w:val="36"/>
        </w:rPr>
        <w:lastRenderedPageBreak/>
        <w:t>目录</w:t>
      </w:r>
      <w:bookmarkEnd w:id="1"/>
    </w:p>
    <w:sdt>
      <w:sdtPr>
        <w:rPr>
          <w:rFonts w:ascii="Times New Roman" w:eastAsia="宋体" w:hAnsi="Times New Roman" w:cs="Times New Roman"/>
          <w:color w:val="auto"/>
          <w:sz w:val="24"/>
          <w:szCs w:val="24"/>
          <w:lang w:val="zh-CN"/>
        </w:rPr>
        <w:id w:val="-2001262791"/>
        <w:docPartObj>
          <w:docPartGallery w:val="Table of Contents"/>
          <w:docPartUnique/>
        </w:docPartObj>
      </w:sdtPr>
      <w:sdtEndPr>
        <w:rPr>
          <w:b/>
          <w:bCs/>
        </w:rPr>
      </w:sdtEndPr>
      <w:sdtContent>
        <w:p w14:paraId="3B85F2A2" w14:textId="7B1F8118" w:rsidR="00836BD3" w:rsidRDefault="00836BD3">
          <w:pPr>
            <w:pStyle w:val="TOC"/>
          </w:pPr>
        </w:p>
        <w:p w14:paraId="3668F5D9" w14:textId="2F73FA9D" w:rsidR="008D0D17" w:rsidRDefault="00836BD3">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279136" w:history="1">
            <w:r w:rsidR="008D0D17" w:rsidRPr="00AA5FC9">
              <w:rPr>
                <w:rStyle w:val="a7"/>
                <w:rFonts w:ascii="黑体" w:eastAsia="黑体" w:hAnsi="黑体"/>
                <w:noProof/>
              </w:rPr>
              <w:t>任务书</w:t>
            </w:r>
            <w:r w:rsidR="008D0D17">
              <w:rPr>
                <w:noProof/>
                <w:webHidden/>
              </w:rPr>
              <w:tab/>
            </w:r>
            <w:r w:rsidR="008D0D17">
              <w:rPr>
                <w:noProof/>
                <w:webHidden/>
              </w:rPr>
              <w:fldChar w:fldCharType="begin"/>
            </w:r>
            <w:r w:rsidR="008D0D17">
              <w:rPr>
                <w:noProof/>
                <w:webHidden/>
              </w:rPr>
              <w:instrText xml:space="preserve"> PAGEREF _Toc4279136 \h </w:instrText>
            </w:r>
            <w:r w:rsidR="008D0D17">
              <w:rPr>
                <w:noProof/>
                <w:webHidden/>
              </w:rPr>
            </w:r>
            <w:r w:rsidR="008D0D17">
              <w:rPr>
                <w:noProof/>
                <w:webHidden/>
              </w:rPr>
              <w:fldChar w:fldCharType="separate"/>
            </w:r>
            <w:r w:rsidR="008D0D17">
              <w:rPr>
                <w:noProof/>
                <w:webHidden/>
              </w:rPr>
              <w:t>I</w:t>
            </w:r>
            <w:r w:rsidR="008D0D17">
              <w:rPr>
                <w:noProof/>
                <w:webHidden/>
              </w:rPr>
              <w:fldChar w:fldCharType="end"/>
            </w:r>
          </w:hyperlink>
        </w:p>
        <w:p w14:paraId="73AC558E" w14:textId="1775C93A" w:rsidR="008D0D17" w:rsidRDefault="000C4982">
          <w:pPr>
            <w:pStyle w:val="TOC1"/>
            <w:rPr>
              <w:rFonts w:asciiTheme="minorHAnsi" w:eastAsiaTheme="minorEastAsia" w:hAnsiTheme="minorHAnsi" w:cstheme="minorBidi"/>
              <w:noProof/>
              <w:sz w:val="21"/>
              <w:szCs w:val="22"/>
            </w:rPr>
          </w:pPr>
          <w:hyperlink w:anchor="_Toc4279137" w:history="1">
            <w:r w:rsidR="008D0D17" w:rsidRPr="00AA5FC9">
              <w:rPr>
                <w:rStyle w:val="a7"/>
                <w:rFonts w:ascii="黑体" w:eastAsia="黑体" w:hAnsi="黑体"/>
                <w:noProof/>
              </w:rPr>
              <w:t>目录</w:t>
            </w:r>
            <w:r w:rsidR="008D0D17">
              <w:rPr>
                <w:noProof/>
                <w:webHidden/>
              </w:rPr>
              <w:tab/>
            </w:r>
            <w:r w:rsidR="008D0D17">
              <w:rPr>
                <w:noProof/>
                <w:webHidden/>
              </w:rPr>
              <w:fldChar w:fldCharType="begin"/>
            </w:r>
            <w:r w:rsidR="008D0D17">
              <w:rPr>
                <w:noProof/>
                <w:webHidden/>
              </w:rPr>
              <w:instrText xml:space="preserve"> PAGEREF _Toc4279137 \h </w:instrText>
            </w:r>
            <w:r w:rsidR="008D0D17">
              <w:rPr>
                <w:noProof/>
                <w:webHidden/>
              </w:rPr>
            </w:r>
            <w:r w:rsidR="008D0D17">
              <w:rPr>
                <w:noProof/>
                <w:webHidden/>
              </w:rPr>
              <w:fldChar w:fldCharType="separate"/>
            </w:r>
            <w:r w:rsidR="008D0D17">
              <w:rPr>
                <w:noProof/>
                <w:webHidden/>
              </w:rPr>
              <w:t>II</w:t>
            </w:r>
            <w:r w:rsidR="008D0D17">
              <w:rPr>
                <w:noProof/>
                <w:webHidden/>
              </w:rPr>
              <w:fldChar w:fldCharType="end"/>
            </w:r>
          </w:hyperlink>
        </w:p>
        <w:p w14:paraId="355B0C9E" w14:textId="3E71C7C6" w:rsidR="008D0D17" w:rsidRDefault="000C4982">
          <w:pPr>
            <w:pStyle w:val="TOC1"/>
            <w:rPr>
              <w:rFonts w:asciiTheme="minorHAnsi" w:eastAsiaTheme="minorEastAsia" w:hAnsiTheme="minorHAnsi" w:cstheme="minorBidi"/>
              <w:noProof/>
              <w:sz w:val="21"/>
              <w:szCs w:val="22"/>
            </w:rPr>
          </w:pPr>
          <w:hyperlink w:anchor="_Toc4279138" w:history="1">
            <w:r w:rsidR="008D0D17" w:rsidRPr="00AA5FC9">
              <w:rPr>
                <w:rStyle w:val="a7"/>
                <w:rFonts w:eastAsia="黑体"/>
                <w:noProof/>
              </w:rPr>
              <w:t>1</w:t>
            </w:r>
            <w:r w:rsidR="008D0D17" w:rsidRPr="00AA5FC9">
              <w:rPr>
                <w:rStyle w:val="a7"/>
                <w:rFonts w:eastAsia="黑体"/>
                <w:noProof/>
              </w:rPr>
              <w:t>引言</w:t>
            </w:r>
            <w:r w:rsidR="008D0D17">
              <w:rPr>
                <w:noProof/>
                <w:webHidden/>
              </w:rPr>
              <w:tab/>
            </w:r>
            <w:r w:rsidR="008D0D17">
              <w:rPr>
                <w:noProof/>
                <w:webHidden/>
              </w:rPr>
              <w:fldChar w:fldCharType="begin"/>
            </w:r>
            <w:r w:rsidR="008D0D17">
              <w:rPr>
                <w:noProof/>
                <w:webHidden/>
              </w:rPr>
              <w:instrText xml:space="preserve"> PAGEREF _Toc4279138 \h </w:instrText>
            </w:r>
            <w:r w:rsidR="008D0D17">
              <w:rPr>
                <w:noProof/>
                <w:webHidden/>
              </w:rPr>
            </w:r>
            <w:r w:rsidR="008D0D17">
              <w:rPr>
                <w:noProof/>
                <w:webHidden/>
              </w:rPr>
              <w:fldChar w:fldCharType="separate"/>
            </w:r>
            <w:r w:rsidR="008D0D17">
              <w:rPr>
                <w:noProof/>
                <w:webHidden/>
              </w:rPr>
              <w:t>3</w:t>
            </w:r>
            <w:r w:rsidR="008D0D17">
              <w:rPr>
                <w:noProof/>
                <w:webHidden/>
              </w:rPr>
              <w:fldChar w:fldCharType="end"/>
            </w:r>
          </w:hyperlink>
        </w:p>
        <w:p w14:paraId="00FFCFC3" w14:textId="63503F99"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39" w:history="1">
            <w:r w:rsidR="008D0D17" w:rsidRPr="00AA5FC9">
              <w:rPr>
                <w:rStyle w:val="a7"/>
                <w:rFonts w:eastAsia="黑体"/>
                <w:noProof/>
              </w:rPr>
              <w:t>1.1</w:t>
            </w:r>
            <w:r w:rsidR="008D0D17" w:rsidRPr="00AA5FC9">
              <w:rPr>
                <w:rStyle w:val="a7"/>
                <w:rFonts w:ascii="黑体" w:eastAsia="黑体" w:hAnsi="黑体"/>
                <w:noProof/>
              </w:rPr>
              <w:t>课题背景与意义</w:t>
            </w:r>
            <w:r w:rsidR="008D0D17">
              <w:rPr>
                <w:noProof/>
                <w:webHidden/>
              </w:rPr>
              <w:tab/>
            </w:r>
            <w:r w:rsidR="008D0D17">
              <w:rPr>
                <w:noProof/>
                <w:webHidden/>
              </w:rPr>
              <w:fldChar w:fldCharType="begin"/>
            </w:r>
            <w:r w:rsidR="008D0D17">
              <w:rPr>
                <w:noProof/>
                <w:webHidden/>
              </w:rPr>
              <w:instrText xml:space="preserve"> PAGEREF _Toc4279139 \h </w:instrText>
            </w:r>
            <w:r w:rsidR="008D0D17">
              <w:rPr>
                <w:noProof/>
                <w:webHidden/>
              </w:rPr>
            </w:r>
            <w:r w:rsidR="008D0D17">
              <w:rPr>
                <w:noProof/>
                <w:webHidden/>
              </w:rPr>
              <w:fldChar w:fldCharType="separate"/>
            </w:r>
            <w:r w:rsidR="008D0D17">
              <w:rPr>
                <w:noProof/>
                <w:webHidden/>
              </w:rPr>
              <w:t>3</w:t>
            </w:r>
            <w:r w:rsidR="008D0D17">
              <w:rPr>
                <w:noProof/>
                <w:webHidden/>
              </w:rPr>
              <w:fldChar w:fldCharType="end"/>
            </w:r>
          </w:hyperlink>
        </w:p>
        <w:p w14:paraId="70D20E74" w14:textId="19D74A23"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0" w:history="1">
            <w:r w:rsidR="008D0D17" w:rsidRPr="00AA5FC9">
              <w:rPr>
                <w:rStyle w:val="a7"/>
                <w:rFonts w:eastAsia="黑体"/>
                <w:noProof/>
              </w:rPr>
              <w:t>1.2</w:t>
            </w:r>
            <w:r w:rsidR="008D0D17" w:rsidRPr="00AA5FC9">
              <w:rPr>
                <w:rStyle w:val="a7"/>
                <w:rFonts w:eastAsia="黑体"/>
                <w:noProof/>
              </w:rPr>
              <w:t>国内外研究现状</w:t>
            </w:r>
            <w:r w:rsidR="008D0D17">
              <w:rPr>
                <w:noProof/>
                <w:webHidden/>
              </w:rPr>
              <w:tab/>
            </w:r>
            <w:r w:rsidR="008D0D17">
              <w:rPr>
                <w:noProof/>
                <w:webHidden/>
              </w:rPr>
              <w:fldChar w:fldCharType="begin"/>
            </w:r>
            <w:r w:rsidR="008D0D17">
              <w:rPr>
                <w:noProof/>
                <w:webHidden/>
              </w:rPr>
              <w:instrText xml:space="preserve"> PAGEREF _Toc4279140 \h </w:instrText>
            </w:r>
            <w:r w:rsidR="008D0D17">
              <w:rPr>
                <w:noProof/>
                <w:webHidden/>
              </w:rPr>
            </w:r>
            <w:r w:rsidR="008D0D17">
              <w:rPr>
                <w:noProof/>
                <w:webHidden/>
              </w:rPr>
              <w:fldChar w:fldCharType="separate"/>
            </w:r>
            <w:r w:rsidR="008D0D17">
              <w:rPr>
                <w:noProof/>
                <w:webHidden/>
              </w:rPr>
              <w:t>4</w:t>
            </w:r>
            <w:r w:rsidR="008D0D17">
              <w:rPr>
                <w:noProof/>
                <w:webHidden/>
              </w:rPr>
              <w:fldChar w:fldCharType="end"/>
            </w:r>
          </w:hyperlink>
        </w:p>
        <w:p w14:paraId="45817532" w14:textId="0F1F6EE0"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1" w:history="1">
            <w:r w:rsidR="008D0D17" w:rsidRPr="00AA5FC9">
              <w:rPr>
                <w:rStyle w:val="a7"/>
                <w:rFonts w:eastAsia="黑体"/>
                <w:noProof/>
              </w:rPr>
              <w:t>1.3</w:t>
            </w:r>
            <w:r w:rsidR="008D0D17" w:rsidRPr="00AA5FC9">
              <w:rPr>
                <w:rStyle w:val="a7"/>
                <w:rFonts w:eastAsia="黑体"/>
                <w:noProof/>
              </w:rPr>
              <w:t>课程设计的主要研究工作</w:t>
            </w:r>
            <w:r w:rsidR="008D0D17">
              <w:rPr>
                <w:noProof/>
                <w:webHidden/>
              </w:rPr>
              <w:tab/>
            </w:r>
            <w:r w:rsidR="008D0D17">
              <w:rPr>
                <w:noProof/>
                <w:webHidden/>
              </w:rPr>
              <w:fldChar w:fldCharType="begin"/>
            </w:r>
            <w:r w:rsidR="008D0D17">
              <w:rPr>
                <w:noProof/>
                <w:webHidden/>
              </w:rPr>
              <w:instrText xml:space="preserve"> PAGEREF _Toc4279141 \h </w:instrText>
            </w:r>
            <w:r w:rsidR="008D0D17">
              <w:rPr>
                <w:noProof/>
                <w:webHidden/>
              </w:rPr>
            </w:r>
            <w:r w:rsidR="008D0D17">
              <w:rPr>
                <w:noProof/>
                <w:webHidden/>
              </w:rPr>
              <w:fldChar w:fldCharType="separate"/>
            </w:r>
            <w:r w:rsidR="008D0D17">
              <w:rPr>
                <w:noProof/>
                <w:webHidden/>
              </w:rPr>
              <w:t>5</w:t>
            </w:r>
            <w:r w:rsidR="008D0D17">
              <w:rPr>
                <w:noProof/>
                <w:webHidden/>
              </w:rPr>
              <w:fldChar w:fldCharType="end"/>
            </w:r>
          </w:hyperlink>
        </w:p>
        <w:p w14:paraId="1279EAB0" w14:textId="74A90C3C" w:rsidR="008D0D17" w:rsidRDefault="000C4982">
          <w:pPr>
            <w:pStyle w:val="TOC1"/>
            <w:rPr>
              <w:rFonts w:asciiTheme="minorHAnsi" w:eastAsiaTheme="minorEastAsia" w:hAnsiTheme="minorHAnsi" w:cstheme="minorBidi"/>
              <w:noProof/>
              <w:sz w:val="21"/>
              <w:szCs w:val="22"/>
            </w:rPr>
          </w:pPr>
          <w:hyperlink w:anchor="_Toc4279142" w:history="1">
            <w:r w:rsidR="008D0D17" w:rsidRPr="00AA5FC9">
              <w:rPr>
                <w:rStyle w:val="a7"/>
                <w:rFonts w:eastAsia="黑体"/>
                <w:noProof/>
              </w:rPr>
              <w:t>2</w:t>
            </w:r>
            <w:r w:rsidR="008D0D17" w:rsidRPr="00AA5FC9">
              <w:rPr>
                <w:rStyle w:val="a7"/>
                <w:rFonts w:eastAsia="黑体"/>
                <w:noProof/>
              </w:rPr>
              <w:t>系统需求分析与总体设计</w:t>
            </w:r>
            <w:r w:rsidR="008D0D17">
              <w:rPr>
                <w:noProof/>
                <w:webHidden/>
              </w:rPr>
              <w:tab/>
            </w:r>
            <w:r w:rsidR="008D0D17">
              <w:rPr>
                <w:noProof/>
                <w:webHidden/>
              </w:rPr>
              <w:fldChar w:fldCharType="begin"/>
            </w:r>
            <w:r w:rsidR="008D0D17">
              <w:rPr>
                <w:noProof/>
                <w:webHidden/>
              </w:rPr>
              <w:instrText xml:space="preserve"> PAGEREF _Toc4279142 \h </w:instrText>
            </w:r>
            <w:r w:rsidR="008D0D17">
              <w:rPr>
                <w:noProof/>
                <w:webHidden/>
              </w:rPr>
            </w:r>
            <w:r w:rsidR="008D0D17">
              <w:rPr>
                <w:noProof/>
                <w:webHidden/>
              </w:rPr>
              <w:fldChar w:fldCharType="separate"/>
            </w:r>
            <w:r w:rsidR="008D0D17">
              <w:rPr>
                <w:noProof/>
                <w:webHidden/>
              </w:rPr>
              <w:t>7</w:t>
            </w:r>
            <w:r w:rsidR="008D0D17">
              <w:rPr>
                <w:noProof/>
                <w:webHidden/>
              </w:rPr>
              <w:fldChar w:fldCharType="end"/>
            </w:r>
          </w:hyperlink>
        </w:p>
        <w:p w14:paraId="6A2D2E83" w14:textId="7F7F6763"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3" w:history="1">
            <w:r w:rsidR="008D0D17" w:rsidRPr="00AA5FC9">
              <w:rPr>
                <w:rStyle w:val="a7"/>
                <w:rFonts w:eastAsia="黑体"/>
                <w:noProof/>
              </w:rPr>
              <w:t>2.1</w:t>
            </w:r>
            <w:r w:rsidR="008D0D17" w:rsidRPr="00AA5FC9">
              <w:rPr>
                <w:rStyle w:val="a7"/>
                <w:rFonts w:eastAsia="黑体"/>
                <w:noProof/>
              </w:rPr>
              <w:t>系统需求分析</w:t>
            </w:r>
            <w:r w:rsidR="008D0D17">
              <w:rPr>
                <w:noProof/>
                <w:webHidden/>
              </w:rPr>
              <w:tab/>
            </w:r>
            <w:r w:rsidR="008D0D17">
              <w:rPr>
                <w:noProof/>
                <w:webHidden/>
              </w:rPr>
              <w:fldChar w:fldCharType="begin"/>
            </w:r>
            <w:r w:rsidR="008D0D17">
              <w:rPr>
                <w:noProof/>
                <w:webHidden/>
              </w:rPr>
              <w:instrText xml:space="preserve"> PAGEREF _Toc4279143 \h </w:instrText>
            </w:r>
            <w:r w:rsidR="008D0D17">
              <w:rPr>
                <w:noProof/>
                <w:webHidden/>
              </w:rPr>
            </w:r>
            <w:r w:rsidR="008D0D17">
              <w:rPr>
                <w:noProof/>
                <w:webHidden/>
              </w:rPr>
              <w:fldChar w:fldCharType="separate"/>
            </w:r>
            <w:r w:rsidR="008D0D17">
              <w:rPr>
                <w:noProof/>
                <w:webHidden/>
              </w:rPr>
              <w:t>7</w:t>
            </w:r>
            <w:r w:rsidR="008D0D17">
              <w:rPr>
                <w:noProof/>
                <w:webHidden/>
              </w:rPr>
              <w:fldChar w:fldCharType="end"/>
            </w:r>
          </w:hyperlink>
        </w:p>
        <w:p w14:paraId="625E49DB" w14:textId="15F1E7AB"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4" w:history="1">
            <w:r w:rsidR="008D0D17" w:rsidRPr="00AA5FC9">
              <w:rPr>
                <w:rStyle w:val="a7"/>
                <w:rFonts w:eastAsia="黑体"/>
                <w:noProof/>
              </w:rPr>
              <w:t>2.2</w:t>
            </w:r>
            <w:r w:rsidR="008D0D17" w:rsidRPr="00AA5FC9">
              <w:rPr>
                <w:rStyle w:val="a7"/>
                <w:rFonts w:eastAsia="黑体"/>
                <w:noProof/>
              </w:rPr>
              <w:t>系统总体设计</w:t>
            </w:r>
            <w:r w:rsidR="008D0D17">
              <w:rPr>
                <w:noProof/>
                <w:webHidden/>
              </w:rPr>
              <w:tab/>
            </w:r>
            <w:r w:rsidR="008D0D17">
              <w:rPr>
                <w:noProof/>
                <w:webHidden/>
              </w:rPr>
              <w:fldChar w:fldCharType="begin"/>
            </w:r>
            <w:r w:rsidR="008D0D17">
              <w:rPr>
                <w:noProof/>
                <w:webHidden/>
              </w:rPr>
              <w:instrText xml:space="preserve"> PAGEREF _Toc4279144 \h </w:instrText>
            </w:r>
            <w:r w:rsidR="008D0D17">
              <w:rPr>
                <w:noProof/>
                <w:webHidden/>
              </w:rPr>
            </w:r>
            <w:r w:rsidR="008D0D17">
              <w:rPr>
                <w:noProof/>
                <w:webHidden/>
              </w:rPr>
              <w:fldChar w:fldCharType="separate"/>
            </w:r>
            <w:r w:rsidR="008D0D17">
              <w:rPr>
                <w:noProof/>
                <w:webHidden/>
              </w:rPr>
              <w:t>8</w:t>
            </w:r>
            <w:r w:rsidR="008D0D17">
              <w:rPr>
                <w:noProof/>
                <w:webHidden/>
              </w:rPr>
              <w:fldChar w:fldCharType="end"/>
            </w:r>
          </w:hyperlink>
        </w:p>
        <w:p w14:paraId="56443079" w14:textId="4C1C3ACF" w:rsidR="008D0D17" w:rsidRDefault="000C4982">
          <w:pPr>
            <w:pStyle w:val="TOC1"/>
            <w:rPr>
              <w:rFonts w:asciiTheme="minorHAnsi" w:eastAsiaTheme="minorEastAsia" w:hAnsiTheme="minorHAnsi" w:cstheme="minorBidi"/>
              <w:noProof/>
              <w:sz w:val="21"/>
              <w:szCs w:val="22"/>
            </w:rPr>
          </w:pPr>
          <w:hyperlink w:anchor="_Toc4279145" w:history="1">
            <w:r w:rsidR="008D0D17" w:rsidRPr="00AA5FC9">
              <w:rPr>
                <w:rStyle w:val="a7"/>
                <w:rFonts w:eastAsia="黑体"/>
                <w:noProof/>
              </w:rPr>
              <w:t>3</w:t>
            </w:r>
            <w:r w:rsidR="008D0D17" w:rsidRPr="00AA5FC9">
              <w:rPr>
                <w:rStyle w:val="a7"/>
                <w:rFonts w:eastAsia="黑体"/>
                <w:noProof/>
              </w:rPr>
              <w:t>系统详细设计</w:t>
            </w:r>
            <w:r w:rsidR="008D0D17">
              <w:rPr>
                <w:noProof/>
                <w:webHidden/>
              </w:rPr>
              <w:tab/>
            </w:r>
            <w:r w:rsidR="008D0D17">
              <w:rPr>
                <w:noProof/>
                <w:webHidden/>
              </w:rPr>
              <w:fldChar w:fldCharType="begin"/>
            </w:r>
            <w:r w:rsidR="008D0D17">
              <w:rPr>
                <w:noProof/>
                <w:webHidden/>
              </w:rPr>
              <w:instrText xml:space="preserve"> PAGEREF _Toc4279145 \h </w:instrText>
            </w:r>
            <w:r w:rsidR="008D0D17">
              <w:rPr>
                <w:noProof/>
                <w:webHidden/>
              </w:rPr>
            </w:r>
            <w:r w:rsidR="008D0D17">
              <w:rPr>
                <w:noProof/>
                <w:webHidden/>
              </w:rPr>
              <w:fldChar w:fldCharType="separate"/>
            </w:r>
            <w:r w:rsidR="008D0D17">
              <w:rPr>
                <w:noProof/>
                <w:webHidden/>
              </w:rPr>
              <w:t>9</w:t>
            </w:r>
            <w:r w:rsidR="008D0D17">
              <w:rPr>
                <w:noProof/>
                <w:webHidden/>
              </w:rPr>
              <w:fldChar w:fldCharType="end"/>
            </w:r>
          </w:hyperlink>
        </w:p>
        <w:p w14:paraId="11046A9A" w14:textId="0E3946B2"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6" w:history="1">
            <w:r w:rsidR="008D0D17" w:rsidRPr="00AA5FC9">
              <w:rPr>
                <w:rStyle w:val="a7"/>
                <w:rFonts w:eastAsia="黑体"/>
                <w:noProof/>
              </w:rPr>
              <w:t>3.1</w:t>
            </w:r>
            <w:r w:rsidR="008D0D17" w:rsidRPr="00AA5FC9">
              <w:rPr>
                <w:rStyle w:val="a7"/>
                <w:rFonts w:eastAsia="黑体"/>
                <w:noProof/>
              </w:rPr>
              <w:t>有关数据结构的定义</w:t>
            </w:r>
            <w:r w:rsidR="008D0D17">
              <w:rPr>
                <w:noProof/>
                <w:webHidden/>
              </w:rPr>
              <w:tab/>
            </w:r>
            <w:r w:rsidR="008D0D17">
              <w:rPr>
                <w:noProof/>
                <w:webHidden/>
              </w:rPr>
              <w:fldChar w:fldCharType="begin"/>
            </w:r>
            <w:r w:rsidR="008D0D17">
              <w:rPr>
                <w:noProof/>
                <w:webHidden/>
              </w:rPr>
              <w:instrText xml:space="preserve"> PAGEREF _Toc4279146 \h </w:instrText>
            </w:r>
            <w:r w:rsidR="008D0D17">
              <w:rPr>
                <w:noProof/>
                <w:webHidden/>
              </w:rPr>
            </w:r>
            <w:r w:rsidR="008D0D17">
              <w:rPr>
                <w:noProof/>
                <w:webHidden/>
              </w:rPr>
              <w:fldChar w:fldCharType="separate"/>
            </w:r>
            <w:r w:rsidR="008D0D17">
              <w:rPr>
                <w:noProof/>
                <w:webHidden/>
              </w:rPr>
              <w:t>9</w:t>
            </w:r>
            <w:r w:rsidR="008D0D17">
              <w:rPr>
                <w:noProof/>
                <w:webHidden/>
              </w:rPr>
              <w:fldChar w:fldCharType="end"/>
            </w:r>
          </w:hyperlink>
        </w:p>
        <w:p w14:paraId="717A44D9" w14:textId="4925E5C1"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7" w:history="1">
            <w:r w:rsidR="008D0D17" w:rsidRPr="00AA5FC9">
              <w:rPr>
                <w:rStyle w:val="a7"/>
                <w:rFonts w:eastAsia="黑体"/>
                <w:noProof/>
              </w:rPr>
              <w:t>3.2</w:t>
            </w:r>
            <w:r w:rsidR="008D0D17" w:rsidRPr="00AA5FC9">
              <w:rPr>
                <w:rStyle w:val="a7"/>
                <w:rFonts w:eastAsia="黑体"/>
                <w:noProof/>
              </w:rPr>
              <w:t>主要算法设计</w:t>
            </w:r>
            <w:r w:rsidR="008D0D17">
              <w:rPr>
                <w:noProof/>
                <w:webHidden/>
              </w:rPr>
              <w:tab/>
            </w:r>
            <w:r w:rsidR="008D0D17">
              <w:rPr>
                <w:noProof/>
                <w:webHidden/>
              </w:rPr>
              <w:fldChar w:fldCharType="begin"/>
            </w:r>
            <w:r w:rsidR="008D0D17">
              <w:rPr>
                <w:noProof/>
                <w:webHidden/>
              </w:rPr>
              <w:instrText xml:space="preserve"> PAGEREF _Toc4279147 \h </w:instrText>
            </w:r>
            <w:r w:rsidR="008D0D17">
              <w:rPr>
                <w:noProof/>
                <w:webHidden/>
              </w:rPr>
            </w:r>
            <w:r w:rsidR="008D0D17">
              <w:rPr>
                <w:noProof/>
                <w:webHidden/>
              </w:rPr>
              <w:fldChar w:fldCharType="separate"/>
            </w:r>
            <w:r w:rsidR="008D0D17">
              <w:rPr>
                <w:noProof/>
                <w:webHidden/>
              </w:rPr>
              <w:t>11</w:t>
            </w:r>
            <w:r w:rsidR="008D0D17">
              <w:rPr>
                <w:noProof/>
                <w:webHidden/>
              </w:rPr>
              <w:fldChar w:fldCharType="end"/>
            </w:r>
          </w:hyperlink>
        </w:p>
        <w:p w14:paraId="7AB02DCB" w14:textId="6B9625EE" w:rsidR="008D0D17" w:rsidRDefault="000C4982">
          <w:pPr>
            <w:pStyle w:val="TOC1"/>
            <w:rPr>
              <w:rFonts w:asciiTheme="minorHAnsi" w:eastAsiaTheme="minorEastAsia" w:hAnsiTheme="minorHAnsi" w:cstheme="minorBidi"/>
              <w:noProof/>
              <w:sz w:val="21"/>
              <w:szCs w:val="22"/>
            </w:rPr>
          </w:pPr>
          <w:hyperlink w:anchor="_Toc4279148" w:history="1">
            <w:r w:rsidR="008D0D17" w:rsidRPr="00AA5FC9">
              <w:rPr>
                <w:rStyle w:val="a7"/>
                <w:rFonts w:eastAsia="黑体"/>
                <w:noProof/>
              </w:rPr>
              <w:t>4</w:t>
            </w:r>
            <w:r w:rsidR="008D0D17" w:rsidRPr="00AA5FC9">
              <w:rPr>
                <w:rStyle w:val="a7"/>
                <w:rFonts w:eastAsia="黑体"/>
                <w:noProof/>
              </w:rPr>
              <w:t>系统实现与测试</w:t>
            </w:r>
            <w:r w:rsidR="008D0D17">
              <w:rPr>
                <w:noProof/>
                <w:webHidden/>
              </w:rPr>
              <w:tab/>
            </w:r>
            <w:r w:rsidR="008D0D17">
              <w:rPr>
                <w:noProof/>
                <w:webHidden/>
              </w:rPr>
              <w:fldChar w:fldCharType="begin"/>
            </w:r>
            <w:r w:rsidR="008D0D17">
              <w:rPr>
                <w:noProof/>
                <w:webHidden/>
              </w:rPr>
              <w:instrText xml:space="preserve"> PAGEREF _Toc4279148 \h </w:instrText>
            </w:r>
            <w:r w:rsidR="008D0D17">
              <w:rPr>
                <w:noProof/>
                <w:webHidden/>
              </w:rPr>
            </w:r>
            <w:r w:rsidR="008D0D17">
              <w:rPr>
                <w:noProof/>
                <w:webHidden/>
              </w:rPr>
              <w:fldChar w:fldCharType="separate"/>
            </w:r>
            <w:r w:rsidR="008D0D17">
              <w:rPr>
                <w:noProof/>
                <w:webHidden/>
              </w:rPr>
              <w:t>18</w:t>
            </w:r>
            <w:r w:rsidR="008D0D17">
              <w:rPr>
                <w:noProof/>
                <w:webHidden/>
              </w:rPr>
              <w:fldChar w:fldCharType="end"/>
            </w:r>
          </w:hyperlink>
        </w:p>
        <w:p w14:paraId="53D9B36A" w14:textId="03030687"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49" w:history="1">
            <w:r w:rsidR="008D0D17" w:rsidRPr="00AA5FC9">
              <w:rPr>
                <w:rStyle w:val="a7"/>
                <w:rFonts w:eastAsia="黑体"/>
                <w:noProof/>
              </w:rPr>
              <w:t>4.1</w:t>
            </w:r>
            <w:r w:rsidR="008D0D17" w:rsidRPr="00AA5FC9">
              <w:rPr>
                <w:rStyle w:val="a7"/>
                <w:rFonts w:eastAsia="黑体"/>
                <w:noProof/>
              </w:rPr>
              <w:t>系统实现</w:t>
            </w:r>
            <w:r w:rsidR="008D0D17">
              <w:rPr>
                <w:noProof/>
                <w:webHidden/>
              </w:rPr>
              <w:tab/>
            </w:r>
            <w:r w:rsidR="008D0D17">
              <w:rPr>
                <w:noProof/>
                <w:webHidden/>
              </w:rPr>
              <w:fldChar w:fldCharType="begin"/>
            </w:r>
            <w:r w:rsidR="008D0D17">
              <w:rPr>
                <w:noProof/>
                <w:webHidden/>
              </w:rPr>
              <w:instrText xml:space="preserve"> PAGEREF _Toc4279149 \h </w:instrText>
            </w:r>
            <w:r w:rsidR="008D0D17">
              <w:rPr>
                <w:noProof/>
                <w:webHidden/>
              </w:rPr>
            </w:r>
            <w:r w:rsidR="008D0D17">
              <w:rPr>
                <w:noProof/>
                <w:webHidden/>
              </w:rPr>
              <w:fldChar w:fldCharType="separate"/>
            </w:r>
            <w:r w:rsidR="008D0D17">
              <w:rPr>
                <w:noProof/>
                <w:webHidden/>
              </w:rPr>
              <w:t>18</w:t>
            </w:r>
            <w:r w:rsidR="008D0D17">
              <w:rPr>
                <w:noProof/>
                <w:webHidden/>
              </w:rPr>
              <w:fldChar w:fldCharType="end"/>
            </w:r>
          </w:hyperlink>
        </w:p>
        <w:p w14:paraId="61C4CE49" w14:textId="33003F9F"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50" w:history="1">
            <w:r w:rsidR="008D0D17" w:rsidRPr="00AA5FC9">
              <w:rPr>
                <w:rStyle w:val="a7"/>
                <w:rFonts w:eastAsia="黑体"/>
                <w:noProof/>
              </w:rPr>
              <w:t>4.2</w:t>
            </w:r>
            <w:r w:rsidR="008D0D17" w:rsidRPr="00AA5FC9">
              <w:rPr>
                <w:rStyle w:val="a7"/>
                <w:rFonts w:eastAsia="黑体"/>
                <w:noProof/>
              </w:rPr>
              <w:t>系统测试</w:t>
            </w:r>
            <w:r w:rsidR="008D0D17">
              <w:rPr>
                <w:noProof/>
                <w:webHidden/>
              </w:rPr>
              <w:tab/>
            </w:r>
            <w:r w:rsidR="008D0D17">
              <w:rPr>
                <w:noProof/>
                <w:webHidden/>
              </w:rPr>
              <w:fldChar w:fldCharType="begin"/>
            </w:r>
            <w:r w:rsidR="008D0D17">
              <w:rPr>
                <w:noProof/>
                <w:webHidden/>
              </w:rPr>
              <w:instrText xml:space="preserve"> PAGEREF _Toc4279150 \h </w:instrText>
            </w:r>
            <w:r w:rsidR="008D0D17">
              <w:rPr>
                <w:noProof/>
                <w:webHidden/>
              </w:rPr>
            </w:r>
            <w:r w:rsidR="008D0D17">
              <w:rPr>
                <w:noProof/>
                <w:webHidden/>
              </w:rPr>
              <w:fldChar w:fldCharType="separate"/>
            </w:r>
            <w:r w:rsidR="008D0D17">
              <w:rPr>
                <w:noProof/>
                <w:webHidden/>
              </w:rPr>
              <w:t>21</w:t>
            </w:r>
            <w:r w:rsidR="008D0D17">
              <w:rPr>
                <w:noProof/>
                <w:webHidden/>
              </w:rPr>
              <w:fldChar w:fldCharType="end"/>
            </w:r>
          </w:hyperlink>
        </w:p>
        <w:p w14:paraId="562AAC1F" w14:textId="116EF695" w:rsidR="008D0D17" w:rsidRDefault="000C4982">
          <w:pPr>
            <w:pStyle w:val="TOC1"/>
            <w:rPr>
              <w:rFonts w:asciiTheme="minorHAnsi" w:eastAsiaTheme="minorEastAsia" w:hAnsiTheme="minorHAnsi" w:cstheme="minorBidi"/>
              <w:noProof/>
              <w:sz w:val="21"/>
              <w:szCs w:val="22"/>
            </w:rPr>
          </w:pPr>
          <w:hyperlink w:anchor="_Toc4279151" w:history="1">
            <w:r w:rsidR="008D0D17" w:rsidRPr="00AA5FC9">
              <w:rPr>
                <w:rStyle w:val="a7"/>
                <w:rFonts w:eastAsia="黑体"/>
                <w:noProof/>
              </w:rPr>
              <w:t>5</w:t>
            </w:r>
            <w:r w:rsidR="008D0D17" w:rsidRPr="00AA5FC9">
              <w:rPr>
                <w:rStyle w:val="a7"/>
                <w:rFonts w:eastAsia="黑体"/>
                <w:noProof/>
              </w:rPr>
              <w:t>总结与展望</w:t>
            </w:r>
            <w:r w:rsidR="008D0D17">
              <w:rPr>
                <w:noProof/>
                <w:webHidden/>
              </w:rPr>
              <w:tab/>
            </w:r>
            <w:r w:rsidR="008D0D17">
              <w:rPr>
                <w:noProof/>
                <w:webHidden/>
              </w:rPr>
              <w:fldChar w:fldCharType="begin"/>
            </w:r>
            <w:r w:rsidR="008D0D17">
              <w:rPr>
                <w:noProof/>
                <w:webHidden/>
              </w:rPr>
              <w:instrText xml:space="preserve"> PAGEREF _Toc4279151 \h </w:instrText>
            </w:r>
            <w:r w:rsidR="008D0D17">
              <w:rPr>
                <w:noProof/>
                <w:webHidden/>
              </w:rPr>
            </w:r>
            <w:r w:rsidR="008D0D17">
              <w:rPr>
                <w:noProof/>
                <w:webHidden/>
              </w:rPr>
              <w:fldChar w:fldCharType="separate"/>
            </w:r>
            <w:r w:rsidR="008D0D17">
              <w:rPr>
                <w:noProof/>
                <w:webHidden/>
              </w:rPr>
              <w:t>29</w:t>
            </w:r>
            <w:r w:rsidR="008D0D17">
              <w:rPr>
                <w:noProof/>
                <w:webHidden/>
              </w:rPr>
              <w:fldChar w:fldCharType="end"/>
            </w:r>
          </w:hyperlink>
        </w:p>
        <w:p w14:paraId="3E1A06CA" w14:textId="2D43BB6A"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52" w:history="1">
            <w:r w:rsidR="008D0D17" w:rsidRPr="00AA5FC9">
              <w:rPr>
                <w:rStyle w:val="a7"/>
                <w:rFonts w:eastAsia="黑体"/>
                <w:noProof/>
              </w:rPr>
              <w:t>5.1</w:t>
            </w:r>
            <w:r w:rsidR="008D0D17" w:rsidRPr="00AA5FC9">
              <w:rPr>
                <w:rStyle w:val="a7"/>
                <w:rFonts w:eastAsia="黑体"/>
                <w:noProof/>
              </w:rPr>
              <w:t>全文总结</w:t>
            </w:r>
            <w:r w:rsidR="008D0D17">
              <w:rPr>
                <w:noProof/>
                <w:webHidden/>
              </w:rPr>
              <w:tab/>
            </w:r>
            <w:r w:rsidR="008D0D17">
              <w:rPr>
                <w:noProof/>
                <w:webHidden/>
              </w:rPr>
              <w:fldChar w:fldCharType="begin"/>
            </w:r>
            <w:r w:rsidR="008D0D17">
              <w:rPr>
                <w:noProof/>
                <w:webHidden/>
              </w:rPr>
              <w:instrText xml:space="preserve"> PAGEREF _Toc4279152 \h </w:instrText>
            </w:r>
            <w:r w:rsidR="008D0D17">
              <w:rPr>
                <w:noProof/>
                <w:webHidden/>
              </w:rPr>
            </w:r>
            <w:r w:rsidR="008D0D17">
              <w:rPr>
                <w:noProof/>
                <w:webHidden/>
              </w:rPr>
              <w:fldChar w:fldCharType="separate"/>
            </w:r>
            <w:r w:rsidR="008D0D17">
              <w:rPr>
                <w:noProof/>
                <w:webHidden/>
              </w:rPr>
              <w:t>29</w:t>
            </w:r>
            <w:r w:rsidR="008D0D17">
              <w:rPr>
                <w:noProof/>
                <w:webHidden/>
              </w:rPr>
              <w:fldChar w:fldCharType="end"/>
            </w:r>
          </w:hyperlink>
        </w:p>
        <w:p w14:paraId="078351F2" w14:textId="0831E774" w:rsidR="008D0D17" w:rsidRDefault="000C4982">
          <w:pPr>
            <w:pStyle w:val="TOC2"/>
            <w:tabs>
              <w:tab w:val="right" w:leader="middleDot" w:pos="8296"/>
            </w:tabs>
            <w:ind w:left="480"/>
            <w:rPr>
              <w:rFonts w:asciiTheme="minorHAnsi" w:eastAsiaTheme="minorEastAsia" w:hAnsiTheme="minorHAnsi" w:cstheme="minorBidi"/>
              <w:noProof/>
              <w:kern w:val="2"/>
              <w:sz w:val="21"/>
              <w:szCs w:val="22"/>
            </w:rPr>
          </w:pPr>
          <w:hyperlink w:anchor="_Toc4279153" w:history="1">
            <w:r w:rsidR="008D0D17" w:rsidRPr="00AA5FC9">
              <w:rPr>
                <w:rStyle w:val="a7"/>
                <w:rFonts w:eastAsia="黑体"/>
                <w:noProof/>
              </w:rPr>
              <w:t>5.1</w:t>
            </w:r>
            <w:r w:rsidR="008D0D17" w:rsidRPr="00AA5FC9">
              <w:rPr>
                <w:rStyle w:val="a7"/>
                <w:rFonts w:eastAsia="黑体"/>
                <w:noProof/>
              </w:rPr>
              <w:t>工作展望</w:t>
            </w:r>
            <w:r w:rsidR="008D0D17">
              <w:rPr>
                <w:noProof/>
                <w:webHidden/>
              </w:rPr>
              <w:tab/>
            </w:r>
            <w:r w:rsidR="008D0D17">
              <w:rPr>
                <w:noProof/>
                <w:webHidden/>
              </w:rPr>
              <w:fldChar w:fldCharType="begin"/>
            </w:r>
            <w:r w:rsidR="008D0D17">
              <w:rPr>
                <w:noProof/>
                <w:webHidden/>
              </w:rPr>
              <w:instrText xml:space="preserve"> PAGEREF _Toc4279153 \h </w:instrText>
            </w:r>
            <w:r w:rsidR="008D0D17">
              <w:rPr>
                <w:noProof/>
                <w:webHidden/>
              </w:rPr>
            </w:r>
            <w:r w:rsidR="008D0D17">
              <w:rPr>
                <w:noProof/>
                <w:webHidden/>
              </w:rPr>
              <w:fldChar w:fldCharType="separate"/>
            </w:r>
            <w:r w:rsidR="008D0D17">
              <w:rPr>
                <w:noProof/>
                <w:webHidden/>
              </w:rPr>
              <w:t>29</w:t>
            </w:r>
            <w:r w:rsidR="008D0D17">
              <w:rPr>
                <w:noProof/>
                <w:webHidden/>
              </w:rPr>
              <w:fldChar w:fldCharType="end"/>
            </w:r>
          </w:hyperlink>
        </w:p>
        <w:p w14:paraId="53EB6D3B" w14:textId="5743BF9D" w:rsidR="008D0D17" w:rsidRDefault="000C4982">
          <w:pPr>
            <w:pStyle w:val="TOC1"/>
            <w:rPr>
              <w:rFonts w:asciiTheme="minorHAnsi" w:eastAsiaTheme="minorEastAsia" w:hAnsiTheme="minorHAnsi" w:cstheme="minorBidi"/>
              <w:noProof/>
              <w:sz w:val="21"/>
              <w:szCs w:val="22"/>
            </w:rPr>
          </w:pPr>
          <w:hyperlink w:anchor="_Toc4279154" w:history="1">
            <w:r w:rsidR="008D0D17" w:rsidRPr="00AA5FC9">
              <w:rPr>
                <w:rStyle w:val="a7"/>
                <w:rFonts w:eastAsia="黑体"/>
                <w:noProof/>
              </w:rPr>
              <w:t>6</w:t>
            </w:r>
            <w:r w:rsidR="008D0D17" w:rsidRPr="00AA5FC9">
              <w:rPr>
                <w:rStyle w:val="a7"/>
                <w:rFonts w:ascii="黑体" w:eastAsia="黑体" w:hAnsi="黑体"/>
                <w:noProof/>
              </w:rPr>
              <w:t>体会</w:t>
            </w:r>
            <w:r w:rsidR="008D0D17">
              <w:rPr>
                <w:noProof/>
                <w:webHidden/>
              </w:rPr>
              <w:tab/>
            </w:r>
            <w:r w:rsidR="008D0D17">
              <w:rPr>
                <w:noProof/>
                <w:webHidden/>
              </w:rPr>
              <w:fldChar w:fldCharType="begin"/>
            </w:r>
            <w:r w:rsidR="008D0D17">
              <w:rPr>
                <w:noProof/>
                <w:webHidden/>
              </w:rPr>
              <w:instrText xml:space="preserve"> PAGEREF _Toc4279154 \h </w:instrText>
            </w:r>
            <w:r w:rsidR="008D0D17">
              <w:rPr>
                <w:noProof/>
                <w:webHidden/>
              </w:rPr>
            </w:r>
            <w:r w:rsidR="008D0D17">
              <w:rPr>
                <w:noProof/>
                <w:webHidden/>
              </w:rPr>
              <w:fldChar w:fldCharType="separate"/>
            </w:r>
            <w:r w:rsidR="008D0D17">
              <w:rPr>
                <w:noProof/>
                <w:webHidden/>
              </w:rPr>
              <w:t>30</w:t>
            </w:r>
            <w:r w:rsidR="008D0D17">
              <w:rPr>
                <w:noProof/>
                <w:webHidden/>
              </w:rPr>
              <w:fldChar w:fldCharType="end"/>
            </w:r>
          </w:hyperlink>
        </w:p>
        <w:p w14:paraId="09CA52BE" w14:textId="4B4C7D5D" w:rsidR="008D0D17" w:rsidRDefault="000C4982">
          <w:pPr>
            <w:pStyle w:val="TOC1"/>
            <w:rPr>
              <w:rFonts w:asciiTheme="minorHAnsi" w:eastAsiaTheme="minorEastAsia" w:hAnsiTheme="minorHAnsi" w:cstheme="minorBidi"/>
              <w:noProof/>
              <w:sz w:val="21"/>
              <w:szCs w:val="22"/>
            </w:rPr>
          </w:pPr>
          <w:hyperlink w:anchor="_Toc4279155" w:history="1">
            <w:r w:rsidR="008D0D17" w:rsidRPr="00AA5FC9">
              <w:rPr>
                <w:rStyle w:val="a7"/>
                <w:rFonts w:ascii="黑体" w:eastAsia="黑体" w:hAnsi="黑体"/>
                <w:noProof/>
              </w:rPr>
              <w:t>参考文献</w:t>
            </w:r>
            <w:r w:rsidR="008D0D17">
              <w:rPr>
                <w:noProof/>
                <w:webHidden/>
              </w:rPr>
              <w:tab/>
            </w:r>
            <w:r w:rsidR="008D0D17">
              <w:rPr>
                <w:noProof/>
                <w:webHidden/>
              </w:rPr>
              <w:fldChar w:fldCharType="begin"/>
            </w:r>
            <w:r w:rsidR="008D0D17">
              <w:rPr>
                <w:noProof/>
                <w:webHidden/>
              </w:rPr>
              <w:instrText xml:space="preserve"> PAGEREF _Toc4279155 \h </w:instrText>
            </w:r>
            <w:r w:rsidR="008D0D17">
              <w:rPr>
                <w:noProof/>
                <w:webHidden/>
              </w:rPr>
            </w:r>
            <w:r w:rsidR="008D0D17">
              <w:rPr>
                <w:noProof/>
                <w:webHidden/>
              </w:rPr>
              <w:fldChar w:fldCharType="separate"/>
            </w:r>
            <w:r w:rsidR="008D0D17">
              <w:rPr>
                <w:noProof/>
                <w:webHidden/>
              </w:rPr>
              <w:t>31</w:t>
            </w:r>
            <w:r w:rsidR="008D0D17">
              <w:rPr>
                <w:noProof/>
                <w:webHidden/>
              </w:rPr>
              <w:fldChar w:fldCharType="end"/>
            </w:r>
          </w:hyperlink>
        </w:p>
        <w:p w14:paraId="31D5027D" w14:textId="515DDF6C" w:rsidR="008D0D17" w:rsidRDefault="000C4982">
          <w:pPr>
            <w:pStyle w:val="TOC1"/>
            <w:rPr>
              <w:rFonts w:asciiTheme="minorHAnsi" w:eastAsiaTheme="minorEastAsia" w:hAnsiTheme="minorHAnsi" w:cstheme="minorBidi"/>
              <w:noProof/>
              <w:sz w:val="21"/>
              <w:szCs w:val="22"/>
            </w:rPr>
          </w:pPr>
          <w:hyperlink w:anchor="_Toc4279156" w:history="1">
            <w:r w:rsidR="008D0D17" w:rsidRPr="00AA5FC9">
              <w:rPr>
                <w:rStyle w:val="a7"/>
                <w:rFonts w:ascii="黑体" w:eastAsia="黑体" w:hAnsi="黑体"/>
                <w:noProof/>
              </w:rPr>
              <w:t>附录 源代码</w:t>
            </w:r>
            <w:r w:rsidR="008D0D17">
              <w:rPr>
                <w:noProof/>
                <w:webHidden/>
              </w:rPr>
              <w:tab/>
            </w:r>
            <w:r w:rsidR="008D0D17">
              <w:rPr>
                <w:noProof/>
                <w:webHidden/>
              </w:rPr>
              <w:fldChar w:fldCharType="begin"/>
            </w:r>
            <w:r w:rsidR="008D0D17">
              <w:rPr>
                <w:noProof/>
                <w:webHidden/>
              </w:rPr>
              <w:instrText xml:space="preserve"> PAGEREF _Toc4279156 \h </w:instrText>
            </w:r>
            <w:r w:rsidR="008D0D17">
              <w:rPr>
                <w:noProof/>
                <w:webHidden/>
              </w:rPr>
            </w:r>
            <w:r w:rsidR="008D0D17">
              <w:rPr>
                <w:noProof/>
                <w:webHidden/>
              </w:rPr>
              <w:fldChar w:fldCharType="separate"/>
            </w:r>
            <w:r w:rsidR="008D0D17">
              <w:rPr>
                <w:noProof/>
                <w:webHidden/>
              </w:rPr>
              <w:t>32</w:t>
            </w:r>
            <w:r w:rsidR="008D0D17">
              <w:rPr>
                <w:noProof/>
                <w:webHidden/>
              </w:rPr>
              <w:fldChar w:fldCharType="end"/>
            </w:r>
          </w:hyperlink>
        </w:p>
        <w:p w14:paraId="1CBA1508" w14:textId="64D40FA4" w:rsidR="00836BD3" w:rsidRDefault="00836BD3">
          <w:r>
            <w:rPr>
              <w:b/>
              <w:bCs/>
              <w:lang w:val="zh-CN"/>
            </w:rPr>
            <w:fldChar w:fldCharType="end"/>
          </w:r>
        </w:p>
      </w:sdtContent>
    </w:sdt>
    <w:p w14:paraId="6B9638F7" w14:textId="284CD905" w:rsidR="008D616B" w:rsidRPr="008D616B" w:rsidRDefault="008D616B" w:rsidP="008D616B">
      <w:pPr>
        <w:spacing w:beforeLines="50" w:before="156" w:afterLines="50" w:after="156"/>
        <w:ind w:leftChars="171" w:left="410" w:rightChars="1148" w:right="2755" w:firstLineChars="274" w:firstLine="990"/>
        <w:jc w:val="center"/>
        <w:rPr>
          <w:rStyle w:val="a7"/>
          <w:rFonts w:eastAsia="黑体"/>
          <w:b/>
          <w:color w:val="auto"/>
          <w:sz w:val="36"/>
          <w:szCs w:val="36"/>
          <w:u w:val="none"/>
        </w:rPr>
      </w:pPr>
    </w:p>
    <w:bookmarkEnd w:id="2"/>
    <w:bookmarkEnd w:id="3"/>
    <w:bookmarkEnd w:id="4"/>
    <w:bookmarkEnd w:id="5"/>
    <w:bookmarkEnd w:id="6"/>
    <w:bookmarkEnd w:id="7"/>
    <w:bookmarkEnd w:id="8"/>
    <w:p w14:paraId="10AC2CA6" w14:textId="77777777" w:rsidR="005266CD" w:rsidRDefault="005266CD" w:rsidP="00836BD3">
      <w:pPr>
        <w:spacing w:beforeLines="50" w:before="156" w:afterLines="50" w:after="156"/>
        <w:rPr>
          <w:rFonts w:ascii="楷体_GB2312" w:eastAsia="楷体_GB2312"/>
          <w:color w:val="FF0000"/>
        </w:rPr>
      </w:pPr>
    </w:p>
    <w:p w14:paraId="38398A63" w14:textId="77777777" w:rsidR="005266CD" w:rsidRDefault="005266CD" w:rsidP="005266CD">
      <w:pPr>
        <w:spacing w:beforeLines="50" w:before="156" w:afterLines="50" w:after="156"/>
        <w:jc w:val="center"/>
        <w:rPr>
          <w:rFonts w:ascii="楷体_GB2312" w:eastAsia="楷体_GB2312"/>
          <w:color w:val="FF0000"/>
        </w:rPr>
      </w:pPr>
    </w:p>
    <w:p w14:paraId="127EC6A5" w14:textId="77777777" w:rsidR="005266CD" w:rsidRDefault="005266CD" w:rsidP="005266CD">
      <w:pPr>
        <w:spacing w:beforeLines="50" w:before="156" w:afterLines="50" w:after="156"/>
        <w:jc w:val="center"/>
        <w:sectPr w:rsidR="005266CD" w:rsidSect="00A9662E">
          <w:footerReference w:type="default" r:id="rId11"/>
          <w:pgSz w:w="11906" w:h="16838"/>
          <w:pgMar w:top="1440" w:right="1800" w:bottom="1440" w:left="1800" w:header="851" w:footer="992" w:gutter="0"/>
          <w:pgNumType w:fmt="upperRoman" w:start="1"/>
          <w:cols w:space="425"/>
          <w:docGrid w:type="lines" w:linePitch="312"/>
        </w:sectPr>
      </w:pPr>
    </w:p>
    <w:p w14:paraId="249750C8" w14:textId="04D5E933" w:rsidR="005266CD" w:rsidRPr="00836BD3" w:rsidRDefault="005266CD" w:rsidP="00836BD3">
      <w:pPr>
        <w:pStyle w:val="1"/>
        <w:rPr>
          <w:rFonts w:eastAsia="黑体"/>
          <w:sz w:val="36"/>
          <w:szCs w:val="36"/>
        </w:rPr>
      </w:pPr>
      <w:bookmarkStart w:id="9" w:name="_Toc4279138"/>
      <w:r w:rsidRPr="00836BD3">
        <w:rPr>
          <w:rFonts w:eastAsia="黑体"/>
          <w:sz w:val="36"/>
          <w:szCs w:val="36"/>
        </w:rPr>
        <w:lastRenderedPageBreak/>
        <w:t>1</w:t>
      </w:r>
      <w:r w:rsidRPr="00836BD3">
        <w:rPr>
          <w:rFonts w:eastAsia="黑体" w:hint="eastAsia"/>
          <w:sz w:val="36"/>
          <w:szCs w:val="36"/>
        </w:rPr>
        <w:t>引言</w:t>
      </w:r>
      <w:bookmarkEnd w:id="9"/>
    </w:p>
    <w:p w14:paraId="5C02BBE8" w14:textId="14FAD1CE" w:rsidR="005266CD" w:rsidRPr="00836BD3" w:rsidRDefault="005266CD" w:rsidP="00836BD3">
      <w:pPr>
        <w:pStyle w:val="2"/>
        <w:spacing w:beforeLines="50" w:before="156" w:afterLines="50" w:after="156" w:line="300" w:lineRule="auto"/>
        <w:rPr>
          <w:rFonts w:ascii="黑体" w:eastAsia="黑体" w:hAnsi="黑体"/>
          <w:sz w:val="28"/>
          <w:szCs w:val="28"/>
        </w:rPr>
      </w:pPr>
      <w:bookmarkStart w:id="10" w:name="_Toc4279139"/>
      <w:r w:rsidRPr="00836BD3">
        <w:rPr>
          <w:rFonts w:ascii="Times New Roman" w:eastAsia="黑体" w:hAnsi="Times New Roman" w:cs="Times New Roman"/>
          <w:sz w:val="28"/>
          <w:szCs w:val="28"/>
        </w:rPr>
        <w:t>1.1</w:t>
      </w:r>
      <w:r w:rsidRPr="00836BD3">
        <w:rPr>
          <w:rFonts w:ascii="黑体" w:eastAsia="黑体" w:hAnsi="黑体" w:hint="eastAsia"/>
          <w:sz w:val="28"/>
          <w:szCs w:val="28"/>
        </w:rPr>
        <w:t>课题背景与意义</w:t>
      </w:r>
      <w:bookmarkEnd w:id="10"/>
    </w:p>
    <w:p w14:paraId="39515C10" w14:textId="77777777" w:rsidR="009330FF" w:rsidRDefault="009330FF" w:rsidP="009330FF">
      <w:pPr>
        <w:autoSpaceDE w:val="0"/>
        <w:autoSpaceDN w:val="0"/>
        <w:adjustRightInd w:val="0"/>
        <w:spacing w:line="360" w:lineRule="auto"/>
        <w:ind w:firstLineChars="200" w:firstLine="480"/>
        <w:jc w:val="left"/>
        <w:rPr>
          <w:rFonts w:ascii="宋体" w:hAnsi="宋体"/>
        </w:rPr>
      </w:pPr>
      <w:r>
        <w:rPr>
          <w:rFonts w:ascii="宋体" w:hAnsi="宋体" w:hint="eastAsia"/>
        </w:rPr>
        <w:t>SAT问题即命题逻辑公式的可满足性问题（</w:t>
      </w:r>
      <w:r w:rsidRPr="009330FF">
        <w:t>satisfiability problem</w:t>
      </w:r>
      <w:r>
        <w:rPr>
          <w:rFonts w:ascii="宋体" w:hAnsi="宋体" w:hint="eastAsia"/>
        </w:rPr>
        <w:t>），是计算机科学与人工智能基本问题，是一个典型的NP完全问题，可广泛应用于许多实际问题如硬件设计、安全协议验证等，具有重要理论意义与应用价值。SAT问题也是程序设计与竞赛的经典问题。</w:t>
      </w:r>
    </w:p>
    <w:p w14:paraId="556A1FE5" w14:textId="58EE763B" w:rsidR="005266CD" w:rsidRDefault="005266CD" w:rsidP="00384C88">
      <w:pPr>
        <w:spacing w:line="480" w:lineRule="auto"/>
        <w:rPr>
          <w:rFonts w:ascii="楷体_GB2312" w:eastAsia="楷体_GB2312" w:hAnsi="宋体"/>
          <w:color w:val="FF0000"/>
        </w:rPr>
      </w:pPr>
      <w:r>
        <w:rPr>
          <w:b/>
        </w:rPr>
        <w:t>1.</w:t>
      </w:r>
      <w:r>
        <w:rPr>
          <w:rFonts w:hint="eastAsia"/>
          <w:b/>
        </w:rPr>
        <w:t>1</w:t>
      </w:r>
      <w:r w:rsidRPr="00C8760B">
        <w:rPr>
          <w:b/>
        </w:rPr>
        <w:t>.1</w:t>
      </w:r>
      <w:r w:rsidR="00EC49E9">
        <w:rPr>
          <w:rFonts w:ascii="黑体" w:eastAsia="黑体"/>
          <w:b/>
        </w:rPr>
        <w:t xml:space="preserve"> </w:t>
      </w:r>
      <w:r w:rsidR="00EC49E9">
        <w:rPr>
          <w:rFonts w:eastAsia="黑体" w:hint="eastAsia"/>
          <w:b/>
        </w:rPr>
        <w:t>SAT</w:t>
      </w:r>
      <w:r w:rsidR="009330FF">
        <w:rPr>
          <w:rFonts w:ascii="黑体" w:eastAsia="黑体" w:hint="eastAsia"/>
          <w:b/>
        </w:rPr>
        <w:t>问题描述</w:t>
      </w:r>
    </w:p>
    <w:p w14:paraId="1566F791" w14:textId="77777777" w:rsidR="009330FF" w:rsidRDefault="009330FF" w:rsidP="009330FF">
      <w:pPr>
        <w:autoSpaceDE w:val="0"/>
        <w:autoSpaceDN w:val="0"/>
        <w:adjustRightInd w:val="0"/>
        <w:spacing w:line="360" w:lineRule="auto"/>
        <w:ind w:firstLineChars="200" w:firstLine="480"/>
        <w:jc w:val="left"/>
        <w:rPr>
          <w:rFonts w:ascii="宋体" w:hAnsi="宋体"/>
        </w:rPr>
      </w:pPr>
      <w:r>
        <w:rPr>
          <w:rFonts w:ascii="宋体" w:hAnsi="宋体" w:hint="eastAsia"/>
        </w:rPr>
        <w:t>SAT问题一般可描述为：给定布尔变元集合</w:t>
      </w:r>
      <w:r>
        <w:t>{</w:t>
      </w:r>
      <w:r>
        <w:rPr>
          <w:i/>
        </w:rPr>
        <w:t>x</w:t>
      </w:r>
      <w:r>
        <w:rPr>
          <w:vertAlign w:val="subscript"/>
        </w:rPr>
        <w:t>1</w:t>
      </w:r>
      <w:r>
        <w:t xml:space="preserve">, </w:t>
      </w:r>
      <w:r>
        <w:rPr>
          <w:i/>
        </w:rPr>
        <w:t>x</w:t>
      </w:r>
      <w:r>
        <w:rPr>
          <w:vertAlign w:val="subscript"/>
        </w:rPr>
        <w:t>2</w:t>
      </w:r>
      <w:r>
        <w:t xml:space="preserve">, ..., </w:t>
      </w:r>
      <w:r>
        <w:rPr>
          <w:i/>
        </w:rPr>
        <w:t>x</w:t>
      </w:r>
      <w:r>
        <w:rPr>
          <w:vertAlign w:val="subscript"/>
        </w:rPr>
        <w:t>n</w:t>
      </w:r>
      <w:r>
        <w:t>}</w:t>
      </w:r>
      <w:r>
        <w:rPr>
          <w:rFonts w:hint="eastAsia"/>
        </w:rPr>
        <w:t>以及相应的子句集合</w:t>
      </w:r>
      <w:r>
        <w:t>{</w:t>
      </w:r>
      <w:r>
        <w:rPr>
          <w:i/>
        </w:rPr>
        <w:t>c</w:t>
      </w:r>
      <w:r>
        <w:rPr>
          <w:vertAlign w:val="subscript"/>
        </w:rPr>
        <w:t>1</w:t>
      </w:r>
      <w:r>
        <w:t xml:space="preserve">, </w:t>
      </w:r>
      <w:r>
        <w:rPr>
          <w:i/>
        </w:rPr>
        <w:t>c</w:t>
      </w:r>
      <w:r>
        <w:rPr>
          <w:vertAlign w:val="subscript"/>
        </w:rPr>
        <w:t>2</w:t>
      </w:r>
      <w:r>
        <w:t xml:space="preserve">, ..., </w:t>
      </w:r>
      <w:r>
        <w:rPr>
          <w:i/>
        </w:rPr>
        <w:t>c</w:t>
      </w:r>
      <w:r>
        <w:rPr>
          <w:vertAlign w:val="subscript"/>
        </w:rPr>
        <w:t>m</w:t>
      </w:r>
      <w:r>
        <w:t>}</w:t>
      </w:r>
      <w:r>
        <w:rPr>
          <w:rFonts w:hint="eastAsia"/>
        </w:rPr>
        <w:t>，对于</w:t>
      </w:r>
      <w:r>
        <w:rPr>
          <w:rFonts w:ascii="宋体" w:hAnsi="宋体" w:hint="eastAsia"/>
        </w:rPr>
        <w:t>合取范式（</w:t>
      </w:r>
      <w:r>
        <w:t>CNF</w:t>
      </w:r>
      <w:r>
        <w:rPr>
          <w:rFonts w:hint="eastAsia"/>
        </w:rPr>
        <w:t>范式</w:t>
      </w:r>
      <w:r>
        <w:rPr>
          <w:rFonts w:ascii="宋体" w:hAnsi="宋体" w:hint="eastAsia"/>
        </w:rPr>
        <w:t>）：</w:t>
      </w:r>
      <w:r>
        <w:rPr>
          <w:rFonts w:ascii="宋体" w:hAnsi="宋体" w:hint="eastAsia"/>
          <w:i/>
        </w:rPr>
        <w:t xml:space="preserve">F </w:t>
      </w:r>
      <w:r>
        <w:rPr>
          <w:rFonts w:ascii="宋体" w:hAnsi="宋体" w:hint="eastAsia"/>
        </w:rPr>
        <w:t>=</w:t>
      </w:r>
      <w:r>
        <w:rPr>
          <w:i/>
        </w:rPr>
        <w:t xml:space="preserve"> c</w:t>
      </w:r>
      <w:r>
        <w:rPr>
          <w:vertAlign w:val="subscript"/>
        </w:rPr>
        <w:t>1</w:t>
      </w:r>
      <w:r>
        <w:rPr>
          <w:rFonts w:ascii="宋体" w:hAnsi="宋体" w:hint="eastAsia"/>
        </w:rPr>
        <w:t>∧</w:t>
      </w:r>
      <w:r>
        <w:rPr>
          <w:i/>
        </w:rPr>
        <w:t>c</w:t>
      </w:r>
      <w:r>
        <w:rPr>
          <w:vertAlign w:val="subscript"/>
        </w:rPr>
        <w:t>2</w:t>
      </w:r>
      <w:r>
        <w:rPr>
          <w:rFonts w:ascii="宋体" w:hAnsi="宋体" w:hint="eastAsia"/>
        </w:rPr>
        <w:t>∧</w:t>
      </w:r>
      <w:r>
        <w:t>...</w:t>
      </w:r>
      <w:r>
        <w:rPr>
          <w:rFonts w:ascii="宋体" w:hAnsi="宋体" w:hint="eastAsia"/>
        </w:rPr>
        <w:t>∧</w:t>
      </w:r>
      <w:r>
        <w:rPr>
          <w:i/>
        </w:rPr>
        <w:t>c</w:t>
      </w:r>
      <w:r>
        <w:rPr>
          <w:vertAlign w:val="subscript"/>
        </w:rPr>
        <w:t>m</w:t>
      </w:r>
      <w:r>
        <w:rPr>
          <w:rFonts w:hint="eastAsia"/>
        </w:rPr>
        <w:t>，判定是否存在对每个布尔变元的一组真值赋值使</w:t>
      </w:r>
      <w:r>
        <w:rPr>
          <w:rFonts w:ascii="宋体" w:hAnsi="宋体" w:hint="eastAsia"/>
          <w:i/>
        </w:rPr>
        <w:t>F</w:t>
      </w:r>
      <w:r>
        <w:rPr>
          <w:rFonts w:ascii="宋体" w:hAnsi="宋体" w:hint="eastAsia"/>
        </w:rPr>
        <w:t>为真，当为真时（问题是可满足的，SAT），输出对应的变元赋值（一组解）结果。</w:t>
      </w:r>
    </w:p>
    <w:p w14:paraId="09A4CE18" w14:textId="477B9A33" w:rsidR="005266CD" w:rsidRDefault="005266CD" w:rsidP="005266CD">
      <w:pPr>
        <w:spacing w:line="480" w:lineRule="auto"/>
        <w:rPr>
          <w:rFonts w:ascii="楷体_GB2312" w:eastAsia="楷体_GB2312" w:hAnsi="宋体"/>
        </w:rPr>
      </w:pPr>
      <w:r>
        <w:rPr>
          <w:rFonts w:hint="eastAsia"/>
          <w:b/>
        </w:rPr>
        <w:t>1.1</w:t>
      </w:r>
      <w:r w:rsidRPr="00481A36">
        <w:rPr>
          <w:rFonts w:hint="eastAsia"/>
          <w:b/>
        </w:rPr>
        <w:t>.</w:t>
      </w:r>
      <w:r>
        <w:rPr>
          <w:rFonts w:hint="eastAsia"/>
          <w:b/>
        </w:rPr>
        <w:t>2</w:t>
      </w:r>
      <w:r w:rsidR="00EC49E9">
        <w:rPr>
          <w:rFonts w:ascii="黑体" w:eastAsia="黑体" w:hint="eastAsia"/>
          <w:b/>
        </w:rPr>
        <w:t xml:space="preserve"> </w:t>
      </w:r>
      <w:r w:rsidR="00EC49E9" w:rsidRPr="00EC49E9">
        <w:rPr>
          <w:rFonts w:eastAsia="黑体" w:hint="eastAsia"/>
          <w:b/>
        </w:rPr>
        <w:t>SAT</w:t>
      </w:r>
      <w:r w:rsidR="00EC49E9" w:rsidRPr="00EC49E9">
        <w:rPr>
          <w:rFonts w:eastAsia="黑体" w:hint="eastAsia"/>
          <w:b/>
        </w:rPr>
        <w:t>合取范式一般存储格式</w:t>
      </w:r>
      <w:r w:rsidR="00EC49E9" w:rsidRPr="00EC49E9">
        <w:rPr>
          <w:rFonts w:eastAsia="黑体"/>
          <w:b/>
        </w:rPr>
        <w:t>.</w:t>
      </w:r>
      <w:r w:rsidR="00EC49E9" w:rsidRPr="00EC49E9">
        <w:rPr>
          <w:rFonts w:eastAsia="黑体" w:hint="eastAsia"/>
          <w:b/>
        </w:rPr>
        <w:t>cnf</w:t>
      </w:r>
      <w:r w:rsidR="00EC49E9" w:rsidRPr="00EC49E9">
        <w:rPr>
          <w:rFonts w:eastAsia="黑体" w:hint="eastAsia"/>
          <w:b/>
        </w:rPr>
        <w:t>文件</w:t>
      </w:r>
    </w:p>
    <w:p w14:paraId="0D5FACA4" w14:textId="5B656CC3" w:rsidR="00EC49E9" w:rsidRDefault="00EC49E9" w:rsidP="00EC49E9">
      <w:pPr>
        <w:autoSpaceDE w:val="0"/>
        <w:autoSpaceDN w:val="0"/>
        <w:adjustRightInd w:val="0"/>
        <w:spacing w:line="360" w:lineRule="auto"/>
        <w:ind w:firstLineChars="200" w:firstLine="480"/>
        <w:jc w:val="left"/>
      </w:pPr>
      <w:r>
        <w:rPr>
          <w:rFonts w:hint="eastAsia"/>
        </w:rPr>
        <w:t>一个</w:t>
      </w:r>
      <w:r>
        <w:t>CNF SAT</w:t>
      </w:r>
      <w:r>
        <w:rPr>
          <w:rFonts w:hint="eastAsia"/>
        </w:rPr>
        <w:t>公式或算例的具体信息通常存储在一个</w:t>
      </w:r>
      <w:r>
        <w:t>.cnf</w:t>
      </w:r>
      <w:r>
        <w:rPr>
          <w:rFonts w:hint="eastAsia"/>
        </w:rPr>
        <w:t>文件中，下图</w:t>
      </w:r>
      <w:r w:rsidR="002B20A5">
        <w:rPr>
          <w:rFonts w:hint="eastAsia"/>
        </w:rPr>
        <w:t>1</w:t>
      </w:r>
      <w:r>
        <w:t>.1</w:t>
      </w:r>
      <w:r>
        <w:rPr>
          <w:rFonts w:hint="eastAsia"/>
        </w:rPr>
        <w:t>是算例</w:t>
      </w:r>
      <w:r>
        <w:t>problem1.cnf</w:t>
      </w:r>
      <w:r>
        <w:rPr>
          <w:rFonts w:hint="eastAsia"/>
        </w:rPr>
        <w:t>文件前若干行的截图。</w:t>
      </w:r>
    </w:p>
    <w:p w14:paraId="2A6EDA5C" w14:textId="04234A85" w:rsidR="00EC49E9" w:rsidRDefault="00EC49E9" w:rsidP="00EC49E9">
      <w:pPr>
        <w:autoSpaceDE w:val="0"/>
        <w:autoSpaceDN w:val="0"/>
        <w:adjustRightInd w:val="0"/>
        <w:spacing w:line="360" w:lineRule="auto"/>
        <w:jc w:val="center"/>
        <w:rPr>
          <w:rFonts w:ascii="宋体" w:hAnsi="宋体"/>
        </w:rPr>
      </w:pPr>
      <w:r>
        <w:rPr>
          <w:rFonts w:ascii="宋体" w:hAnsi="宋体"/>
          <w:noProof/>
        </w:rPr>
        <w:drawing>
          <wp:inline distT="0" distB="0" distL="0" distR="0" wp14:anchorId="03592150" wp14:editId="2D006B5B">
            <wp:extent cx="4673600" cy="19748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73600" cy="1974850"/>
                    </a:xfrm>
                    <a:prstGeom prst="rect">
                      <a:avLst/>
                    </a:prstGeom>
                    <a:noFill/>
                    <a:ln>
                      <a:noFill/>
                    </a:ln>
                  </pic:spPr>
                </pic:pic>
              </a:graphicData>
            </a:graphic>
          </wp:inline>
        </w:drawing>
      </w:r>
    </w:p>
    <w:p w14:paraId="79BBB989" w14:textId="2401F883" w:rsidR="00EC49E9" w:rsidRPr="00392D92" w:rsidRDefault="00EC49E9" w:rsidP="00EC49E9">
      <w:pPr>
        <w:autoSpaceDE w:val="0"/>
        <w:autoSpaceDN w:val="0"/>
        <w:adjustRightInd w:val="0"/>
        <w:spacing w:line="360" w:lineRule="auto"/>
        <w:jc w:val="center"/>
        <w:rPr>
          <w:rFonts w:ascii="黑体" w:eastAsia="黑体" w:hAnsi="黑体"/>
          <w:sz w:val="21"/>
          <w:szCs w:val="21"/>
        </w:rPr>
      </w:pPr>
      <w:r w:rsidRPr="00392D92">
        <w:rPr>
          <w:rFonts w:ascii="黑体" w:eastAsia="黑体" w:hAnsi="黑体" w:hint="eastAsia"/>
          <w:szCs w:val="21"/>
        </w:rPr>
        <w:t>图</w:t>
      </w:r>
      <w:r w:rsidR="00392D92">
        <w:rPr>
          <w:rFonts w:eastAsia="黑体" w:hint="eastAsia"/>
          <w:szCs w:val="21"/>
        </w:rPr>
        <w:t>1</w:t>
      </w:r>
      <w:r w:rsidRPr="00392D92">
        <w:rPr>
          <w:rFonts w:eastAsia="黑体"/>
          <w:szCs w:val="21"/>
        </w:rPr>
        <w:t>.1 cnf</w:t>
      </w:r>
      <w:r w:rsidRPr="00392D92">
        <w:rPr>
          <w:rFonts w:eastAsia="黑体"/>
          <w:szCs w:val="21"/>
        </w:rPr>
        <w:t>文件</w:t>
      </w:r>
      <w:r w:rsidRPr="00392D92">
        <w:rPr>
          <w:rFonts w:ascii="黑体" w:eastAsia="黑体" w:hAnsi="黑体" w:hint="eastAsia"/>
          <w:szCs w:val="21"/>
        </w:rPr>
        <w:t>格式</w:t>
      </w:r>
    </w:p>
    <w:p w14:paraId="4BF76782" w14:textId="0A7CC7D6" w:rsidR="005266CD" w:rsidRPr="00EC49E9" w:rsidRDefault="00EC49E9" w:rsidP="00EC49E9">
      <w:pPr>
        <w:autoSpaceDE w:val="0"/>
        <w:autoSpaceDN w:val="0"/>
        <w:adjustRightInd w:val="0"/>
        <w:spacing w:line="360" w:lineRule="auto"/>
        <w:ind w:firstLineChars="200" w:firstLine="480"/>
        <w:jc w:val="left"/>
        <w:rPr>
          <w:rFonts w:ascii="宋体" w:hAnsi="宋体"/>
        </w:rPr>
      </w:pPr>
      <w:r>
        <w:rPr>
          <w:rFonts w:ascii="宋体" w:hAnsi="宋体" w:hint="eastAsia"/>
          <w:szCs w:val="21"/>
        </w:rPr>
        <w:t>在每个cnf文件的开始，由‘</w:t>
      </w:r>
      <w:r w:rsidRPr="00EC49E9">
        <w:rPr>
          <w:szCs w:val="21"/>
        </w:rPr>
        <w:t>c</w:t>
      </w:r>
      <w:r>
        <w:rPr>
          <w:rFonts w:ascii="宋体" w:hAnsi="宋体" w:hint="eastAsia"/>
          <w:szCs w:val="21"/>
        </w:rPr>
        <w:t>’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实验目标为读取cnf文件后求解其可满足性。</w:t>
      </w:r>
    </w:p>
    <w:p w14:paraId="5C450ABD" w14:textId="5FB9EF51" w:rsidR="00D17623"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11" w:name="_Toc4279140"/>
      <w:r w:rsidRPr="00836BD3">
        <w:rPr>
          <w:rFonts w:ascii="Times New Roman" w:eastAsia="黑体" w:hAnsi="Times New Roman" w:cs="Times New Roman"/>
          <w:sz w:val="28"/>
          <w:szCs w:val="28"/>
        </w:rPr>
        <w:lastRenderedPageBreak/>
        <w:t>1.2</w:t>
      </w:r>
      <w:r w:rsidRPr="00836BD3">
        <w:rPr>
          <w:rFonts w:ascii="Times New Roman" w:eastAsia="黑体" w:hAnsi="Times New Roman" w:cs="Times New Roman" w:hint="eastAsia"/>
          <w:sz w:val="28"/>
          <w:szCs w:val="28"/>
        </w:rPr>
        <w:t>国内外研究现状</w:t>
      </w:r>
      <w:bookmarkEnd w:id="11"/>
    </w:p>
    <w:p w14:paraId="54726C07" w14:textId="77777777" w:rsidR="005005DA" w:rsidRDefault="00D17623" w:rsidP="005005DA">
      <w:pPr>
        <w:spacing w:line="360" w:lineRule="auto"/>
        <w:ind w:firstLine="420"/>
        <w:rPr>
          <w:rFonts w:ascii="宋体" w:hAnsi="宋体"/>
          <w:szCs w:val="21"/>
        </w:rPr>
      </w:pPr>
      <w:r w:rsidRPr="00D17623">
        <w:rPr>
          <w:rFonts w:ascii="宋体" w:hAnsi="宋体" w:hint="eastAsia"/>
          <w:szCs w:val="21"/>
        </w:rPr>
        <w:t>SAT问题是世界上第一个被证明的</w:t>
      </w:r>
      <w:r w:rsidRPr="00392D92">
        <w:rPr>
          <w:szCs w:val="21"/>
        </w:rPr>
        <w:t>NPC</w:t>
      </w:r>
      <w:r w:rsidRPr="00D17623">
        <w:rPr>
          <w:rFonts w:ascii="宋体" w:hAnsi="宋体" w:hint="eastAsia"/>
          <w:szCs w:val="21"/>
        </w:rPr>
        <w:t>问题。</w:t>
      </w:r>
      <w:r w:rsidRPr="00392D92">
        <w:rPr>
          <w:szCs w:val="21"/>
        </w:rPr>
        <w:t>SA</w:t>
      </w:r>
      <w:r w:rsidR="005005DA" w:rsidRPr="00392D92">
        <w:rPr>
          <w:szCs w:val="21"/>
        </w:rPr>
        <w:t>T</w:t>
      </w:r>
      <w:r w:rsidRPr="00D17623">
        <w:rPr>
          <w:rFonts w:ascii="宋体" w:hAnsi="宋体" w:hint="eastAsia"/>
          <w:szCs w:val="21"/>
        </w:rPr>
        <w:t>问题在计算机科学、复杂性理论、密码系统、人</w:t>
      </w:r>
      <w:r w:rsidR="005005DA">
        <w:rPr>
          <w:rFonts w:ascii="宋体" w:hAnsi="宋体" w:hint="eastAsia"/>
          <w:szCs w:val="21"/>
        </w:rPr>
        <w:t>工</w:t>
      </w:r>
      <w:r w:rsidRPr="00D17623">
        <w:rPr>
          <w:rFonts w:ascii="宋体" w:hAnsi="宋体" w:hint="eastAsia"/>
          <w:szCs w:val="21"/>
        </w:rPr>
        <w:t>智能等领域发挥着至关重要的作用。然而，促使</w:t>
      </w:r>
      <w:r w:rsidRPr="00392D92">
        <w:rPr>
          <w:szCs w:val="21"/>
        </w:rPr>
        <w:t>SAT</w:t>
      </w:r>
      <w:r w:rsidRPr="00D17623">
        <w:rPr>
          <w:rFonts w:ascii="宋体" w:hAnsi="宋体" w:hint="eastAsia"/>
          <w:szCs w:val="21"/>
        </w:rPr>
        <w:t>问题成为持续研究热点的主要原因在于</w:t>
      </w:r>
      <w:r w:rsidR="005005DA">
        <w:rPr>
          <w:rFonts w:ascii="宋体" w:hAnsi="宋体" w:hint="eastAsia"/>
          <w:szCs w:val="21"/>
        </w:rPr>
        <w:t>他</w:t>
      </w:r>
      <w:r w:rsidRPr="00D17623">
        <w:rPr>
          <w:rFonts w:ascii="宋体" w:hAnsi="宋体" w:hint="eastAsia"/>
          <w:szCs w:val="21"/>
        </w:rPr>
        <w:t>在现实应用中的重要性。许多包含数以万计变量和数百万约束的组合问题 都可运用</w:t>
      </w:r>
      <w:r w:rsidRPr="00392D92">
        <w:rPr>
          <w:szCs w:val="21"/>
        </w:rPr>
        <w:t>SAT</w:t>
      </w:r>
      <w:r w:rsidRPr="00D17623">
        <w:rPr>
          <w:rFonts w:ascii="宋体" w:hAnsi="宋体" w:hint="eastAsia"/>
          <w:szCs w:val="21"/>
        </w:rPr>
        <w:t>求解技术处理。</w:t>
      </w:r>
    </w:p>
    <w:p w14:paraId="59916A46" w14:textId="34E0A3CF" w:rsidR="005005DA" w:rsidRPr="00637F9E" w:rsidRDefault="00173C4C" w:rsidP="005005DA">
      <w:pPr>
        <w:spacing w:line="480" w:lineRule="auto"/>
        <w:rPr>
          <w:b/>
        </w:rPr>
      </w:pPr>
      <w:r>
        <w:rPr>
          <w:rFonts w:hint="eastAsia"/>
          <w:b/>
        </w:rPr>
        <w:t>1</w:t>
      </w:r>
      <w:r>
        <w:rPr>
          <w:b/>
        </w:rPr>
        <w:t xml:space="preserve">.2.1 </w:t>
      </w:r>
      <w:r w:rsidR="005005DA" w:rsidRPr="00637F9E">
        <w:rPr>
          <w:rFonts w:ascii="黑体" w:eastAsia="黑体" w:hAnsi="黑体" w:hint="eastAsia"/>
          <w:b/>
        </w:rPr>
        <w:t>在不同领域的应用</w:t>
      </w:r>
    </w:p>
    <w:p w14:paraId="0B74A7F7" w14:textId="44A719B1" w:rsidR="00D17623" w:rsidRPr="00D17623" w:rsidRDefault="00D17623" w:rsidP="005005DA">
      <w:pPr>
        <w:spacing w:line="360" w:lineRule="auto"/>
        <w:ind w:firstLine="420"/>
        <w:rPr>
          <w:rFonts w:ascii="宋体" w:hAnsi="宋体"/>
          <w:szCs w:val="21"/>
        </w:rPr>
      </w:pPr>
      <w:r w:rsidRPr="00D17623">
        <w:rPr>
          <w:rFonts w:ascii="宋体" w:hAnsi="宋体" w:hint="eastAsia"/>
          <w:szCs w:val="21"/>
        </w:rPr>
        <w:t>SAT求解器作为核心搜索引擎应用广泛，下面</w:t>
      </w:r>
      <w:r w:rsidR="005005DA">
        <w:rPr>
          <w:rFonts w:ascii="宋体" w:hAnsi="宋体" w:hint="eastAsia"/>
          <w:szCs w:val="21"/>
        </w:rPr>
        <w:t>为目前不同领域的</w:t>
      </w:r>
      <w:r w:rsidRPr="00D17623">
        <w:rPr>
          <w:rFonts w:ascii="宋体" w:hAnsi="宋体" w:hint="eastAsia"/>
          <w:szCs w:val="21"/>
        </w:rPr>
        <w:t>一</w:t>
      </w:r>
      <w:r w:rsidR="005005DA">
        <w:rPr>
          <w:rFonts w:ascii="宋体" w:hAnsi="宋体" w:hint="eastAsia"/>
          <w:szCs w:val="21"/>
        </w:rPr>
        <w:t>些</w:t>
      </w:r>
      <w:r w:rsidRPr="00D17623">
        <w:rPr>
          <w:rFonts w:ascii="宋体" w:hAnsi="宋体" w:hint="eastAsia"/>
          <w:szCs w:val="21"/>
        </w:rPr>
        <w:t>应用。</w:t>
      </w:r>
    </w:p>
    <w:p w14:paraId="155C68BA" w14:textId="0A4D09C1" w:rsidR="00D17623" w:rsidRPr="00D17623" w:rsidRDefault="00D17623" w:rsidP="00D17623">
      <w:pPr>
        <w:spacing w:line="360" w:lineRule="auto"/>
        <w:rPr>
          <w:rFonts w:ascii="宋体" w:hAnsi="宋体"/>
          <w:szCs w:val="21"/>
        </w:rPr>
      </w:pPr>
      <w:r w:rsidRPr="00D17623">
        <w:rPr>
          <w:rFonts w:ascii="宋体" w:hAnsi="宋体" w:hint="eastAsia"/>
          <w:szCs w:val="21"/>
        </w:rPr>
        <w:t>(1)</w:t>
      </w:r>
      <w:r w:rsidRPr="00D17623">
        <w:rPr>
          <w:rFonts w:ascii="宋体" w:hAnsi="宋体" w:hint="eastAsia"/>
          <w:szCs w:val="21"/>
        </w:rPr>
        <w:tab/>
        <w:t>数学领域：数学密码、判定图和子图同构、寻找生成树、欧拉</w:t>
      </w:r>
      <w:r w:rsidR="005005DA">
        <w:rPr>
          <w:rFonts w:ascii="宋体" w:hAnsi="宋体" w:hint="eastAsia"/>
          <w:szCs w:val="21"/>
        </w:rPr>
        <w:t>回</w:t>
      </w:r>
      <w:r w:rsidRPr="00D17623">
        <w:rPr>
          <w:rFonts w:ascii="宋体" w:hAnsi="宋体" w:hint="eastAsia"/>
          <w:szCs w:val="21"/>
        </w:rPr>
        <w:t>路、布尔函数的函数依赖识別、旅行商、图着色等问题。</w:t>
      </w:r>
    </w:p>
    <w:p w14:paraId="152A71AD" w14:textId="278C6107" w:rsidR="00D17623" w:rsidRPr="00D17623" w:rsidRDefault="00D17623" w:rsidP="00D17623">
      <w:pPr>
        <w:spacing w:line="360" w:lineRule="auto"/>
        <w:rPr>
          <w:rFonts w:ascii="宋体" w:hAnsi="宋体"/>
          <w:szCs w:val="21"/>
        </w:rPr>
      </w:pPr>
      <w:r w:rsidRPr="00D17623">
        <w:rPr>
          <w:rFonts w:ascii="宋体" w:hAnsi="宋体" w:hint="eastAsia"/>
          <w:szCs w:val="21"/>
        </w:rPr>
        <w:t>(2)</w:t>
      </w:r>
      <w:r w:rsidRPr="00D17623">
        <w:rPr>
          <w:rFonts w:ascii="宋体" w:hAnsi="宋体" w:hint="eastAsia"/>
          <w:szCs w:val="21"/>
        </w:rPr>
        <w:tab/>
        <w:t>人</w:t>
      </w:r>
      <w:r w:rsidR="005005DA">
        <w:rPr>
          <w:rFonts w:ascii="宋体" w:hAnsi="宋体" w:hint="eastAsia"/>
          <w:szCs w:val="21"/>
        </w:rPr>
        <w:t>工</w:t>
      </w:r>
      <w:r w:rsidRPr="00D17623">
        <w:rPr>
          <w:rFonts w:ascii="宋体" w:hAnsi="宋体" w:hint="eastAsia"/>
          <w:szCs w:val="21"/>
        </w:rPr>
        <w:t>智能领域：知识编译、规划问题、机器识別、弹道轨迹、任务计划、神经网络计算、</w:t>
      </w:r>
      <w:r w:rsidR="005005DA">
        <w:rPr>
          <w:rFonts w:ascii="宋体" w:hAnsi="宋体" w:hint="eastAsia"/>
          <w:szCs w:val="21"/>
        </w:rPr>
        <w:t>自</w:t>
      </w:r>
      <w:r w:rsidRPr="00D17623">
        <w:rPr>
          <w:rFonts w:ascii="宋体" w:hAnsi="宋体" w:hint="eastAsia"/>
          <w:szCs w:val="21"/>
        </w:rPr>
        <w:t>动推理、</w:t>
      </w:r>
      <w:r w:rsidR="005005DA" w:rsidRPr="00913F93">
        <w:rPr>
          <w:rFonts w:eastAsia="黑体" w:hint="eastAsia"/>
          <w:szCs w:val="21"/>
        </w:rPr>
        <w:t>D</w:t>
      </w:r>
      <w:r w:rsidRPr="00913F93">
        <w:rPr>
          <w:rFonts w:eastAsia="黑体" w:hint="eastAsia"/>
          <w:szCs w:val="21"/>
        </w:rPr>
        <w:t>NA</w:t>
      </w:r>
      <w:r w:rsidRPr="00D17623">
        <w:rPr>
          <w:rFonts w:ascii="宋体" w:hAnsi="宋体" w:hint="eastAsia"/>
          <w:szCs w:val="21"/>
        </w:rPr>
        <w:t>智能</w:t>
      </w:r>
      <w:r w:rsidR="005005DA">
        <w:rPr>
          <w:rFonts w:ascii="宋体" w:hAnsi="宋体" w:hint="eastAsia"/>
          <w:szCs w:val="21"/>
        </w:rPr>
        <w:t>可</w:t>
      </w:r>
      <w:r w:rsidRPr="00D17623">
        <w:rPr>
          <w:rFonts w:ascii="宋体" w:hAnsi="宋体" w:hint="eastAsia"/>
          <w:szCs w:val="21"/>
        </w:rPr>
        <w:t>编程片段生成等问题。</w:t>
      </w:r>
      <w:r w:rsidRPr="00913F93">
        <w:rPr>
          <w:rFonts w:eastAsia="黑体" w:hint="eastAsia"/>
          <w:szCs w:val="21"/>
        </w:rPr>
        <w:t>SAT</w:t>
      </w:r>
      <w:r w:rsidRPr="00D17623">
        <w:rPr>
          <w:rFonts w:ascii="宋体" w:hAnsi="宋体" w:hint="eastAsia"/>
          <w:szCs w:val="21"/>
        </w:rPr>
        <w:t>求解技术是人</w:t>
      </w:r>
      <w:r w:rsidR="005005DA">
        <w:rPr>
          <w:rFonts w:ascii="宋体" w:hAnsi="宋体" w:hint="eastAsia"/>
          <w:szCs w:val="21"/>
        </w:rPr>
        <w:t>工</w:t>
      </w:r>
      <w:r w:rsidRPr="00D17623">
        <w:rPr>
          <w:rFonts w:ascii="宋体" w:hAnsi="宋体" w:hint="eastAsia"/>
          <w:szCs w:val="21"/>
        </w:rPr>
        <w:t>智能的核心技术。</w:t>
      </w:r>
    </w:p>
    <w:p w14:paraId="1857C5FA" w14:textId="7ED33D2E" w:rsidR="00D17623" w:rsidRPr="00D17623" w:rsidRDefault="00D17623" w:rsidP="00D17623">
      <w:pPr>
        <w:spacing w:line="360" w:lineRule="auto"/>
        <w:rPr>
          <w:rFonts w:ascii="宋体" w:hAnsi="宋体"/>
          <w:szCs w:val="21"/>
        </w:rPr>
      </w:pPr>
      <w:r w:rsidRPr="00D17623">
        <w:rPr>
          <w:rFonts w:ascii="宋体" w:hAnsi="宋体" w:hint="eastAsia"/>
          <w:szCs w:val="21"/>
        </w:rPr>
        <w:t>(3)</w:t>
      </w:r>
      <w:r w:rsidRPr="00D17623">
        <w:rPr>
          <w:rFonts w:ascii="宋体" w:hAnsi="宋体" w:hint="eastAsia"/>
          <w:szCs w:val="21"/>
        </w:rPr>
        <w:tab/>
        <w:t>计算机科学领域：约束满足问题、难组合类问题、</w:t>
      </w:r>
      <w:r w:rsidR="005005DA" w:rsidRPr="00913F93">
        <w:rPr>
          <w:rFonts w:eastAsia="黑体" w:hint="eastAsia"/>
          <w:szCs w:val="21"/>
        </w:rPr>
        <w:t>N</w:t>
      </w:r>
      <w:r w:rsidR="005005DA">
        <w:rPr>
          <w:rFonts w:ascii="宋体" w:hAnsi="宋体" w:hint="eastAsia"/>
          <w:szCs w:val="21"/>
        </w:rPr>
        <w:t>皇后问</w:t>
      </w:r>
      <w:r w:rsidRPr="00D17623">
        <w:rPr>
          <w:rFonts w:ascii="宋体" w:hAnsi="宋体" w:hint="eastAsia"/>
          <w:szCs w:val="21"/>
        </w:rPr>
        <w:t>题、</w:t>
      </w:r>
      <w:r w:rsidR="005005DA">
        <w:rPr>
          <w:rFonts w:ascii="宋体" w:hAnsi="宋体" w:hint="eastAsia"/>
          <w:szCs w:val="21"/>
        </w:rPr>
        <w:t>工作流可</w:t>
      </w:r>
      <w:r w:rsidRPr="00D17623">
        <w:rPr>
          <w:rFonts w:ascii="宋体" w:hAnsi="宋体" w:hint="eastAsia"/>
          <w:szCs w:val="21"/>
        </w:rPr>
        <w:t>满足性问题、护理调度问题、扩展</w:t>
      </w:r>
      <w:r w:rsidR="005005DA">
        <w:rPr>
          <w:rFonts w:ascii="宋体" w:hAnsi="宋体" w:hint="eastAsia"/>
          <w:szCs w:val="21"/>
        </w:rPr>
        <w:t>推理</w:t>
      </w:r>
      <w:r w:rsidRPr="00D17623">
        <w:rPr>
          <w:rFonts w:ascii="宋体" w:hAnsi="宋体" w:hint="eastAsia"/>
          <w:szCs w:val="21"/>
        </w:rPr>
        <w:t>、</w:t>
      </w:r>
      <w:r w:rsidR="005005DA">
        <w:rPr>
          <w:rFonts w:ascii="宋体" w:hAnsi="宋体" w:hint="eastAsia"/>
          <w:szCs w:val="21"/>
        </w:rPr>
        <w:t>真值</w:t>
      </w:r>
      <w:r w:rsidRPr="00D17623">
        <w:rPr>
          <w:rFonts w:ascii="宋体" w:hAnsi="宋体" w:hint="eastAsia"/>
          <w:szCs w:val="21"/>
        </w:rPr>
        <w:t>维护、</w:t>
      </w:r>
      <w:r w:rsidR="005005DA">
        <w:rPr>
          <w:rFonts w:ascii="宋体" w:hAnsi="宋体" w:hint="eastAsia"/>
          <w:szCs w:val="21"/>
        </w:rPr>
        <w:t>定理</w:t>
      </w:r>
      <w:r w:rsidRPr="00D17623">
        <w:rPr>
          <w:rFonts w:ascii="宋体" w:hAnsi="宋体" w:hint="eastAsia"/>
          <w:szCs w:val="21"/>
        </w:rPr>
        <w:t>证明、数据库检索与维护、数据挖掘、</w:t>
      </w:r>
      <w:r w:rsidR="005005DA" w:rsidRPr="00913F93">
        <w:rPr>
          <w:rFonts w:eastAsia="黑体" w:hint="eastAsia"/>
          <w:szCs w:val="21"/>
        </w:rPr>
        <w:t>AES</w:t>
      </w:r>
      <w:r w:rsidRPr="00D17623">
        <w:rPr>
          <w:rFonts w:ascii="宋体" w:hAnsi="宋体" w:hint="eastAsia"/>
          <w:szCs w:val="21"/>
        </w:rPr>
        <w:t>密钥调度、语义</w:t>
      </w:r>
      <w:r w:rsidR="005005DA">
        <w:rPr>
          <w:rFonts w:ascii="宋体" w:hAnsi="宋体" w:hint="eastAsia"/>
          <w:szCs w:val="21"/>
        </w:rPr>
        <w:t>信</w:t>
      </w:r>
      <w:r w:rsidRPr="00D17623">
        <w:rPr>
          <w:rFonts w:ascii="宋体" w:hAnsi="宋体" w:hint="eastAsia"/>
          <w:szCs w:val="21"/>
        </w:rPr>
        <w:t>息处理等^</w:t>
      </w:r>
    </w:p>
    <w:p w14:paraId="704EC0B0" w14:textId="219BD9FB" w:rsidR="00D17623" w:rsidRDefault="005005DA" w:rsidP="00D17623">
      <w:pPr>
        <w:spacing w:line="360" w:lineRule="auto"/>
        <w:rPr>
          <w:rFonts w:ascii="宋体" w:hAnsi="宋体"/>
          <w:szCs w:val="21"/>
        </w:rPr>
      </w:pPr>
      <w:r w:rsidRPr="00D17623">
        <w:rPr>
          <w:rFonts w:ascii="宋体" w:hAnsi="宋体" w:hint="eastAsia"/>
          <w:szCs w:val="21"/>
        </w:rPr>
        <w:t>(</w:t>
      </w:r>
      <w:r>
        <w:rPr>
          <w:rFonts w:ascii="宋体" w:hAnsi="宋体" w:hint="eastAsia"/>
          <w:szCs w:val="21"/>
        </w:rPr>
        <w:t>４</w:t>
      </w:r>
      <w:r w:rsidRPr="00D17623">
        <w:rPr>
          <w:rFonts w:ascii="宋体" w:hAnsi="宋体" w:hint="eastAsia"/>
          <w:szCs w:val="21"/>
        </w:rPr>
        <w:t>)</w:t>
      </w:r>
      <w:r>
        <w:rPr>
          <w:rFonts w:ascii="宋体" w:hAnsi="宋体" w:hint="eastAsia"/>
          <w:szCs w:val="21"/>
        </w:rPr>
        <w:t>计算机</w:t>
      </w:r>
      <w:r w:rsidR="00D17623" w:rsidRPr="00D17623">
        <w:rPr>
          <w:rFonts w:ascii="宋体" w:hAnsi="宋体" w:hint="eastAsia"/>
          <w:szCs w:val="21"/>
        </w:rPr>
        <w:t>辅助设计与制造领域：软件</w:t>
      </w:r>
      <w:r>
        <w:rPr>
          <w:rFonts w:ascii="宋体" w:hAnsi="宋体" w:hint="eastAsia"/>
          <w:szCs w:val="21"/>
        </w:rPr>
        <w:t>模型检查</w:t>
      </w:r>
      <w:r w:rsidR="00D17623" w:rsidRPr="00D17623">
        <w:rPr>
          <w:rFonts w:ascii="宋体" w:hAnsi="宋体" w:hint="eastAsia"/>
          <w:szCs w:val="21"/>
        </w:rPr>
        <w:t>、</w:t>
      </w:r>
      <w:r>
        <w:rPr>
          <w:rFonts w:ascii="宋体" w:hAnsi="宋体" w:hint="eastAsia"/>
          <w:szCs w:val="21"/>
        </w:rPr>
        <w:t>硬件模型</w:t>
      </w:r>
      <w:r w:rsidR="00D17623" w:rsidRPr="00D17623">
        <w:rPr>
          <w:rFonts w:ascii="宋体" w:hAnsi="宋体" w:hint="eastAsia"/>
          <w:szCs w:val="21"/>
        </w:rPr>
        <w:t>检测、</w:t>
      </w:r>
      <w:r>
        <w:rPr>
          <w:rFonts w:ascii="宋体" w:hAnsi="宋体" w:hint="eastAsia"/>
          <w:szCs w:val="21"/>
        </w:rPr>
        <w:t>计算机</w:t>
      </w:r>
      <w:r w:rsidR="00D17623" w:rsidRPr="00D17623">
        <w:rPr>
          <w:rFonts w:ascii="宋体" w:hAnsi="宋体" w:hint="eastAsia"/>
          <w:szCs w:val="21"/>
        </w:rPr>
        <w:t>系统结构</w:t>
      </w:r>
      <w:r>
        <w:rPr>
          <w:rFonts w:ascii="宋体" w:hAnsi="宋体" w:hint="eastAsia"/>
          <w:szCs w:val="21"/>
        </w:rPr>
        <w:t>设计</w:t>
      </w:r>
      <w:r w:rsidR="00D17623" w:rsidRPr="00D17623">
        <w:rPr>
          <w:rFonts w:ascii="宋体" w:hAnsi="宋体" w:hint="eastAsia"/>
          <w:szCs w:val="21"/>
        </w:rPr>
        <w:t>、</w:t>
      </w:r>
      <w:r w:rsidR="00D17623" w:rsidRPr="00392D92">
        <w:rPr>
          <w:rFonts w:ascii="黑体" w:eastAsia="黑体" w:hAnsi="黑体" w:hint="eastAsia"/>
          <w:szCs w:val="21"/>
        </w:rPr>
        <w:t>VLSI</w:t>
      </w:r>
      <w:r w:rsidR="00D17623" w:rsidRPr="00D17623">
        <w:rPr>
          <w:rFonts w:ascii="宋体" w:hAnsi="宋体" w:hint="eastAsia"/>
          <w:szCs w:val="21"/>
        </w:rPr>
        <w:t>集成电路设计与</w:t>
      </w:r>
      <w:r>
        <w:rPr>
          <w:rFonts w:ascii="宋体" w:hAnsi="宋体" w:hint="eastAsia"/>
          <w:szCs w:val="21"/>
        </w:rPr>
        <w:t>验证</w:t>
      </w:r>
      <w:r w:rsidR="00D17623" w:rsidRPr="00D17623">
        <w:rPr>
          <w:rFonts w:ascii="宋体" w:hAnsi="宋体" w:hint="eastAsia"/>
          <w:szCs w:val="21"/>
        </w:rPr>
        <w:t>、错误诊断、</w:t>
      </w:r>
      <w:r>
        <w:rPr>
          <w:rFonts w:ascii="宋体" w:hAnsi="宋体" w:hint="eastAsia"/>
          <w:szCs w:val="21"/>
        </w:rPr>
        <w:t>有</w:t>
      </w:r>
      <w:r w:rsidR="00D17623" w:rsidRPr="00D17623">
        <w:rPr>
          <w:rFonts w:ascii="宋体" w:hAnsi="宋体" w:hint="eastAsia"/>
          <w:szCs w:val="21"/>
        </w:rPr>
        <w:t>限状态系统的</w:t>
      </w:r>
      <w:r>
        <w:rPr>
          <w:rFonts w:ascii="宋体" w:hAnsi="宋体" w:hint="eastAsia"/>
          <w:szCs w:val="21"/>
        </w:rPr>
        <w:t>模型</w:t>
      </w:r>
      <w:r w:rsidR="00D17623" w:rsidRPr="00D17623">
        <w:rPr>
          <w:rFonts w:ascii="宋体" w:hAnsi="宋体" w:hint="eastAsia"/>
          <w:szCs w:val="21"/>
        </w:rPr>
        <w:t>检测、</w:t>
      </w:r>
      <w:r w:rsidR="00D17623" w:rsidRPr="00913F93">
        <w:rPr>
          <w:rFonts w:eastAsia="黑体" w:hint="eastAsia"/>
          <w:szCs w:val="21"/>
        </w:rPr>
        <w:t>FGPA</w:t>
      </w:r>
      <w:r w:rsidR="00D17623" w:rsidRPr="00D17623">
        <w:rPr>
          <w:rFonts w:ascii="宋体" w:hAnsi="宋体" w:hint="eastAsia"/>
          <w:szCs w:val="21"/>
        </w:rPr>
        <w:t>路</w:t>
      </w:r>
      <w:r>
        <w:rPr>
          <w:rFonts w:ascii="宋体" w:hAnsi="宋体" w:hint="eastAsia"/>
          <w:szCs w:val="21"/>
        </w:rPr>
        <w:t>由</w:t>
      </w:r>
      <w:r w:rsidR="00D17623" w:rsidRPr="00D17623">
        <w:rPr>
          <w:rFonts w:ascii="宋体" w:hAnsi="宋体" w:hint="eastAsia"/>
          <w:szCs w:val="21"/>
        </w:rPr>
        <w:t>、</w:t>
      </w:r>
      <w:r>
        <w:rPr>
          <w:rFonts w:ascii="宋体" w:hAnsi="宋体" w:hint="eastAsia"/>
          <w:szCs w:val="21"/>
        </w:rPr>
        <w:t>逻辑合成</w:t>
      </w:r>
      <w:r w:rsidR="00D17623" w:rsidRPr="00D17623">
        <w:rPr>
          <w:rFonts w:ascii="宋体" w:hAnsi="宋体" w:hint="eastAsia"/>
          <w:szCs w:val="21"/>
        </w:rPr>
        <w:t>的技术映射、</w:t>
      </w:r>
      <w:r>
        <w:rPr>
          <w:rFonts w:ascii="宋体" w:hAnsi="宋体" w:hint="eastAsia"/>
          <w:szCs w:val="21"/>
        </w:rPr>
        <w:t>图</w:t>
      </w:r>
      <w:r w:rsidR="00D17623" w:rsidRPr="00D17623">
        <w:rPr>
          <w:rFonts w:ascii="宋体" w:hAnsi="宋体" w:hint="eastAsia"/>
          <w:szCs w:val="21"/>
        </w:rPr>
        <w:t>像解释、</w:t>
      </w:r>
      <w:r>
        <w:rPr>
          <w:rFonts w:ascii="宋体" w:hAnsi="宋体" w:hint="eastAsia"/>
          <w:szCs w:val="21"/>
        </w:rPr>
        <w:t>寄存器分配</w:t>
      </w:r>
      <w:r w:rsidR="00D17623" w:rsidRPr="00D17623">
        <w:rPr>
          <w:rFonts w:ascii="宋体" w:hAnsi="宋体" w:hint="eastAsia"/>
          <w:szCs w:val="21"/>
        </w:rPr>
        <w:t>、时序问题等。</w:t>
      </w:r>
    </w:p>
    <w:p w14:paraId="73063492" w14:textId="28F8F90B" w:rsidR="005005DA" w:rsidRPr="00637F9E" w:rsidRDefault="00173C4C" w:rsidP="005005DA">
      <w:pPr>
        <w:spacing w:line="480" w:lineRule="auto"/>
        <w:rPr>
          <w:b/>
        </w:rPr>
      </w:pPr>
      <w:r>
        <w:rPr>
          <w:b/>
        </w:rPr>
        <w:t>1.2.2</w:t>
      </w:r>
      <w:r w:rsidR="005005DA" w:rsidRPr="00637F9E">
        <w:rPr>
          <w:rFonts w:ascii="黑体" w:eastAsia="黑体" w:hAnsi="黑体" w:hint="eastAsia"/>
          <w:b/>
        </w:rPr>
        <w:t>面临的挑战</w:t>
      </w:r>
    </w:p>
    <w:p w14:paraId="2F5DEF71" w14:textId="1B7553C8" w:rsidR="00D17623" w:rsidRPr="00D17623" w:rsidRDefault="00D17623" w:rsidP="008D616B">
      <w:pPr>
        <w:spacing w:line="360" w:lineRule="auto"/>
        <w:ind w:firstLine="420"/>
        <w:rPr>
          <w:rFonts w:ascii="宋体" w:hAnsi="宋体"/>
          <w:szCs w:val="21"/>
        </w:rPr>
      </w:pPr>
      <w:r w:rsidRPr="00D17623">
        <w:rPr>
          <w:rFonts w:ascii="宋体" w:hAnsi="宋体" w:hint="eastAsia"/>
          <w:szCs w:val="21"/>
        </w:rPr>
        <w:t>求解</w:t>
      </w:r>
      <w:r w:rsidRPr="00913F93">
        <w:rPr>
          <w:rFonts w:eastAsia="黑体"/>
          <w:szCs w:val="21"/>
        </w:rPr>
        <w:t>SAT</w:t>
      </w:r>
      <w:r w:rsidRPr="00D17623">
        <w:rPr>
          <w:rFonts w:ascii="宋体" w:hAnsi="宋体" w:hint="eastAsia"/>
          <w:szCs w:val="21"/>
        </w:rPr>
        <w:t>问题的目标是</w:t>
      </w:r>
      <w:r>
        <w:rPr>
          <w:rFonts w:ascii="宋体" w:hAnsi="宋体" w:hint="eastAsia"/>
          <w:szCs w:val="21"/>
        </w:rPr>
        <w:t>做</w:t>
      </w:r>
      <w:r w:rsidRPr="00D17623">
        <w:rPr>
          <w:rFonts w:ascii="宋体" w:hAnsi="宋体" w:hint="eastAsia"/>
          <w:szCs w:val="21"/>
        </w:rPr>
        <w:t>出正确有效的判定，这可能需要指数级运行时间。在追求越来越快且有效执行的求解方法时，不可避免会遇到一些错误。一旦</w:t>
      </w:r>
      <w:r w:rsidRPr="00913F93">
        <w:rPr>
          <w:rFonts w:eastAsia="黑体" w:hint="eastAsia"/>
          <w:szCs w:val="21"/>
        </w:rPr>
        <w:t>SAT</w:t>
      </w:r>
      <w:r w:rsidRPr="00D17623">
        <w:rPr>
          <w:rFonts w:ascii="宋体" w:hAnsi="宋体" w:hint="eastAsia"/>
          <w:szCs w:val="21"/>
        </w:rPr>
        <w:t>求解技术过于复杂.且需要大量的专业知识去理解概念的正确性，以及如何有效 运行</w:t>
      </w:r>
      <w:r>
        <w:rPr>
          <w:rFonts w:ascii="宋体" w:hAnsi="宋体" w:hint="eastAsia"/>
          <w:szCs w:val="21"/>
        </w:rPr>
        <w:t>。尽</w:t>
      </w:r>
      <w:r w:rsidRPr="00D17623">
        <w:rPr>
          <w:rFonts w:ascii="宋体" w:hAnsi="宋体" w:hint="eastAsia"/>
          <w:szCs w:val="21"/>
        </w:rPr>
        <w:t>管现有的</w:t>
      </w:r>
      <w:r>
        <w:rPr>
          <w:rFonts w:ascii="宋体" w:hAnsi="宋体" w:hint="eastAsia"/>
          <w:szCs w:val="21"/>
        </w:rPr>
        <w:t>SAT</w:t>
      </w:r>
      <w:r w:rsidRPr="00D17623">
        <w:rPr>
          <w:rFonts w:ascii="宋体" w:hAnsi="宋体" w:hint="eastAsia"/>
          <w:szCs w:val="21"/>
        </w:rPr>
        <w:t>求解方法已经取得</w:t>
      </w:r>
      <w:r>
        <w:rPr>
          <w:rFonts w:ascii="宋体" w:hAnsi="宋体" w:hint="eastAsia"/>
          <w:szCs w:val="21"/>
        </w:rPr>
        <w:t>巨</w:t>
      </w:r>
      <w:r w:rsidRPr="00D17623">
        <w:rPr>
          <w:rFonts w:ascii="宋体" w:hAnsi="宋体" w:hint="eastAsia"/>
          <w:szCs w:val="21"/>
        </w:rPr>
        <w:t>大成功但仍有一些问题没有得到高 效解决，已经解决的问题</w:t>
      </w:r>
      <w:r w:rsidR="005005DA">
        <w:rPr>
          <w:rFonts w:ascii="宋体" w:hAnsi="宋体" w:hint="eastAsia"/>
          <w:szCs w:val="21"/>
        </w:rPr>
        <w:t>时</w:t>
      </w:r>
      <w:r w:rsidRPr="00D17623">
        <w:rPr>
          <w:rFonts w:ascii="宋体" w:hAnsi="宋体" w:hint="eastAsia"/>
          <w:szCs w:val="21"/>
        </w:rPr>
        <w:t>能还存在更好求解方法。</w:t>
      </w:r>
      <w:r>
        <w:rPr>
          <w:rFonts w:ascii="宋体" w:hAnsi="宋体" w:hint="eastAsia"/>
          <w:szCs w:val="21"/>
        </w:rPr>
        <w:t>一些</w:t>
      </w:r>
      <w:r w:rsidRPr="00D17623">
        <w:rPr>
          <w:rFonts w:ascii="宋体" w:hAnsi="宋体" w:hint="eastAsia"/>
          <w:szCs w:val="21"/>
        </w:rPr>
        <w:t>高效求解器忽视了算法的正确性和完备性，</w:t>
      </w:r>
      <w:r>
        <w:rPr>
          <w:rFonts w:ascii="宋体" w:hAnsi="宋体" w:hint="eastAsia"/>
          <w:szCs w:val="21"/>
        </w:rPr>
        <w:t>因</w:t>
      </w:r>
      <w:r w:rsidRPr="00D17623">
        <w:rPr>
          <w:rFonts w:ascii="宋体" w:hAnsi="宋体" w:hint="eastAsia"/>
          <w:szCs w:val="21"/>
        </w:rPr>
        <w:t>此研究并实现高效率的求解方法仍是当前要解决的中心问题。未来研究主要</w:t>
      </w:r>
      <w:r w:rsidR="005005DA">
        <w:rPr>
          <w:rFonts w:ascii="宋体" w:hAnsi="宋体" w:hint="eastAsia"/>
          <w:szCs w:val="21"/>
        </w:rPr>
        <w:t>包</w:t>
      </w:r>
      <w:r w:rsidRPr="00D17623">
        <w:rPr>
          <w:rFonts w:ascii="宋体" w:hAnsi="宋体" w:hint="eastAsia"/>
          <w:szCs w:val="21"/>
        </w:rPr>
        <w:t>括编码、预处理、确定性算法、随机类算法、求解器实现、并行求解等问题。</w:t>
      </w:r>
    </w:p>
    <w:p w14:paraId="5F478B5F" w14:textId="578E9EC4" w:rsidR="00637F9E"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12" w:name="_Toc4279141"/>
      <w:r w:rsidRPr="00836BD3">
        <w:rPr>
          <w:rFonts w:ascii="Times New Roman" w:eastAsia="黑体" w:hAnsi="Times New Roman" w:cs="Times New Roman" w:hint="eastAsia"/>
          <w:sz w:val="28"/>
          <w:szCs w:val="28"/>
        </w:rPr>
        <w:lastRenderedPageBreak/>
        <w:t>1.3</w:t>
      </w:r>
      <w:r w:rsidRPr="00836BD3">
        <w:rPr>
          <w:rFonts w:ascii="Times New Roman" w:eastAsia="黑体" w:hAnsi="Times New Roman" w:cs="Times New Roman"/>
          <w:sz w:val="28"/>
          <w:szCs w:val="28"/>
        </w:rPr>
        <w:t>课程设计的主要研究工作</w:t>
      </w:r>
      <w:bookmarkEnd w:id="12"/>
    </w:p>
    <w:p w14:paraId="156DA50A" w14:textId="6D87A2C3" w:rsidR="00DC49FA" w:rsidRPr="00DC49FA" w:rsidRDefault="00DC49FA" w:rsidP="00DC49FA">
      <w:pPr>
        <w:autoSpaceDE w:val="0"/>
        <w:autoSpaceDN w:val="0"/>
        <w:adjustRightInd w:val="0"/>
        <w:spacing w:line="360" w:lineRule="auto"/>
        <w:ind w:firstLine="420"/>
        <w:jc w:val="left"/>
        <w:rPr>
          <w:rFonts w:ascii="宋体" w:hAnsi="宋体"/>
        </w:rPr>
      </w:pPr>
      <w:r w:rsidRPr="00637F9E">
        <w:rPr>
          <w:rFonts w:ascii="宋体" w:hAnsi="宋体" w:hint="eastAsia"/>
        </w:rPr>
        <w:t>DPLL算法是经典的SAT完备型求解算法，对给定的一个SAT问题实例，理论上可判定其是否满足，满足时可给出对应的一组解。本设计要求实现基于DPLL的算法与程序框架，包括程序的改进也必须在此算法的基础上进行。</w:t>
      </w:r>
    </w:p>
    <w:p w14:paraId="69D1CB02" w14:textId="0F9EF4F1" w:rsidR="00637F9E" w:rsidRPr="00173C4C" w:rsidRDefault="00173C4C" w:rsidP="00173C4C">
      <w:pPr>
        <w:spacing w:line="480" w:lineRule="auto"/>
        <w:rPr>
          <w:b/>
        </w:rPr>
      </w:pPr>
      <w:r w:rsidRPr="00173C4C">
        <w:rPr>
          <w:rFonts w:hint="eastAsia"/>
          <w:b/>
        </w:rPr>
        <w:t>1</w:t>
      </w:r>
      <w:r w:rsidRPr="00173C4C">
        <w:rPr>
          <w:b/>
        </w:rPr>
        <w:t xml:space="preserve">.3.1 </w:t>
      </w:r>
      <w:r w:rsidR="00663443" w:rsidRPr="00173C4C">
        <w:rPr>
          <w:rFonts w:hint="eastAsia"/>
          <w:b/>
        </w:rPr>
        <w:t>DPLL</w:t>
      </w:r>
      <w:r w:rsidR="00663443" w:rsidRPr="00173C4C">
        <w:rPr>
          <w:rFonts w:hint="eastAsia"/>
          <w:b/>
        </w:rPr>
        <w:t>算法介绍</w:t>
      </w:r>
    </w:p>
    <w:p w14:paraId="605A5D7A" w14:textId="77777777" w:rsidR="00663443" w:rsidRPr="00663443" w:rsidRDefault="00663443" w:rsidP="00663443">
      <w:pPr>
        <w:snapToGrid/>
        <w:spacing w:line="360" w:lineRule="auto"/>
        <w:ind w:firstLineChars="200" w:firstLine="480"/>
        <w:rPr>
          <w:rFonts w:ascii="宋体" w:hAnsi="宋体"/>
          <w:kern w:val="2"/>
        </w:rPr>
      </w:pPr>
      <w:r w:rsidRPr="00663443">
        <w:rPr>
          <w:rFonts w:ascii="宋体" w:hAnsi="宋体" w:hint="eastAsia"/>
          <w:kern w:val="2"/>
        </w:rPr>
        <w:t>DPLL算法是一种基于树的回溯算法，主要使用两种基本处理策略：</w:t>
      </w:r>
    </w:p>
    <w:p w14:paraId="05C0FF3E" w14:textId="77777777" w:rsidR="00663443" w:rsidRPr="00663443" w:rsidRDefault="00663443" w:rsidP="00663443">
      <w:pPr>
        <w:snapToGrid/>
        <w:spacing w:line="360" w:lineRule="auto"/>
        <w:ind w:firstLineChars="200" w:firstLine="480"/>
        <w:rPr>
          <w:rFonts w:ascii="宋体" w:hAnsi="宋体"/>
          <w:kern w:val="2"/>
        </w:rPr>
      </w:pPr>
      <w:r w:rsidRPr="00663443">
        <w:rPr>
          <w:rFonts w:ascii="宋体" w:hAnsi="宋体" w:hint="eastAsia"/>
          <w:kern w:val="2"/>
        </w:rPr>
        <w:t>单子句规则。如果子句集</w:t>
      </w:r>
      <w:r w:rsidRPr="00663443">
        <w:rPr>
          <w:i/>
          <w:kern w:val="2"/>
        </w:rPr>
        <w:t>S</w:t>
      </w:r>
      <w:r w:rsidRPr="00663443">
        <w:rPr>
          <w:rFonts w:ascii="宋体" w:hAnsi="宋体" w:hint="eastAsia"/>
          <w:kern w:val="2"/>
        </w:rPr>
        <w:t>中有一个单子句</w:t>
      </w:r>
      <w:r w:rsidRPr="00663443">
        <w:rPr>
          <w:rFonts w:ascii="宋体" w:hAnsi="宋体" w:hint="eastAsia"/>
          <w:i/>
          <w:kern w:val="2"/>
        </w:rPr>
        <w:t>L</w:t>
      </w:r>
      <w:r w:rsidRPr="00663443">
        <w:rPr>
          <w:rFonts w:ascii="宋体" w:hAnsi="宋体" w:hint="eastAsia"/>
          <w:kern w:val="2"/>
        </w:rPr>
        <w:t>,那么</w:t>
      </w:r>
      <w:r w:rsidRPr="00663443">
        <w:rPr>
          <w:rFonts w:ascii="宋体" w:hAnsi="宋体" w:hint="eastAsia"/>
          <w:i/>
          <w:kern w:val="2"/>
        </w:rPr>
        <w:t>L</w:t>
      </w:r>
      <w:r w:rsidRPr="00663443">
        <w:rPr>
          <w:rFonts w:ascii="宋体" w:hAnsi="宋体" w:hint="eastAsia"/>
          <w:kern w:val="2"/>
        </w:rPr>
        <w:t>一定取真值，于是可以从</w:t>
      </w:r>
      <w:r w:rsidRPr="00663443">
        <w:rPr>
          <w:i/>
          <w:kern w:val="2"/>
        </w:rPr>
        <w:t>S</w:t>
      </w:r>
      <w:r w:rsidRPr="00663443">
        <w:rPr>
          <w:rFonts w:ascii="宋体" w:hAnsi="宋体" w:hint="eastAsia"/>
          <w:kern w:val="2"/>
        </w:rPr>
        <w:t>中删除所有包含</w:t>
      </w:r>
      <w:r w:rsidRPr="00663443">
        <w:rPr>
          <w:rFonts w:ascii="宋体" w:hAnsi="宋体" w:hint="eastAsia"/>
          <w:i/>
          <w:kern w:val="2"/>
        </w:rPr>
        <w:t>L</w:t>
      </w:r>
      <w:r w:rsidRPr="00663443">
        <w:rPr>
          <w:rFonts w:ascii="宋体" w:hAnsi="宋体" w:hint="eastAsia"/>
          <w:kern w:val="2"/>
        </w:rPr>
        <w:t>的子句（包括单子句本身），得到子句集</w:t>
      </w:r>
      <w:r w:rsidRPr="00663443">
        <w:rPr>
          <w:i/>
          <w:kern w:val="2"/>
        </w:rPr>
        <w:t>S</w:t>
      </w:r>
      <w:r w:rsidRPr="00663443">
        <w:rPr>
          <w:kern w:val="2"/>
          <w:vertAlign w:val="subscript"/>
        </w:rPr>
        <w:t>1</w:t>
      </w:r>
      <w:r w:rsidRPr="00663443">
        <w:rPr>
          <w:rFonts w:ascii="宋体" w:hAnsi="宋体" w:hint="eastAsia"/>
          <w:kern w:val="2"/>
        </w:rPr>
        <w:t>，如果它是空集，则</w:t>
      </w:r>
      <w:r w:rsidRPr="00663443">
        <w:rPr>
          <w:i/>
          <w:kern w:val="2"/>
        </w:rPr>
        <w:t>S</w:t>
      </w:r>
      <w:r w:rsidRPr="00663443">
        <w:rPr>
          <w:rFonts w:ascii="宋体" w:hAnsi="宋体" w:hint="eastAsia"/>
          <w:kern w:val="2"/>
        </w:rPr>
        <w:t>可满足。否则对</w:t>
      </w:r>
      <w:r w:rsidRPr="00663443">
        <w:rPr>
          <w:i/>
          <w:kern w:val="2"/>
        </w:rPr>
        <w:t>S</w:t>
      </w:r>
      <w:r w:rsidRPr="00663443">
        <w:rPr>
          <w:kern w:val="2"/>
          <w:vertAlign w:val="subscript"/>
        </w:rPr>
        <w:t>1</w:t>
      </w:r>
      <w:r w:rsidRPr="00663443">
        <w:rPr>
          <w:rFonts w:ascii="宋体" w:hAnsi="宋体" w:hint="eastAsia"/>
          <w:kern w:val="2"/>
        </w:rPr>
        <w:t>中的每个子句，如果它包含文字</w:t>
      </w:r>
      <w:r w:rsidRPr="00663443">
        <w:rPr>
          <w:bCs/>
          <w:i/>
          <w:iCs/>
          <w:kern w:val="2"/>
        </w:rPr>
        <w:t>¬</w:t>
      </w:r>
      <w:r w:rsidRPr="00663443">
        <w:rPr>
          <w:rFonts w:ascii="宋体" w:hAnsi="宋体" w:hint="eastAsia"/>
          <w:i/>
          <w:kern w:val="2"/>
        </w:rPr>
        <w:t>L</w:t>
      </w:r>
      <w:r w:rsidRPr="00663443">
        <w:rPr>
          <w:rFonts w:ascii="宋体" w:hAnsi="宋体" w:hint="eastAsia"/>
          <w:kern w:val="2"/>
        </w:rPr>
        <w:t>,则从该子句中去掉这个文字，这样可得到子句集合</w:t>
      </w:r>
      <w:r w:rsidRPr="00663443">
        <w:rPr>
          <w:i/>
          <w:kern w:val="2"/>
        </w:rPr>
        <w:t>S</w:t>
      </w:r>
      <w:r w:rsidRPr="00663443">
        <w:rPr>
          <w:kern w:val="2"/>
          <w:vertAlign w:val="subscript"/>
        </w:rPr>
        <w:t>2</w:t>
      </w:r>
      <w:r w:rsidRPr="00663443">
        <w:rPr>
          <w:rFonts w:ascii="宋体" w:hAnsi="宋体" w:hint="eastAsia"/>
          <w:kern w:val="2"/>
        </w:rPr>
        <w:t>。</w:t>
      </w:r>
      <w:r w:rsidRPr="00663443">
        <w:rPr>
          <w:i/>
          <w:kern w:val="2"/>
        </w:rPr>
        <w:t>S</w:t>
      </w:r>
      <w:r w:rsidRPr="00663443">
        <w:rPr>
          <w:rFonts w:hint="eastAsia"/>
          <w:kern w:val="2"/>
        </w:rPr>
        <w:t>可满足当且仅当</w:t>
      </w:r>
      <w:r w:rsidRPr="00663443">
        <w:rPr>
          <w:i/>
          <w:kern w:val="2"/>
        </w:rPr>
        <w:t>S</w:t>
      </w:r>
      <w:r w:rsidRPr="00663443">
        <w:rPr>
          <w:kern w:val="2"/>
          <w:vertAlign w:val="subscript"/>
        </w:rPr>
        <w:t>2</w:t>
      </w:r>
      <w:r w:rsidRPr="00663443">
        <w:rPr>
          <w:rFonts w:hint="eastAsia"/>
          <w:kern w:val="2"/>
        </w:rPr>
        <w:t>可满足。</w:t>
      </w:r>
      <w:r w:rsidRPr="00663443">
        <w:rPr>
          <w:rFonts w:ascii="宋体" w:hAnsi="宋体" w:hint="eastAsia"/>
          <w:kern w:val="2"/>
        </w:rPr>
        <w:t>单子句传播策略就是反复利用单子句规则化简</w:t>
      </w:r>
      <w:r w:rsidRPr="00663443">
        <w:rPr>
          <w:i/>
          <w:kern w:val="2"/>
        </w:rPr>
        <w:t>S</w:t>
      </w:r>
      <w:r w:rsidRPr="00663443">
        <w:rPr>
          <w:rFonts w:hint="eastAsia"/>
          <w:kern w:val="2"/>
        </w:rPr>
        <w:t>的过程。</w:t>
      </w:r>
    </w:p>
    <w:p w14:paraId="580CB2E8" w14:textId="77777777" w:rsidR="00663443" w:rsidRPr="00663443" w:rsidRDefault="00663443" w:rsidP="00663443">
      <w:pPr>
        <w:snapToGrid/>
        <w:spacing w:line="360" w:lineRule="auto"/>
        <w:ind w:firstLineChars="200" w:firstLine="480"/>
        <w:rPr>
          <w:rFonts w:ascii="宋体" w:hAnsi="宋体"/>
          <w:i/>
          <w:kern w:val="2"/>
        </w:rPr>
      </w:pPr>
      <w:r w:rsidRPr="00663443">
        <w:rPr>
          <w:rFonts w:ascii="宋体" w:hAnsi="宋体" w:hint="eastAsia"/>
          <w:kern w:val="2"/>
        </w:rPr>
        <w:t>分裂策略。按某种策略选取一个文字</w:t>
      </w:r>
      <w:r w:rsidRPr="00663443">
        <w:rPr>
          <w:rFonts w:ascii="宋体" w:hAnsi="宋体" w:hint="eastAsia"/>
          <w:i/>
          <w:kern w:val="2"/>
        </w:rPr>
        <w:t>L</w:t>
      </w:r>
      <w:r w:rsidRPr="00663443">
        <w:rPr>
          <w:rFonts w:ascii="宋体" w:hAnsi="宋体" w:hint="eastAsia"/>
          <w:kern w:val="2"/>
        </w:rPr>
        <w:t>.如果</w:t>
      </w:r>
      <w:r w:rsidRPr="00663443">
        <w:rPr>
          <w:rFonts w:ascii="宋体" w:hAnsi="宋体" w:hint="eastAsia"/>
          <w:i/>
          <w:kern w:val="2"/>
        </w:rPr>
        <w:t>L</w:t>
      </w:r>
      <w:r w:rsidRPr="00663443">
        <w:rPr>
          <w:rFonts w:ascii="宋体" w:hAnsi="宋体" w:hint="eastAsia"/>
          <w:kern w:val="2"/>
        </w:rPr>
        <w:t>取真值，则根据单子句传播策略，可将</w:t>
      </w:r>
      <w:r w:rsidRPr="00663443">
        <w:rPr>
          <w:i/>
          <w:kern w:val="2"/>
        </w:rPr>
        <w:t>S</w:t>
      </w:r>
      <w:r w:rsidRPr="00663443">
        <w:rPr>
          <w:rFonts w:ascii="宋体" w:hAnsi="宋体" w:hint="eastAsia"/>
          <w:kern w:val="2"/>
        </w:rPr>
        <w:t>化成</w:t>
      </w:r>
      <w:r w:rsidRPr="00663443">
        <w:rPr>
          <w:i/>
          <w:kern w:val="2"/>
        </w:rPr>
        <w:t>S</w:t>
      </w:r>
      <w:r w:rsidRPr="00663443">
        <w:rPr>
          <w:kern w:val="2"/>
          <w:vertAlign w:val="subscript"/>
        </w:rPr>
        <w:t>2</w:t>
      </w:r>
      <w:r w:rsidRPr="00663443">
        <w:rPr>
          <w:rFonts w:ascii="宋体" w:hAnsi="宋体" w:hint="eastAsia"/>
          <w:kern w:val="2"/>
        </w:rPr>
        <w:t>；若</w:t>
      </w:r>
      <w:r w:rsidRPr="00663443">
        <w:rPr>
          <w:rFonts w:ascii="宋体" w:hAnsi="宋体" w:hint="eastAsia"/>
          <w:i/>
          <w:kern w:val="2"/>
        </w:rPr>
        <w:t>L</w:t>
      </w:r>
      <w:r w:rsidRPr="00663443">
        <w:rPr>
          <w:rFonts w:ascii="宋体" w:hAnsi="宋体" w:hint="eastAsia"/>
          <w:kern w:val="2"/>
        </w:rPr>
        <w:t>取假值（即</w:t>
      </w:r>
      <w:r w:rsidRPr="00663443">
        <w:rPr>
          <w:bCs/>
          <w:i/>
          <w:iCs/>
          <w:kern w:val="2"/>
        </w:rPr>
        <w:t>¬</w:t>
      </w:r>
      <w:r w:rsidRPr="00663443">
        <w:rPr>
          <w:rFonts w:ascii="宋体" w:hAnsi="宋体" w:hint="eastAsia"/>
          <w:i/>
          <w:kern w:val="2"/>
        </w:rPr>
        <w:t>L</w:t>
      </w:r>
      <w:r w:rsidRPr="00663443">
        <w:rPr>
          <w:rFonts w:ascii="宋体" w:hAnsi="宋体" w:hint="eastAsia"/>
          <w:kern w:val="2"/>
        </w:rPr>
        <w:t>成立）时，</w:t>
      </w:r>
      <w:r w:rsidRPr="00663443">
        <w:rPr>
          <w:i/>
          <w:kern w:val="2"/>
        </w:rPr>
        <w:t>S</w:t>
      </w:r>
      <w:r w:rsidRPr="00663443">
        <w:rPr>
          <w:rFonts w:ascii="宋体" w:hAnsi="宋体" w:hint="eastAsia"/>
          <w:kern w:val="2"/>
        </w:rPr>
        <w:t>可化成</w:t>
      </w:r>
      <w:r w:rsidRPr="00663443">
        <w:rPr>
          <w:i/>
          <w:kern w:val="2"/>
        </w:rPr>
        <w:t>S</w:t>
      </w:r>
      <w:r w:rsidRPr="00663443">
        <w:rPr>
          <w:kern w:val="2"/>
          <w:vertAlign w:val="subscript"/>
        </w:rPr>
        <w:t>1</w:t>
      </w:r>
      <w:r w:rsidRPr="00663443">
        <w:rPr>
          <w:rFonts w:ascii="宋体" w:hAnsi="宋体" w:hint="eastAsia"/>
          <w:kern w:val="2"/>
        </w:rPr>
        <w:t>.</w:t>
      </w:r>
    </w:p>
    <w:p w14:paraId="7A384FC2" w14:textId="65329DF3" w:rsidR="00663443" w:rsidRPr="00663443" w:rsidRDefault="00663443" w:rsidP="00663443">
      <w:pPr>
        <w:snapToGrid/>
        <w:spacing w:line="360" w:lineRule="auto"/>
        <w:ind w:firstLineChars="200" w:firstLine="480"/>
        <w:rPr>
          <w:rFonts w:ascii="宋体" w:hAnsi="宋体"/>
          <w:kern w:val="2"/>
        </w:rPr>
      </w:pPr>
      <w:r w:rsidRPr="00663443">
        <w:rPr>
          <w:rFonts w:ascii="宋体" w:hAnsi="宋体" w:hint="eastAsia"/>
          <w:kern w:val="2"/>
        </w:rPr>
        <w:t>根据上述规则可不断对公式化简，并最终达到终止状态，其执行过程可表示为一棵二叉搜索树,如下图</w:t>
      </w:r>
      <w:r w:rsidR="002B20A5">
        <w:rPr>
          <w:rFonts w:ascii="宋体" w:hAnsi="宋体" w:hint="eastAsia"/>
          <w:kern w:val="2"/>
        </w:rPr>
        <w:t>1</w:t>
      </w:r>
      <w:r w:rsidRPr="00663443">
        <w:rPr>
          <w:rFonts w:ascii="宋体" w:hAnsi="宋体" w:hint="eastAsia"/>
          <w:kern w:val="2"/>
        </w:rPr>
        <w:t>.2所示。</w:t>
      </w:r>
    </w:p>
    <w:p w14:paraId="5D58D1BE" w14:textId="77777777" w:rsidR="00663443" w:rsidRPr="00663443" w:rsidRDefault="00663443" w:rsidP="00663443">
      <w:pPr>
        <w:snapToGrid/>
        <w:spacing w:line="360" w:lineRule="auto"/>
        <w:jc w:val="center"/>
        <w:rPr>
          <w:kern w:val="2"/>
          <w:sz w:val="21"/>
        </w:rPr>
      </w:pPr>
      <w:r w:rsidRPr="00663443">
        <w:rPr>
          <w:kern w:val="2"/>
          <w:sz w:val="21"/>
        </w:rPr>
        <w:object w:dxaOrig="4050" w:dyaOrig="3080" w14:anchorId="11D98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75pt;height:153.8pt" o:ole="">
            <v:imagedata r:id="rId13" o:title=""/>
          </v:shape>
          <o:OLEObject Type="Embed" ProgID="Visio.Drawing.11" ShapeID="_x0000_i1025" DrawAspect="Content" ObjectID="_1651339208" r:id="rId14"/>
        </w:object>
      </w:r>
    </w:p>
    <w:p w14:paraId="73CF9B96" w14:textId="00275023" w:rsidR="00663443" w:rsidRPr="002B20A5" w:rsidRDefault="00663443"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1</w:t>
      </w:r>
      <w:r w:rsidRPr="002B20A5">
        <w:rPr>
          <w:rFonts w:ascii="黑体" w:eastAsia="黑体" w:hAnsi="黑体" w:hint="eastAsia"/>
          <w:szCs w:val="21"/>
        </w:rPr>
        <w:t>.2 DPLL算法搜索树</w:t>
      </w:r>
    </w:p>
    <w:p w14:paraId="139EDB74" w14:textId="55D93F4D" w:rsidR="00663443" w:rsidRPr="00173C4C" w:rsidRDefault="00173C4C" w:rsidP="00173C4C">
      <w:pPr>
        <w:spacing w:line="480" w:lineRule="auto"/>
        <w:rPr>
          <w:b/>
        </w:rPr>
      </w:pPr>
      <w:r w:rsidRPr="00173C4C">
        <w:rPr>
          <w:rFonts w:hint="eastAsia"/>
          <w:b/>
        </w:rPr>
        <w:t>1</w:t>
      </w:r>
      <w:r w:rsidRPr="00173C4C">
        <w:rPr>
          <w:b/>
        </w:rPr>
        <w:t>.3.2</w:t>
      </w:r>
      <w:r w:rsidR="00663443" w:rsidRPr="00173C4C">
        <w:rPr>
          <w:rFonts w:ascii="黑体" w:eastAsia="黑体" w:hAnsi="黑体" w:hint="eastAsia"/>
          <w:b/>
        </w:rPr>
        <w:t>算法描述</w:t>
      </w:r>
    </w:p>
    <w:p w14:paraId="413C2E48" w14:textId="77777777" w:rsidR="00663443" w:rsidRPr="00173C4C" w:rsidRDefault="00663443" w:rsidP="00663443">
      <w:pPr>
        <w:spacing w:line="360" w:lineRule="auto"/>
        <w:ind w:firstLineChars="200" w:firstLine="480"/>
        <w:rPr>
          <w:rFonts w:ascii="宋体" w:hAnsi="宋体"/>
        </w:rPr>
      </w:pPr>
      <w:r w:rsidRPr="00173C4C">
        <w:rPr>
          <w:rFonts w:ascii="宋体" w:hAnsi="宋体" w:hint="eastAsia"/>
        </w:rPr>
        <w:t>基于单子句传播与分裂策略的DPLL算法可以描述为一个如后所示的递归过程</w:t>
      </w:r>
      <w:r w:rsidRPr="00173C4C">
        <w:rPr>
          <w:rFonts w:asciiTheme="minorEastAsia" w:eastAsiaTheme="minorEastAsia" w:hAnsiTheme="minorEastAsia" w:hint="eastAsia"/>
        </w:rPr>
        <w:t xml:space="preserve">DPLL( </w:t>
      </w:r>
      <w:r w:rsidRPr="00173C4C">
        <w:rPr>
          <w:rFonts w:asciiTheme="minorEastAsia" w:eastAsiaTheme="minorEastAsia" w:hAnsiTheme="minorEastAsia" w:hint="eastAsia"/>
          <w:i/>
        </w:rPr>
        <w:t xml:space="preserve">S </w:t>
      </w:r>
      <w:r w:rsidRPr="00173C4C">
        <w:rPr>
          <w:rFonts w:asciiTheme="minorEastAsia" w:eastAsiaTheme="minorEastAsia" w:hAnsiTheme="minorEastAsia" w:hint="eastAsia"/>
        </w:rPr>
        <w:t>)</w:t>
      </w:r>
      <w:r w:rsidRPr="00173C4C">
        <w:rPr>
          <w:rFonts w:ascii="宋体" w:hAnsi="宋体" w:hint="eastAsia"/>
        </w:rPr>
        <w:t>,为了优化执行效率，一般用非递归实现。</w:t>
      </w:r>
    </w:p>
    <w:p w14:paraId="3CC85773" w14:textId="77777777" w:rsidR="00663443" w:rsidRPr="00173C4C" w:rsidRDefault="00663443" w:rsidP="00663443">
      <w:pPr>
        <w:spacing w:line="276" w:lineRule="auto"/>
        <w:ind w:firstLineChars="200" w:firstLine="480"/>
        <w:rPr>
          <w:rFonts w:asciiTheme="minorEastAsia" w:eastAsiaTheme="minorEastAsia" w:hAnsiTheme="minorEastAsia"/>
        </w:rPr>
      </w:pPr>
      <w:r w:rsidRPr="00173C4C">
        <w:rPr>
          <w:rFonts w:asciiTheme="minorEastAsia" w:eastAsiaTheme="minorEastAsia" w:hAnsiTheme="minorEastAsia" w:hint="eastAsia"/>
        </w:rPr>
        <w:t xml:space="preserve">DPLL( </w:t>
      </w:r>
      <w:r w:rsidRPr="00173C4C">
        <w:rPr>
          <w:rFonts w:asciiTheme="minorEastAsia" w:eastAsiaTheme="minorEastAsia" w:hAnsiTheme="minorEastAsia" w:hint="eastAsia"/>
          <w:i/>
        </w:rPr>
        <w:t>S</w:t>
      </w:r>
      <w:r w:rsidRPr="00173C4C">
        <w:rPr>
          <w:rFonts w:asciiTheme="minorEastAsia" w:eastAsiaTheme="minorEastAsia" w:hAnsiTheme="minorEastAsia" w:hint="eastAsia"/>
        </w:rPr>
        <w:t>) :</w:t>
      </w:r>
    </w:p>
    <w:p w14:paraId="6CCFA1B4" w14:textId="77777777" w:rsidR="00663443" w:rsidRPr="00173C4C" w:rsidRDefault="00663443" w:rsidP="00663443">
      <w:pPr>
        <w:spacing w:line="276" w:lineRule="auto"/>
        <w:ind w:firstLineChars="200" w:firstLine="480"/>
        <w:rPr>
          <w:rFonts w:asciiTheme="minorEastAsia" w:eastAsiaTheme="minorEastAsia" w:hAnsiTheme="minorEastAsia"/>
        </w:rPr>
      </w:pPr>
      <w:r w:rsidRPr="00173C4C">
        <w:rPr>
          <w:rFonts w:asciiTheme="minorEastAsia" w:eastAsiaTheme="minorEastAsia" w:hAnsiTheme="minorEastAsia" w:hint="eastAsia"/>
        </w:rPr>
        <w:t xml:space="preserve">/* </w:t>
      </w:r>
      <w:r w:rsidRPr="00173C4C">
        <w:rPr>
          <w:rFonts w:asciiTheme="minorEastAsia" w:eastAsiaTheme="minorEastAsia" w:hAnsiTheme="minorEastAsia" w:hint="eastAsia"/>
          <w:i/>
        </w:rPr>
        <w:t>S</w:t>
      </w:r>
      <w:r w:rsidRPr="00173C4C">
        <w:rPr>
          <w:rFonts w:asciiTheme="minorEastAsia" w:eastAsiaTheme="minorEastAsia" w:hAnsiTheme="minorEastAsia" w:hint="eastAsia"/>
        </w:rPr>
        <w:t>为公式对应的子句集。若其满足，返回TURE；否则返回FALSE. */</w:t>
      </w:r>
    </w:p>
    <w:p w14:paraId="747B68CE" w14:textId="77777777" w:rsidR="00663443" w:rsidRPr="00173C4C" w:rsidRDefault="00663443" w:rsidP="00663443">
      <w:pPr>
        <w:spacing w:line="276" w:lineRule="auto"/>
        <w:ind w:firstLineChars="200" w:firstLine="480"/>
        <w:rPr>
          <w:rFonts w:asciiTheme="minorEastAsia" w:eastAsiaTheme="minorEastAsia" w:hAnsiTheme="minorEastAsia" w:cs="MS Mincho"/>
        </w:rPr>
      </w:pPr>
      <w:r w:rsidRPr="00173C4C">
        <w:rPr>
          <w:rFonts w:asciiTheme="minorEastAsia" w:eastAsiaTheme="minorEastAsia" w:hAnsiTheme="minorEastAsia" w:cs="MS Mincho" w:hint="eastAsia"/>
        </w:rPr>
        <w:t>{</w:t>
      </w:r>
    </w:p>
    <w:p w14:paraId="3D708EC3" w14:textId="77777777" w:rsidR="00663443" w:rsidRPr="00173C4C" w:rsidRDefault="00663443" w:rsidP="00663443">
      <w:pPr>
        <w:spacing w:line="276" w:lineRule="auto"/>
        <w:ind w:firstLineChars="300" w:firstLine="720"/>
        <w:rPr>
          <w:rFonts w:asciiTheme="minorEastAsia" w:eastAsiaTheme="minorEastAsia" w:hAnsiTheme="minorEastAsia" w:cs="MS Mincho"/>
        </w:rPr>
      </w:pPr>
      <w:r w:rsidRPr="00173C4C">
        <w:rPr>
          <w:rFonts w:asciiTheme="minorEastAsia" w:eastAsiaTheme="minorEastAsia" w:hAnsiTheme="minorEastAsia" w:cs="MS Mincho" w:hint="eastAsia"/>
        </w:rPr>
        <w:lastRenderedPageBreak/>
        <w:t>while(</w:t>
      </w:r>
      <w:r w:rsidRPr="00173C4C">
        <w:rPr>
          <w:rFonts w:asciiTheme="minorEastAsia" w:eastAsiaTheme="minorEastAsia" w:hAnsiTheme="minorEastAsia" w:hint="eastAsia"/>
          <w:i/>
        </w:rPr>
        <w:t>S</w:t>
      </w:r>
      <w:r w:rsidRPr="00173C4C">
        <w:rPr>
          <w:rFonts w:asciiTheme="minorEastAsia" w:eastAsiaTheme="minorEastAsia" w:hAnsiTheme="minorEastAsia" w:hint="eastAsia"/>
        </w:rPr>
        <w:t>中存在单子句</w:t>
      </w:r>
      <w:r w:rsidRPr="00173C4C">
        <w:rPr>
          <w:rFonts w:asciiTheme="minorEastAsia" w:eastAsiaTheme="minorEastAsia" w:hAnsiTheme="minorEastAsia" w:cs="MS Mincho" w:hint="eastAsia"/>
        </w:rPr>
        <w:t>) {//单子句传播</w:t>
      </w:r>
    </w:p>
    <w:p w14:paraId="2221A649" w14:textId="77777777" w:rsidR="00663443" w:rsidRPr="00173C4C" w:rsidRDefault="00663443" w:rsidP="00663443">
      <w:pPr>
        <w:spacing w:line="276" w:lineRule="auto"/>
        <w:ind w:firstLineChars="450" w:firstLine="1080"/>
        <w:rPr>
          <w:rFonts w:asciiTheme="minorEastAsia" w:eastAsiaTheme="minorEastAsia" w:hAnsiTheme="minorEastAsia" w:cs="MS Mincho"/>
        </w:rPr>
      </w:pPr>
      <w:r w:rsidRPr="00173C4C">
        <w:rPr>
          <w:rFonts w:asciiTheme="minorEastAsia" w:eastAsiaTheme="minorEastAsia" w:hAnsiTheme="minorEastAsia" w:cs="MS Mincho" w:hint="eastAsia"/>
        </w:rPr>
        <w:t>在</w:t>
      </w:r>
      <w:r w:rsidRPr="00173C4C">
        <w:rPr>
          <w:rFonts w:asciiTheme="minorEastAsia" w:eastAsiaTheme="minorEastAsia" w:hAnsiTheme="minorEastAsia" w:hint="eastAsia"/>
          <w:i/>
        </w:rPr>
        <w:t>S</w:t>
      </w:r>
      <w:r w:rsidRPr="00173C4C">
        <w:rPr>
          <w:rFonts w:asciiTheme="minorEastAsia" w:eastAsiaTheme="minorEastAsia" w:hAnsiTheme="minorEastAsia" w:cs="MS Mincho" w:hint="eastAsia"/>
        </w:rPr>
        <w:t>中选一个单子句</w:t>
      </w:r>
      <w:r w:rsidRPr="00173C4C">
        <w:rPr>
          <w:rFonts w:asciiTheme="minorEastAsia" w:eastAsiaTheme="minorEastAsia" w:hAnsiTheme="minorEastAsia" w:cs="MS Mincho" w:hint="eastAsia"/>
          <w:i/>
        </w:rPr>
        <w:t>L</w:t>
      </w:r>
      <w:r w:rsidRPr="00173C4C">
        <w:rPr>
          <w:rFonts w:asciiTheme="minorEastAsia" w:eastAsiaTheme="minorEastAsia" w:hAnsiTheme="minorEastAsia" w:cs="MS Mincho" w:hint="eastAsia"/>
        </w:rPr>
        <w:t>；</w:t>
      </w:r>
    </w:p>
    <w:p w14:paraId="7FF4F105" w14:textId="77777777" w:rsidR="00663443" w:rsidRPr="00173C4C" w:rsidRDefault="00663443" w:rsidP="00663443">
      <w:pPr>
        <w:spacing w:line="276" w:lineRule="auto"/>
        <w:ind w:firstLineChars="450" w:firstLine="1080"/>
        <w:rPr>
          <w:rFonts w:asciiTheme="minorEastAsia" w:eastAsiaTheme="minorEastAsia" w:hAnsiTheme="minorEastAsia" w:cs="MS Mincho"/>
        </w:rPr>
      </w:pPr>
      <w:r w:rsidRPr="00173C4C">
        <w:rPr>
          <w:rFonts w:asciiTheme="minorEastAsia" w:eastAsiaTheme="minorEastAsia" w:hAnsiTheme="minorEastAsia" w:cs="MS Mincho" w:hint="eastAsia"/>
        </w:rPr>
        <w:t>依据单子句规则，利用</w:t>
      </w:r>
      <w:r w:rsidRPr="00173C4C">
        <w:rPr>
          <w:rFonts w:asciiTheme="minorEastAsia" w:eastAsiaTheme="minorEastAsia" w:hAnsiTheme="minorEastAsia" w:cs="MS Mincho" w:hint="eastAsia"/>
          <w:i/>
        </w:rPr>
        <w:t>L</w:t>
      </w:r>
      <w:r w:rsidRPr="00173C4C">
        <w:rPr>
          <w:rFonts w:asciiTheme="minorEastAsia" w:eastAsiaTheme="minorEastAsia" w:hAnsiTheme="minorEastAsia" w:cs="MS Mincho" w:hint="eastAsia"/>
        </w:rPr>
        <w:t>化简</w:t>
      </w:r>
      <w:r w:rsidRPr="00173C4C">
        <w:rPr>
          <w:rFonts w:asciiTheme="minorEastAsia" w:eastAsiaTheme="minorEastAsia" w:hAnsiTheme="minorEastAsia" w:hint="eastAsia"/>
          <w:i/>
        </w:rPr>
        <w:t>S</w:t>
      </w:r>
      <w:r w:rsidRPr="00173C4C">
        <w:rPr>
          <w:rFonts w:asciiTheme="minorEastAsia" w:eastAsiaTheme="minorEastAsia" w:hAnsiTheme="minorEastAsia" w:cs="MS Mincho" w:hint="eastAsia"/>
        </w:rPr>
        <w:t>；</w:t>
      </w:r>
    </w:p>
    <w:p w14:paraId="72CF36FD" w14:textId="77777777" w:rsidR="00663443" w:rsidRPr="00173C4C" w:rsidRDefault="00663443" w:rsidP="00663443">
      <w:pPr>
        <w:spacing w:line="276" w:lineRule="auto"/>
        <w:ind w:firstLineChars="450" w:firstLine="1080"/>
        <w:rPr>
          <w:rFonts w:asciiTheme="minorEastAsia" w:eastAsiaTheme="minorEastAsia" w:hAnsiTheme="minorEastAsia"/>
          <w:color w:val="333333"/>
          <w:shd w:val="clear" w:color="auto" w:fill="FFFFFF"/>
        </w:rPr>
      </w:pPr>
      <w:r w:rsidRPr="00173C4C">
        <w:rPr>
          <w:rFonts w:asciiTheme="minorEastAsia" w:eastAsiaTheme="minorEastAsia" w:hAnsiTheme="minorEastAsia" w:hint="eastAsia"/>
        </w:rPr>
        <w:t xml:space="preserve">if </w:t>
      </w:r>
      <w:r w:rsidRPr="00173C4C">
        <w:rPr>
          <w:rFonts w:asciiTheme="minorEastAsia" w:eastAsiaTheme="minorEastAsia" w:hAnsiTheme="minorEastAsia" w:hint="eastAsia"/>
          <w:i/>
        </w:rPr>
        <w:t xml:space="preserve">S </w:t>
      </w:r>
      <w:r w:rsidRPr="00173C4C">
        <w:rPr>
          <w:rFonts w:asciiTheme="minorEastAsia" w:eastAsiaTheme="minorEastAsia" w:hAnsiTheme="minorEastAsia" w:hint="eastAsia"/>
        </w:rPr>
        <w:t xml:space="preserve">= </w:t>
      </w:r>
      <w:r w:rsidRPr="00173C4C">
        <w:rPr>
          <w:rFonts w:asciiTheme="minorEastAsia" w:eastAsiaTheme="minorEastAsia" w:hAnsiTheme="minorEastAsia" w:hint="eastAsia"/>
          <w:color w:val="333333"/>
          <w:shd w:val="clear" w:color="auto" w:fill="FFFFFF"/>
        </w:rPr>
        <w:t>Φ return(TRUE);</w:t>
      </w:r>
    </w:p>
    <w:p w14:paraId="127D7097" w14:textId="77777777" w:rsidR="00663443" w:rsidRPr="00173C4C" w:rsidRDefault="00663443" w:rsidP="00663443">
      <w:pPr>
        <w:spacing w:line="276" w:lineRule="auto"/>
        <w:ind w:firstLineChars="450" w:firstLine="1080"/>
        <w:rPr>
          <w:rFonts w:asciiTheme="minorEastAsia" w:eastAsiaTheme="minorEastAsia" w:hAnsiTheme="minorEastAsia"/>
          <w:color w:val="333333"/>
          <w:shd w:val="clear" w:color="auto" w:fill="FFFFFF"/>
        </w:rPr>
      </w:pPr>
      <w:r w:rsidRPr="00173C4C">
        <w:rPr>
          <w:rFonts w:asciiTheme="minorEastAsia" w:eastAsiaTheme="minorEastAsia" w:hAnsiTheme="minorEastAsia" w:hint="eastAsia"/>
          <w:color w:val="333333"/>
          <w:shd w:val="clear" w:color="auto" w:fill="FFFFFF"/>
        </w:rPr>
        <w:t>else if (</w:t>
      </w:r>
      <w:r w:rsidRPr="00173C4C">
        <w:rPr>
          <w:rFonts w:asciiTheme="minorEastAsia" w:eastAsiaTheme="minorEastAsia" w:hAnsiTheme="minorEastAsia" w:hint="eastAsia"/>
          <w:i/>
        </w:rPr>
        <w:t>S</w:t>
      </w:r>
      <w:r w:rsidRPr="00173C4C">
        <w:rPr>
          <w:rFonts w:asciiTheme="minorEastAsia" w:eastAsiaTheme="minorEastAsia" w:hAnsiTheme="minorEastAsia" w:cs="MS Mincho" w:hint="eastAsia"/>
        </w:rPr>
        <w:t>中有空子句</w:t>
      </w:r>
      <w:r w:rsidRPr="00173C4C">
        <w:rPr>
          <w:rFonts w:asciiTheme="minorEastAsia" w:eastAsiaTheme="minorEastAsia" w:hAnsiTheme="minorEastAsia" w:hint="eastAsia"/>
          <w:color w:val="333333"/>
          <w:shd w:val="clear" w:color="auto" w:fill="FFFFFF"/>
        </w:rPr>
        <w:t xml:space="preserve"> ) return（FALSE）；</w:t>
      </w:r>
    </w:p>
    <w:p w14:paraId="7154FAE3" w14:textId="77777777" w:rsidR="00663443" w:rsidRPr="00173C4C" w:rsidRDefault="00663443" w:rsidP="00663443">
      <w:pPr>
        <w:spacing w:line="276" w:lineRule="auto"/>
        <w:ind w:firstLineChars="295" w:firstLine="708"/>
        <w:rPr>
          <w:rFonts w:asciiTheme="minorEastAsia" w:eastAsiaTheme="minorEastAsia" w:hAnsiTheme="minorEastAsia"/>
          <w:color w:val="333333"/>
          <w:shd w:val="clear" w:color="auto" w:fill="FFFFFF"/>
        </w:rPr>
      </w:pPr>
      <w:r w:rsidRPr="00173C4C">
        <w:rPr>
          <w:rFonts w:asciiTheme="minorEastAsia" w:eastAsiaTheme="minorEastAsia" w:hAnsiTheme="minorEastAsia" w:hint="eastAsia"/>
          <w:color w:val="333333"/>
          <w:shd w:val="clear" w:color="auto" w:fill="FFFFFF"/>
        </w:rPr>
        <w:t>}//while</w:t>
      </w:r>
    </w:p>
    <w:p w14:paraId="6429D2D8" w14:textId="77777777" w:rsidR="00663443" w:rsidRPr="00173C4C" w:rsidRDefault="00663443" w:rsidP="00663443">
      <w:pPr>
        <w:spacing w:line="276" w:lineRule="auto"/>
        <w:ind w:firstLineChars="295" w:firstLine="708"/>
        <w:rPr>
          <w:rFonts w:asciiTheme="minorEastAsia" w:eastAsiaTheme="minorEastAsia" w:hAnsiTheme="minorEastAsia"/>
        </w:rPr>
      </w:pPr>
      <w:bookmarkStart w:id="13" w:name="OLE_LINK4"/>
      <w:bookmarkStart w:id="14" w:name="OLE_LINK3"/>
      <w:r w:rsidRPr="00173C4C">
        <w:rPr>
          <w:rFonts w:asciiTheme="minorEastAsia" w:eastAsiaTheme="minorEastAsia" w:hAnsiTheme="minorEastAsia" w:hint="eastAsia"/>
          <w:color w:val="333333"/>
          <w:shd w:val="clear" w:color="auto" w:fill="FFFFFF"/>
        </w:rPr>
        <w:t>基于某种策略</w:t>
      </w:r>
      <w:bookmarkEnd w:id="13"/>
      <w:bookmarkEnd w:id="14"/>
      <w:r w:rsidRPr="00173C4C">
        <w:rPr>
          <w:rFonts w:asciiTheme="minorEastAsia" w:eastAsiaTheme="minorEastAsia" w:hAnsiTheme="minorEastAsia" w:hint="eastAsia"/>
          <w:color w:val="333333"/>
          <w:shd w:val="clear" w:color="auto" w:fill="FFFFFF"/>
        </w:rPr>
        <w:t>选取变元</w:t>
      </w:r>
      <w:r w:rsidRPr="00173C4C">
        <w:rPr>
          <w:rFonts w:eastAsiaTheme="minorEastAsia"/>
          <w:i/>
        </w:rPr>
        <w:t>v</w:t>
      </w:r>
      <w:r w:rsidRPr="00173C4C">
        <w:rPr>
          <w:rFonts w:asciiTheme="minorEastAsia" w:eastAsiaTheme="minorEastAsia" w:hAnsiTheme="minorEastAsia" w:hint="eastAsia"/>
          <w:color w:val="333333"/>
          <w:shd w:val="clear" w:color="auto" w:fill="FFFFFF"/>
        </w:rPr>
        <w:t>；//策略对DPLL性能影响很大</w:t>
      </w:r>
    </w:p>
    <w:p w14:paraId="338A9664" w14:textId="77777777" w:rsidR="00663443" w:rsidRPr="00173C4C" w:rsidRDefault="00663443" w:rsidP="00663443">
      <w:pPr>
        <w:spacing w:line="276" w:lineRule="auto"/>
        <w:ind w:firstLineChars="298" w:firstLine="715"/>
        <w:rPr>
          <w:rFonts w:ascii="宋体"/>
        </w:rPr>
      </w:pPr>
      <w:r w:rsidRPr="00173C4C">
        <w:rPr>
          <w:rFonts w:ascii="宋体" w:hint="eastAsia"/>
        </w:rPr>
        <w:t>if DPLL（</w:t>
      </w:r>
      <w:r w:rsidRPr="00173C4C">
        <w:rPr>
          <w:rFonts w:asciiTheme="minorEastAsia" w:eastAsiaTheme="minorEastAsia" w:hAnsiTheme="minorEastAsia" w:hint="eastAsia"/>
          <w:i/>
        </w:rPr>
        <w:t xml:space="preserve">S </w:t>
      </w:r>
      <w:r w:rsidRPr="00173C4C">
        <w:rPr>
          <w:rFonts w:ascii="宋体" w:hAnsi="宋体" w:hint="eastAsia"/>
        </w:rPr>
        <w:t>∪</w:t>
      </w:r>
      <w:r w:rsidRPr="00173C4C">
        <w:rPr>
          <w:rFonts w:eastAsiaTheme="minorEastAsia"/>
          <w:i/>
        </w:rPr>
        <w:t xml:space="preserve">v </w:t>
      </w:r>
      <w:r w:rsidRPr="00173C4C">
        <w:rPr>
          <w:rFonts w:ascii="宋体" w:hint="eastAsia"/>
        </w:rPr>
        <w:t>）return(TURE);</w:t>
      </w:r>
    </w:p>
    <w:p w14:paraId="66B83FB6" w14:textId="77777777" w:rsidR="00663443" w:rsidRPr="00173C4C" w:rsidRDefault="00663443" w:rsidP="00663443">
      <w:pPr>
        <w:spacing w:line="276" w:lineRule="auto"/>
        <w:ind w:firstLineChars="298" w:firstLine="715"/>
        <w:rPr>
          <w:rFonts w:ascii="宋体"/>
        </w:rPr>
      </w:pPr>
      <w:r w:rsidRPr="00173C4C">
        <w:rPr>
          <w:rFonts w:ascii="宋体" w:hint="eastAsia"/>
        </w:rPr>
        <w:t>return DPLL(</w:t>
      </w:r>
      <w:r w:rsidRPr="00173C4C">
        <w:rPr>
          <w:rFonts w:asciiTheme="minorEastAsia" w:eastAsiaTheme="minorEastAsia" w:hAnsiTheme="minorEastAsia" w:hint="eastAsia"/>
          <w:i/>
        </w:rPr>
        <w:t xml:space="preserve">S </w:t>
      </w:r>
      <w:r w:rsidRPr="00173C4C">
        <w:rPr>
          <w:rFonts w:ascii="宋体" w:hAnsi="宋体" w:hint="eastAsia"/>
        </w:rPr>
        <w:t>∪</w:t>
      </w:r>
      <w:r w:rsidRPr="00173C4C">
        <w:rPr>
          <w:rFonts w:ascii="宋体"/>
        </w:rPr>
        <w:t>¬</w:t>
      </w:r>
      <w:r w:rsidRPr="00173C4C">
        <w:rPr>
          <w:rFonts w:eastAsiaTheme="minorEastAsia"/>
          <w:i/>
        </w:rPr>
        <w:t>v</w:t>
      </w:r>
      <w:r w:rsidRPr="00173C4C">
        <w:rPr>
          <w:rFonts w:ascii="宋体" w:hint="eastAsia"/>
        </w:rPr>
        <w:t>);</w:t>
      </w:r>
    </w:p>
    <w:p w14:paraId="7F993E94" w14:textId="3808A711" w:rsidR="00663443" w:rsidRPr="00173C4C" w:rsidRDefault="00663443" w:rsidP="00663443">
      <w:pPr>
        <w:spacing w:line="276" w:lineRule="auto"/>
        <w:ind w:firstLineChars="200" w:firstLine="480"/>
        <w:rPr>
          <w:rFonts w:ascii="宋体"/>
        </w:rPr>
      </w:pPr>
      <w:r w:rsidRPr="00173C4C">
        <w:rPr>
          <w:rFonts w:ascii="宋体" w:hint="eastAsia"/>
        </w:rPr>
        <w:t>}</w:t>
      </w:r>
    </w:p>
    <w:p w14:paraId="266655B1" w14:textId="399A7980" w:rsidR="005266CD" w:rsidRPr="00637F9E" w:rsidRDefault="005266CD" w:rsidP="00637F9E">
      <w:pPr>
        <w:rPr>
          <w:rFonts w:ascii="宋体" w:hAnsi="宋体"/>
        </w:rPr>
      </w:pPr>
    </w:p>
    <w:p w14:paraId="3EF23287" w14:textId="07BBFE09" w:rsidR="005266CD" w:rsidRDefault="005266CD" w:rsidP="00836BD3">
      <w:pPr>
        <w:pStyle w:val="1"/>
        <w:rPr>
          <w:rFonts w:eastAsia="黑体"/>
          <w:b w:val="0"/>
          <w:sz w:val="36"/>
          <w:szCs w:val="36"/>
        </w:rPr>
      </w:pPr>
      <w:r>
        <w:br w:type="page"/>
      </w:r>
      <w:bookmarkStart w:id="15" w:name="_Toc4279142"/>
      <w:r w:rsidRPr="00836BD3">
        <w:rPr>
          <w:rFonts w:eastAsia="黑体"/>
          <w:sz w:val="36"/>
          <w:szCs w:val="36"/>
        </w:rPr>
        <w:lastRenderedPageBreak/>
        <w:t>2</w:t>
      </w:r>
      <w:r w:rsidRPr="00836BD3">
        <w:rPr>
          <w:rFonts w:eastAsia="黑体" w:hint="eastAsia"/>
          <w:sz w:val="36"/>
          <w:szCs w:val="36"/>
        </w:rPr>
        <w:t>系统需求分析与总体设计</w:t>
      </w:r>
      <w:bookmarkEnd w:id="15"/>
    </w:p>
    <w:p w14:paraId="6A5A9D75" w14:textId="5193F504"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16" w:name="_Toc4279143"/>
      <w:r w:rsidRPr="00836BD3">
        <w:rPr>
          <w:rFonts w:ascii="Times New Roman" w:eastAsia="黑体" w:hAnsi="Times New Roman" w:cs="Times New Roman" w:hint="eastAsia"/>
          <w:sz w:val="28"/>
          <w:szCs w:val="28"/>
        </w:rPr>
        <w:t>2</w:t>
      </w:r>
      <w:r w:rsidRPr="00836BD3">
        <w:rPr>
          <w:rFonts w:ascii="Times New Roman" w:eastAsia="黑体" w:hAnsi="Times New Roman" w:cs="Times New Roman"/>
          <w:sz w:val="28"/>
          <w:szCs w:val="28"/>
        </w:rPr>
        <w:t>.1</w:t>
      </w:r>
      <w:r w:rsidRPr="00836BD3">
        <w:rPr>
          <w:rFonts w:ascii="Times New Roman" w:eastAsia="黑体" w:hAnsi="Times New Roman" w:cs="Times New Roman"/>
          <w:sz w:val="28"/>
          <w:szCs w:val="28"/>
        </w:rPr>
        <w:t>系统需求分析</w:t>
      </w:r>
      <w:bookmarkEnd w:id="16"/>
    </w:p>
    <w:p w14:paraId="39B1A2F6" w14:textId="76A36BD8" w:rsidR="003B536B" w:rsidRPr="001F20E0" w:rsidRDefault="003B536B" w:rsidP="001F20E0">
      <w:pPr>
        <w:spacing w:line="480" w:lineRule="auto"/>
        <w:rPr>
          <w:b/>
        </w:rPr>
      </w:pPr>
      <w:r w:rsidRPr="001F20E0">
        <w:rPr>
          <w:rFonts w:hint="eastAsia"/>
          <w:b/>
        </w:rPr>
        <w:t>2</w:t>
      </w:r>
      <w:r w:rsidRPr="001F20E0">
        <w:rPr>
          <w:b/>
        </w:rPr>
        <w:t>.1.1</w:t>
      </w:r>
      <w:r w:rsidRPr="001F20E0">
        <w:rPr>
          <w:rFonts w:hint="eastAsia"/>
          <w:b/>
        </w:rPr>
        <w:t>基本需求：</w:t>
      </w:r>
    </w:p>
    <w:p w14:paraId="766D2CA9" w14:textId="50B787A3" w:rsidR="003B536B" w:rsidRPr="003B536B" w:rsidRDefault="003B536B" w:rsidP="00497555">
      <w:pPr>
        <w:pStyle w:val="a8"/>
        <w:numPr>
          <w:ilvl w:val="0"/>
          <w:numId w:val="3"/>
        </w:numPr>
        <w:spacing w:line="360" w:lineRule="auto"/>
        <w:ind w:firstLineChars="0"/>
        <w:rPr>
          <w:rFonts w:ascii="宋体" w:hAnsi="宋体"/>
        </w:rPr>
      </w:pPr>
      <w:r w:rsidRPr="003B536B">
        <w:rPr>
          <w:rFonts w:ascii="宋体" w:hAnsi="宋体" w:hint="eastAsia"/>
        </w:rPr>
        <w:t>用户选择读取目标</w:t>
      </w:r>
      <w:r w:rsidRPr="00913F93">
        <w:rPr>
          <w:rFonts w:hint="eastAsia"/>
          <w:szCs w:val="21"/>
        </w:rPr>
        <w:t>cnf</w:t>
      </w:r>
      <w:r w:rsidRPr="003B536B">
        <w:rPr>
          <w:rFonts w:ascii="宋体" w:hAnsi="宋体" w:hint="eastAsia"/>
        </w:rPr>
        <w:t>文件</w:t>
      </w:r>
    </w:p>
    <w:p w14:paraId="1D800EC4" w14:textId="63E595B9" w:rsidR="003B536B" w:rsidRDefault="003B536B" w:rsidP="00497555">
      <w:pPr>
        <w:pStyle w:val="a8"/>
        <w:numPr>
          <w:ilvl w:val="0"/>
          <w:numId w:val="3"/>
        </w:numPr>
        <w:spacing w:line="360" w:lineRule="auto"/>
        <w:ind w:firstLineChars="0"/>
        <w:rPr>
          <w:rFonts w:ascii="宋体" w:hAnsi="宋体"/>
        </w:rPr>
      </w:pPr>
      <w:r w:rsidRPr="003B536B">
        <w:rPr>
          <w:rFonts w:ascii="宋体" w:hAnsi="宋体" w:hint="eastAsia"/>
        </w:rPr>
        <w:t>基于DPLL算法实现简单的SAT求解器，借助DPLL算法求解</w:t>
      </w:r>
      <w:r w:rsidRPr="00913F93">
        <w:rPr>
          <w:rFonts w:hint="eastAsia"/>
          <w:szCs w:val="21"/>
        </w:rPr>
        <w:t>c</w:t>
      </w:r>
      <w:r w:rsidRPr="00913F93">
        <w:rPr>
          <w:szCs w:val="21"/>
        </w:rPr>
        <w:t>nf</w:t>
      </w:r>
      <w:r>
        <w:rPr>
          <w:rFonts w:ascii="宋体" w:hAnsi="宋体" w:hint="eastAsia"/>
        </w:rPr>
        <w:t>文件的</w:t>
      </w:r>
      <w:r w:rsidRPr="003B536B">
        <w:rPr>
          <w:rFonts w:ascii="宋体" w:hAnsi="宋体" w:hint="eastAsia"/>
        </w:rPr>
        <w:t>可满足性，将计算结果以</w:t>
      </w:r>
      <w:r w:rsidRPr="00913F93">
        <w:rPr>
          <w:rFonts w:hint="eastAsia"/>
          <w:szCs w:val="21"/>
        </w:rPr>
        <w:t>res</w:t>
      </w:r>
      <w:r w:rsidRPr="003B536B">
        <w:rPr>
          <w:rFonts w:ascii="宋体" w:hAnsi="宋体" w:hint="eastAsia"/>
        </w:rPr>
        <w:t>文件的格式存储。</w:t>
      </w:r>
    </w:p>
    <w:p w14:paraId="1F5FEE74" w14:textId="5C86F8E8" w:rsidR="003B536B" w:rsidRDefault="003B536B" w:rsidP="00497555">
      <w:pPr>
        <w:pStyle w:val="a8"/>
        <w:numPr>
          <w:ilvl w:val="0"/>
          <w:numId w:val="3"/>
        </w:numPr>
        <w:spacing w:line="360" w:lineRule="auto"/>
        <w:ind w:firstLineChars="0"/>
        <w:rPr>
          <w:rFonts w:ascii="宋体" w:hAnsi="宋体"/>
        </w:rPr>
      </w:pPr>
      <w:r w:rsidRPr="003B536B">
        <w:rPr>
          <w:rFonts w:ascii="宋体" w:hAnsi="宋体" w:hint="eastAsia"/>
        </w:rPr>
        <w:t>设计检查功能，协助判断计算结果的正确性。</w:t>
      </w:r>
    </w:p>
    <w:p w14:paraId="4107C76E" w14:textId="5CD50507" w:rsidR="003B536B" w:rsidRDefault="003B536B" w:rsidP="00497555">
      <w:pPr>
        <w:pStyle w:val="a8"/>
        <w:numPr>
          <w:ilvl w:val="0"/>
          <w:numId w:val="3"/>
        </w:numPr>
        <w:spacing w:line="360" w:lineRule="auto"/>
        <w:ind w:firstLineChars="0"/>
        <w:rPr>
          <w:rFonts w:ascii="宋体" w:hAnsi="宋体"/>
        </w:rPr>
      </w:pPr>
      <w:r>
        <w:rPr>
          <w:rFonts w:ascii="宋体" w:hAnsi="宋体" w:hint="eastAsia"/>
        </w:rPr>
        <w:t>对分支变元选取策略等进行优化以改进</w:t>
      </w:r>
      <w:r w:rsidRPr="00913F93">
        <w:rPr>
          <w:rFonts w:hint="eastAsia"/>
          <w:szCs w:val="21"/>
        </w:rPr>
        <w:t>DPLL</w:t>
      </w:r>
      <w:r>
        <w:rPr>
          <w:rFonts w:ascii="宋体" w:hAnsi="宋体" w:hint="eastAsia"/>
        </w:rPr>
        <w:t>算法的性能</w:t>
      </w:r>
    </w:p>
    <w:p w14:paraId="2B36B1C5" w14:textId="1B5665AA" w:rsidR="003B536B" w:rsidRDefault="003B536B" w:rsidP="00497555">
      <w:pPr>
        <w:pStyle w:val="a8"/>
        <w:numPr>
          <w:ilvl w:val="0"/>
          <w:numId w:val="3"/>
        </w:numPr>
        <w:spacing w:line="360" w:lineRule="auto"/>
        <w:ind w:firstLineChars="0"/>
        <w:rPr>
          <w:rFonts w:ascii="宋体" w:hAnsi="宋体"/>
        </w:rPr>
      </w:pPr>
      <w:r>
        <w:rPr>
          <w:rFonts w:ascii="宋体" w:hAnsi="宋体" w:hint="eastAsia"/>
        </w:rPr>
        <w:t>设计数独，生成数独</w:t>
      </w:r>
      <w:r w:rsidRPr="00913F93">
        <w:rPr>
          <w:rFonts w:hint="eastAsia"/>
          <w:szCs w:val="21"/>
        </w:rPr>
        <w:t>cnf</w:t>
      </w:r>
      <w:r>
        <w:rPr>
          <w:rFonts w:ascii="宋体" w:hAnsi="宋体" w:hint="eastAsia"/>
        </w:rPr>
        <w:t>文件后以上述</w:t>
      </w:r>
      <w:r w:rsidRPr="00913F93">
        <w:rPr>
          <w:rFonts w:hint="eastAsia"/>
          <w:szCs w:val="21"/>
        </w:rPr>
        <w:t>DPLL</w:t>
      </w:r>
      <w:r>
        <w:rPr>
          <w:rFonts w:ascii="宋体" w:hAnsi="宋体" w:hint="eastAsia"/>
        </w:rPr>
        <w:t>求解并返回数独格局</w:t>
      </w:r>
    </w:p>
    <w:p w14:paraId="52C11A9F" w14:textId="2AC7B02F" w:rsidR="003B536B" w:rsidRPr="001F20E0" w:rsidRDefault="003B536B" w:rsidP="001F20E0">
      <w:pPr>
        <w:spacing w:line="480" w:lineRule="auto"/>
        <w:rPr>
          <w:b/>
        </w:rPr>
      </w:pPr>
      <w:r w:rsidRPr="001F20E0">
        <w:rPr>
          <w:rFonts w:hint="eastAsia"/>
          <w:b/>
        </w:rPr>
        <w:t>2</w:t>
      </w:r>
      <w:r w:rsidRPr="001F20E0">
        <w:rPr>
          <w:b/>
        </w:rPr>
        <w:t xml:space="preserve">.1.2 </w:t>
      </w:r>
      <w:r w:rsidRPr="001F20E0">
        <w:rPr>
          <w:rFonts w:hint="eastAsia"/>
          <w:b/>
        </w:rPr>
        <w:t>用户需求如图</w:t>
      </w:r>
      <w:r w:rsidR="002B20A5">
        <w:rPr>
          <w:rFonts w:hint="eastAsia"/>
          <w:b/>
        </w:rPr>
        <w:t>2.1</w:t>
      </w:r>
      <w:r w:rsidRPr="001F20E0">
        <w:rPr>
          <w:rFonts w:hint="eastAsia"/>
          <w:b/>
        </w:rPr>
        <w:t>所示</w:t>
      </w:r>
    </w:p>
    <w:p w14:paraId="7E23112E" w14:textId="22775F46" w:rsidR="003B536B" w:rsidRDefault="009C1FCA" w:rsidP="002E35E2">
      <w:pPr>
        <w:spacing w:line="360" w:lineRule="auto"/>
        <w:ind w:left="480"/>
        <w:jc w:val="center"/>
      </w:pPr>
      <w:r>
        <w:object w:dxaOrig="8968" w:dyaOrig="9278" w14:anchorId="22570387">
          <v:shape id="_x0000_i1026" type="#_x0000_t75" style="width:353.65pt;height:366.35pt" o:ole="">
            <v:imagedata r:id="rId15" o:title=""/>
          </v:shape>
          <o:OLEObject Type="Embed" ProgID="Visio.Drawing.11" ShapeID="_x0000_i1026" DrawAspect="Content" ObjectID="_1651339209" r:id="rId16"/>
        </w:object>
      </w:r>
    </w:p>
    <w:p w14:paraId="2681C42A" w14:textId="5E94F3B8" w:rsidR="003B536B" w:rsidRPr="002B20A5" w:rsidRDefault="002E35E2"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2.1</w:t>
      </w:r>
      <w:r w:rsidR="00913F93" w:rsidRPr="002B20A5">
        <w:rPr>
          <w:rFonts w:ascii="黑体" w:eastAsia="黑体" w:hAnsi="黑体"/>
          <w:szCs w:val="21"/>
        </w:rPr>
        <w:t xml:space="preserve"> </w:t>
      </w:r>
      <w:r w:rsidR="00913F93" w:rsidRPr="002B20A5">
        <w:rPr>
          <w:rFonts w:ascii="黑体" w:eastAsia="黑体" w:hAnsi="黑体" w:hint="eastAsia"/>
          <w:szCs w:val="21"/>
        </w:rPr>
        <w:t>用户需求</w:t>
      </w:r>
    </w:p>
    <w:p w14:paraId="18E0DB49" w14:textId="6BC2394A" w:rsidR="002E35E2"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17" w:name="_Toc4279144"/>
      <w:r w:rsidRPr="00836BD3">
        <w:rPr>
          <w:rFonts w:ascii="Times New Roman" w:eastAsia="黑体" w:hAnsi="Times New Roman" w:cs="Times New Roman" w:hint="eastAsia"/>
          <w:sz w:val="28"/>
          <w:szCs w:val="28"/>
        </w:rPr>
        <w:lastRenderedPageBreak/>
        <w:t>2</w:t>
      </w:r>
      <w:r w:rsidRPr="00836BD3">
        <w:rPr>
          <w:rFonts w:ascii="Times New Roman" w:eastAsia="黑体" w:hAnsi="Times New Roman" w:cs="Times New Roman"/>
          <w:sz w:val="28"/>
          <w:szCs w:val="28"/>
        </w:rPr>
        <w:t>.2</w:t>
      </w:r>
      <w:r w:rsidRPr="00836BD3">
        <w:rPr>
          <w:rFonts w:ascii="Times New Roman" w:eastAsia="黑体" w:hAnsi="Times New Roman" w:cs="Times New Roman"/>
          <w:sz w:val="28"/>
          <w:szCs w:val="28"/>
        </w:rPr>
        <w:t>系统</w:t>
      </w:r>
      <w:r w:rsidRPr="00836BD3">
        <w:rPr>
          <w:rFonts w:ascii="Times New Roman" w:eastAsia="黑体" w:hAnsi="Times New Roman" w:cs="Times New Roman" w:hint="eastAsia"/>
          <w:sz w:val="28"/>
          <w:szCs w:val="28"/>
        </w:rPr>
        <w:t>总体设计</w:t>
      </w:r>
      <w:bookmarkEnd w:id="17"/>
    </w:p>
    <w:p w14:paraId="0C7593D3" w14:textId="51EEC9E4" w:rsidR="002E35E2" w:rsidRPr="001F20E0" w:rsidRDefault="002E35E2" w:rsidP="001F20E0">
      <w:pPr>
        <w:spacing w:line="480" w:lineRule="auto"/>
        <w:rPr>
          <w:b/>
        </w:rPr>
      </w:pPr>
      <w:r w:rsidRPr="001F20E0">
        <w:rPr>
          <w:rFonts w:hint="eastAsia"/>
          <w:b/>
        </w:rPr>
        <w:t>2</w:t>
      </w:r>
      <w:r w:rsidRPr="001F20E0">
        <w:rPr>
          <w:b/>
        </w:rPr>
        <w:t>.2.1</w:t>
      </w:r>
      <w:r w:rsidR="00BB37F3" w:rsidRPr="001F20E0">
        <w:rPr>
          <w:b/>
        </w:rPr>
        <w:t xml:space="preserve"> </w:t>
      </w:r>
      <w:r w:rsidR="00BB37F3" w:rsidRPr="00497555">
        <w:rPr>
          <w:rFonts w:ascii="黑体" w:eastAsia="黑体" w:hAnsi="黑体" w:hint="eastAsia"/>
          <w:b/>
        </w:rPr>
        <w:t>系统设计</w:t>
      </w:r>
    </w:p>
    <w:p w14:paraId="72475360" w14:textId="77777777" w:rsidR="00BB37F3" w:rsidRDefault="00BB37F3" w:rsidP="00497555">
      <w:pPr>
        <w:autoSpaceDE w:val="0"/>
        <w:autoSpaceDN w:val="0"/>
        <w:adjustRightInd w:val="0"/>
        <w:spacing w:line="360" w:lineRule="auto"/>
        <w:ind w:firstLineChars="200" w:firstLine="480"/>
        <w:rPr>
          <w:rFonts w:ascii="宋体" w:hAnsi="宋体"/>
        </w:rPr>
      </w:pPr>
      <w:r>
        <w:rPr>
          <w:rFonts w:ascii="宋体" w:hAnsi="宋体" w:hint="eastAsia"/>
        </w:rPr>
        <w:t>系统分为5个模块：</w:t>
      </w:r>
    </w:p>
    <w:p w14:paraId="238C75AC" w14:textId="46BCD8E2" w:rsidR="00BB37F3" w:rsidRPr="00BB37F3" w:rsidRDefault="00BB37F3" w:rsidP="00497555">
      <w:pPr>
        <w:autoSpaceDE w:val="0"/>
        <w:autoSpaceDN w:val="0"/>
        <w:adjustRightInd w:val="0"/>
        <w:spacing w:line="360" w:lineRule="auto"/>
        <w:ind w:firstLineChars="200" w:firstLine="480"/>
        <w:rPr>
          <w:rFonts w:ascii="宋体" w:hAnsi="宋体"/>
        </w:rPr>
      </w:pPr>
      <w:r w:rsidRPr="00BB37F3">
        <w:rPr>
          <w:rFonts w:ascii="宋体" w:hAnsi="宋体" w:hint="eastAsia"/>
        </w:rPr>
        <w:t>交互与显示模块</w:t>
      </w:r>
      <w:r w:rsidRPr="00913F93">
        <w:rPr>
          <w:rFonts w:hint="eastAsia"/>
          <w:szCs w:val="21"/>
        </w:rPr>
        <w:t>（</w:t>
      </w:r>
      <w:r w:rsidRPr="00913F93">
        <w:rPr>
          <w:rFonts w:hint="eastAsia"/>
          <w:szCs w:val="21"/>
        </w:rPr>
        <w:t>display</w:t>
      </w:r>
      <w:r w:rsidRPr="00913F93">
        <w:rPr>
          <w:rFonts w:hint="eastAsia"/>
          <w:szCs w:val="21"/>
        </w:rPr>
        <w:t>）</w:t>
      </w:r>
      <w:r w:rsidR="001F20E0">
        <w:rPr>
          <w:rFonts w:ascii="宋体" w:hAnsi="宋体" w:hint="eastAsia"/>
        </w:rPr>
        <w:t>，</w:t>
      </w:r>
    </w:p>
    <w:p w14:paraId="5E8B1F99" w14:textId="4D00BFBD" w:rsidR="00BB37F3" w:rsidRPr="00BB37F3" w:rsidRDefault="00BB37F3" w:rsidP="00497555">
      <w:pPr>
        <w:autoSpaceDE w:val="0"/>
        <w:autoSpaceDN w:val="0"/>
        <w:adjustRightInd w:val="0"/>
        <w:spacing w:line="360" w:lineRule="auto"/>
        <w:ind w:firstLineChars="200" w:firstLine="480"/>
        <w:rPr>
          <w:rFonts w:ascii="宋体" w:hAnsi="宋体"/>
        </w:rPr>
      </w:pPr>
      <w:r w:rsidRPr="00BB37F3">
        <w:rPr>
          <w:rFonts w:ascii="宋体" w:hAnsi="宋体" w:hint="eastAsia"/>
        </w:rPr>
        <w:t>CNF解析模块</w:t>
      </w:r>
      <w:r w:rsidRPr="00913F93">
        <w:rPr>
          <w:rFonts w:hint="eastAsia"/>
          <w:szCs w:val="21"/>
        </w:rPr>
        <w:t>（</w:t>
      </w:r>
      <w:r w:rsidRPr="00913F93">
        <w:rPr>
          <w:rFonts w:hint="eastAsia"/>
          <w:szCs w:val="21"/>
        </w:rPr>
        <w:t>cnfparser</w:t>
      </w:r>
      <w:r w:rsidRPr="00913F93">
        <w:rPr>
          <w:rFonts w:hint="eastAsia"/>
          <w:szCs w:val="21"/>
        </w:rPr>
        <w:t>）</w:t>
      </w:r>
      <w:r>
        <w:rPr>
          <w:rFonts w:ascii="宋体" w:hAnsi="宋体" w:hint="eastAsia"/>
        </w:rPr>
        <w:t>，负责</w:t>
      </w:r>
      <w:r w:rsidRPr="00913F93">
        <w:rPr>
          <w:rFonts w:hint="eastAsia"/>
          <w:szCs w:val="21"/>
        </w:rPr>
        <w:t>cnf</w:t>
      </w:r>
      <w:r>
        <w:rPr>
          <w:rFonts w:ascii="宋体" w:hAnsi="宋体" w:hint="eastAsia"/>
        </w:rPr>
        <w:t>文件的读取</w:t>
      </w:r>
    </w:p>
    <w:p w14:paraId="1A4821CD" w14:textId="149E2FAC" w:rsidR="00BB37F3" w:rsidRPr="00BB37F3" w:rsidRDefault="00BB37F3" w:rsidP="00497555">
      <w:pPr>
        <w:autoSpaceDE w:val="0"/>
        <w:autoSpaceDN w:val="0"/>
        <w:adjustRightInd w:val="0"/>
        <w:spacing w:line="360" w:lineRule="auto"/>
        <w:ind w:firstLineChars="200" w:firstLine="480"/>
        <w:rPr>
          <w:rFonts w:ascii="宋体" w:hAnsi="宋体"/>
        </w:rPr>
      </w:pPr>
      <w:r w:rsidRPr="00BB37F3">
        <w:rPr>
          <w:rFonts w:ascii="宋体" w:hAnsi="宋体" w:hint="eastAsia"/>
        </w:rPr>
        <w:t xml:space="preserve">核心DPLL模块( </w:t>
      </w:r>
      <w:r w:rsidRPr="00913F93">
        <w:rPr>
          <w:rFonts w:hint="eastAsia"/>
          <w:szCs w:val="21"/>
        </w:rPr>
        <w:t>solver</w:t>
      </w:r>
      <w:r w:rsidRPr="00BB37F3">
        <w:rPr>
          <w:rFonts w:ascii="宋体" w:hAnsi="宋体" w:hint="eastAsia"/>
        </w:rPr>
        <w:t>)</w:t>
      </w:r>
      <w:r>
        <w:rPr>
          <w:rFonts w:ascii="宋体" w:hAnsi="宋体" w:hint="eastAsia"/>
        </w:rPr>
        <w:t>，负责求解</w:t>
      </w:r>
      <w:r w:rsidRPr="00913F93">
        <w:rPr>
          <w:rFonts w:hint="eastAsia"/>
          <w:szCs w:val="21"/>
        </w:rPr>
        <w:t>cnf</w:t>
      </w:r>
      <w:r>
        <w:rPr>
          <w:rFonts w:ascii="宋体" w:hAnsi="宋体" w:hint="eastAsia"/>
        </w:rPr>
        <w:t>文件并在res文件中写入结果</w:t>
      </w:r>
    </w:p>
    <w:p w14:paraId="2C98905C" w14:textId="40BDB09A" w:rsidR="005266CD" w:rsidRPr="00BB37F3" w:rsidRDefault="00BB37F3" w:rsidP="00497555">
      <w:pPr>
        <w:autoSpaceDE w:val="0"/>
        <w:autoSpaceDN w:val="0"/>
        <w:adjustRightInd w:val="0"/>
        <w:spacing w:line="360" w:lineRule="auto"/>
        <w:ind w:firstLineChars="200" w:firstLine="480"/>
        <w:rPr>
          <w:rFonts w:ascii="宋体" w:hAnsi="宋体"/>
        </w:rPr>
      </w:pPr>
      <w:r w:rsidRPr="00BB37F3">
        <w:rPr>
          <w:rFonts w:ascii="宋体" w:hAnsi="宋体" w:hint="eastAsia"/>
        </w:rPr>
        <w:t>数独模块</w:t>
      </w:r>
      <w:r w:rsidR="00B26DAD" w:rsidRPr="00913F93">
        <w:rPr>
          <w:rFonts w:hint="eastAsia"/>
          <w:szCs w:val="21"/>
        </w:rPr>
        <w:t>（</w:t>
      </w:r>
      <w:r w:rsidR="00B26DAD" w:rsidRPr="00913F93">
        <w:rPr>
          <w:rFonts w:hint="eastAsia"/>
          <w:szCs w:val="21"/>
        </w:rPr>
        <w:t>sudoku</w:t>
      </w:r>
      <w:r w:rsidR="00B26DAD" w:rsidRPr="00913F93">
        <w:rPr>
          <w:rFonts w:hint="eastAsia"/>
          <w:szCs w:val="21"/>
        </w:rPr>
        <w:t>）</w:t>
      </w:r>
      <w:r w:rsidRPr="00BB37F3">
        <w:rPr>
          <w:rFonts w:ascii="宋体" w:hAnsi="宋体" w:hint="eastAsia"/>
        </w:rPr>
        <w:t>,包括数独</w:t>
      </w:r>
      <w:r>
        <w:rPr>
          <w:rFonts w:ascii="宋体" w:hAnsi="宋体" w:hint="eastAsia"/>
        </w:rPr>
        <w:t>格局</w:t>
      </w:r>
      <w:r w:rsidRPr="00BB37F3">
        <w:rPr>
          <w:rFonts w:ascii="宋体" w:hAnsi="宋体" w:hint="eastAsia"/>
        </w:rPr>
        <w:t>生成、归约</w:t>
      </w:r>
      <w:r>
        <w:rPr>
          <w:rFonts w:ascii="宋体" w:hAnsi="宋体" w:hint="eastAsia"/>
        </w:rPr>
        <w:t>为</w:t>
      </w:r>
      <w:r w:rsidRPr="00913F93">
        <w:rPr>
          <w:rFonts w:hint="eastAsia"/>
          <w:szCs w:val="21"/>
        </w:rPr>
        <w:t>cnf</w:t>
      </w:r>
      <w:r>
        <w:rPr>
          <w:rFonts w:ascii="宋体" w:hAnsi="宋体" w:hint="eastAsia"/>
        </w:rPr>
        <w:t>文件</w:t>
      </w:r>
      <w:r w:rsidRPr="00BB37F3">
        <w:rPr>
          <w:rFonts w:ascii="宋体" w:hAnsi="宋体" w:hint="eastAsia"/>
        </w:rPr>
        <w:t>、求解</w:t>
      </w:r>
      <w:r w:rsidRPr="00913F93">
        <w:rPr>
          <w:rFonts w:hint="eastAsia"/>
          <w:szCs w:val="21"/>
        </w:rPr>
        <w:t>cnf</w:t>
      </w:r>
      <w:r>
        <w:rPr>
          <w:rFonts w:ascii="宋体" w:hAnsi="宋体" w:hint="eastAsia"/>
        </w:rPr>
        <w:t>、返回数独格局</w:t>
      </w:r>
    </w:p>
    <w:p w14:paraId="02A12F37" w14:textId="0D2DED88" w:rsidR="00BB37F3" w:rsidRDefault="00BB37F3" w:rsidP="00497555">
      <w:pPr>
        <w:autoSpaceDE w:val="0"/>
        <w:autoSpaceDN w:val="0"/>
        <w:adjustRightInd w:val="0"/>
        <w:spacing w:line="360" w:lineRule="auto"/>
        <w:ind w:firstLineChars="200" w:firstLine="480"/>
        <w:rPr>
          <w:rFonts w:ascii="宋体" w:hAnsi="宋体"/>
        </w:rPr>
      </w:pPr>
      <w:r>
        <w:rPr>
          <w:rFonts w:ascii="宋体" w:hAnsi="宋体" w:hint="eastAsia"/>
        </w:rPr>
        <w:t>主控模块</w:t>
      </w:r>
      <w:r w:rsidRPr="00913F93">
        <w:rPr>
          <w:rFonts w:hint="eastAsia"/>
          <w:szCs w:val="21"/>
        </w:rPr>
        <w:t>（</w:t>
      </w:r>
      <w:r w:rsidRPr="00913F93">
        <w:rPr>
          <w:rFonts w:hint="eastAsia"/>
          <w:szCs w:val="21"/>
        </w:rPr>
        <w:t>main</w:t>
      </w:r>
      <w:r w:rsidRPr="00913F93">
        <w:rPr>
          <w:rFonts w:hint="eastAsia"/>
          <w:szCs w:val="21"/>
        </w:rPr>
        <w:t>）</w:t>
      </w:r>
      <w:r>
        <w:rPr>
          <w:rFonts w:ascii="宋体" w:hAnsi="宋体" w:hint="eastAsia"/>
        </w:rPr>
        <w:t>，为整个程序的入口</w:t>
      </w:r>
    </w:p>
    <w:p w14:paraId="6C82601C" w14:textId="1DB3CB51" w:rsidR="00BB37F3" w:rsidRPr="001F20E0" w:rsidRDefault="00BB37F3" w:rsidP="001F20E0">
      <w:pPr>
        <w:spacing w:line="480" w:lineRule="auto"/>
        <w:rPr>
          <w:b/>
        </w:rPr>
      </w:pPr>
      <w:r w:rsidRPr="001F20E0">
        <w:rPr>
          <w:b/>
          <w:noProof/>
        </w:rPr>
        <w:drawing>
          <wp:anchor distT="0" distB="0" distL="114300" distR="114300" simplePos="0" relativeHeight="251658240" behindDoc="0" locked="0" layoutInCell="1" allowOverlap="1" wp14:anchorId="1E3BAD46" wp14:editId="7DA6FF25">
            <wp:simplePos x="0" y="0"/>
            <wp:positionH relativeFrom="margin">
              <wp:align>left</wp:align>
            </wp:positionH>
            <wp:positionV relativeFrom="paragraph">
              <wp:posOffset>447675</wp:posOffset>
            </wp:positionV>
            <wp:extent cx="5560060" cy="4316095"/>
            <wp:effectExtent l="0" t="0" r="2540" b="8255"/>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560060" cy="4316095"/>
                    </a:xfrm>
                    <a:prstGeom prst="rect">
                      <a:avLst/>
                    </a:prstGeom>
                  </pic:spPr>
                </pic:pic>
              </a:graphicData>
            </a:graphic>
            <wp14:sizeRelH relativeFrom="page">
              <wp14:pctWidth>0</wp14:pctWidth>
            </wp14:sizeRelH>
            <wp14:sizeRelV relativeFrom="page">
              <wp14:pctHeight>0</wp14:pctHeight>
            </wp14:sizeRelV>
          </wp:anchor>
        </w:drawing>
      </w:r>
      <w:r w:rsidRPr="001F20E0">
        <w:rPr>
          <w:rFonts w:hint="eastAsia"/>
          <w:b/>
        </w:rPr>
        <w:t>2</w:t>
      </w:r>
      <w:r w:rsidRPr="001F20E0">
        <w:rPr>
          <w:b/>
        </w:rPr>
        <w:t xml:space="preserve">.2.2 </w:t>
      </w:r>
      <w:r w:rsidRPr="00497555">
        <w:rPr>
          <w:rFonts w:ascii="黑体" w:eastAsia="黑体" w:hAnsi="黑体" w:hint="eastAsia"/>
          <w:b/>
        </w:rPr>
        <w:t>系统模块结构图</w:t>
      </w:r>
      <w:r w:rsidR="002B20A5">
        <w:rPr>
          <w:rFonts w:ascii="黑体" w:eastAsia="黑体" w:hAnsi="黑体" w:hint="eastAsia"/>
          <w:b/>
        </w:rPr>
        <w:t>如图2.2所示</w:t>
      </w:r>
    </w:p>
    <w:p w14:paraId="1760151F" w14:textId="32C5675E" w:rsidR="005266CD" w:rsidRPr="002B20A5" w:rsidRDefault="009C1FCA"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2.2</w:t>
      </w:r>
      <w:r w:rsidR="00913F93" w:rsidRPr="002B20A5">
        <w:rPr>
          <w:rFonts w:ascii="黑体" w:eastAsia="黑体" w:hAnsi="黑体"/>
          <w:szCs w:val="21"/>
        </w:rPr>
        <w:t xml:space="preserve"> </w:t>
      </w:r>
      <w:r w:rsidR="00913F93" w:rsidRPr="002B20A5">
        <w:rPr>
          <w:rFonts w:ascii="黑体" w:eastAsia="黑体" w:hAnsi="黑体" w:hint="eastAsia"/>
          <w:szCs w:val="21"/>
        </w:rPr>
        <w:t>系统模块结构</w:t>
      </w:r>
    </w:p>
    <w:p w14:paraId="1E6364EA" w14:textId="77777777" w:rsidR="005266CD" w:rsidRDefault="005266CD" w:rsidP="005266CD">
      <w:pPr>
        <w:widowControl/>
        <w:snapToGrid/>
        <w:spacing w:line="240" w:lineRule="auto"/>
        <w:jc w:val="left"/>
      </w:pPr>
      <w:r>
        <w:br w:type="page"/>
      </w:r>
    </w:p>
    <w:p w14:paraId="66232C43" w14:textId="1B6AFD55" w:rsidR="005266CD" w:rsidRPr="00836BD3" w:rsidRDefault="005266CD" w:rsidP="00836BD3">
      <w:pPr>
        <w:pStyle w:val="1"/>
        <w:rPr>
          <w:rFonts w:eastAsia="黑体"/>
          <w:sz w:val="36"/>
          <w:szCs w:val="36"/>
        </w:rPr>
      </w:pPr>
      <w:bookmarkStart w:id="18" w:name="_Toc4279145"/>
      <w:r w:rsidRPr="00836BD3">
        <w:rPr>
          <w:rFonts w:eastAsia="黑体"/>
          <w:sz w:val="36"/>
          <w:szCs w:val="36"/>
        </w:rPr>
        <w:lastRenderedPageBreak/>
        <w:t>3</w:t>
      </w:r>
      <w:r w:rsidRPr="00836BD3">
        <w:rPr>
          <w:rFonts w:eastAsia="黑体" w:hint="eastAsia"/>
          <w:sz w:val="36"/>
          <w:szCs w:val="36"/>
        </w:rPr>
        <w:t>系统详细设计</w:t>
      </w:r>
      <w:bookmarkEnd w:id="18"/>
    </w:p>
    <w:p w14:paraId="49FDBE4C" w14:textId="267A47F2" w:rsidR="00497555"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19" w:name="_Toc4279146"/>
      <w:r w:rsidRPr="00836BD3">
        <w:rPr>
          <w:rFonts w:ascii="Times New Roman" w:eastAsia="黑体" w:hAnsi="Times New Roman" w:cs="Times New Roman" w:hint="eastAsia"/>
          <w:sz w:val="28"/>
          <w:szCs w:val="28"/>
        </w:rPr>
        <w:t>3</w:t>
      </w:r>
      <w:r w:rsidRPr="00836BD3">
        <w:rPr>
          <w:rFonts w:ascii="Times New Roman" w:eastAsia="黑体" w:hAnsi="Times New Roman" w:cs="Times New Roman"/>
          <w:sz w:val="28"/>
          <w:szCs w:val="28"/>
        </w:rPr>
        <w:t>.1</w:t>
      </w:r>
      <w:r w:rsidRPr="00836BD3">
        <w:rPr>
          <w:rFonts w:ascii="Times New Roman" w:eastAsia="黑体" w:hAnsi="Times New Roman" w:cs="Times New Roman" w:hint="eastAsia"/>
          <w:sz w:val="28"/>
          <w:szCs w:val="28"/>
        </w:rPr>
        <w:t>有关数据结构的定义</w:t>
      </w:r>
      <w:bookmarkEnd w:id="19"/>
    </w:p>
    <w:p w14:paraId="1AD7DB8D" w14:textId="48E8851B" w:rsidR="000F72B8" w:rsidRPr="00836BD3" w:rsidRDefault="00621B7F" w:rsidP="00836BD3">
      <w:pPr>
        <w:spacing w:line="480" w:lineRule="auto"/>
        <w:rPr>
          <w:b/>
        </w:rPr>
      </w:pPr>
      <w:r w:rsidRPr="00836BD3">
        <w:rPr>
          <w:rFonts w:hint="eastAsia"/>
          <w:b/>
        </w:rPr>
        <w:t>3</w:t>
      </w:r>
      <w:r w:rsidRPr="00836BD3">
        <w:rPr>
          <w:b/>
        </w:rPr>
        <w:t xml:space="preserve">.1.1 </w:t>
      </w:r>
      <w:r w:rsidR="000F72B8" w:rsidRPr="00836BD3">
        <w:rPr>
          <w:rFonts w:hint="eastAsia"/>
          <w:b/>
        </w:rPr>
        <w:t>数据结构</w:t>
      </w:r>
      <w:r w:rsidRPr="00836BD3">
        <w:rPr>
          <w:rFonts w:hint="eastAsia"/>
          <w:b/>
        </w:rPr>
        <w:t>类型</w:t>
      </w:r>
      <w:r w:rsidR="001921B7">
        <w:rPr>
          <w:b/>
        </w:rPr>
        <w:softHyphen/>
      </w:r>
    </w:p>
    <w:p w14:paraId="362B41CD" w14:textId="3DDA0B60" w:rsidR="003E0FB0" w:rsidRDefault="003E0FB0" w:rsidP="00621B7F">
      <w:pPr>
        <w:ind w:firstLine="420"/>
      </w:pPr>
      <w:r>
        <w:rPr>
          <w:noProof/>
        </w:rPr>
        <w:drawing>
          <wp:anchor distT="0" distB="0" distL="114300" distR="114300" simplePos="0" relativeHeight="251662336" behindDoc="0" locked="0" layoutInCell="1" allowOverlap="1" wp14:anchorId="43290582" wp14:editId="17C51AD4">
            <wp:simplePos x="0" y="0"/>
            <wp:positionH relativeFrom="column">
              <wp:posOffset>474345</wp:posOffset>
            </wp:positionH>
            <wp:positionV relativeFrom="paragraph">
              <wp:posOffset>559045</wp:posOffset>
            </wp:positionV>
            <wp:extent cx="3987800" cy="223075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87800" cy="223075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w:t>
      </w:r>
      <w:r>
        <w:t>1</w:t>
      </w:r>
      <w:r>
        <w:rPr>
          <w:rFonts w:hint="eastAsia"/>
        </w:rPr>
        <w:t>）综合结构体</w:t>
      </w:r>
      <w:r w:rsidRPr="00913F93">
        <w:rPr>
          <w:rFonts w:hint="eastAsia"/>
          <w:szCs w:val="21"/>
        </w:rPr>
        <w:t>c</w:t>
      </w:r>
      <w:r w:rsidRPr="00913F93">
        <w:rPr>
          <w:szCs w:val="21"/>
        </w:rPr>
        <w:t>nf-</w:t>
      </w:r>
      <w:r w:rsidRPr="00913F93">
        <w:rPr>
          <w:rFonts w:hint="eastAsia"/>
          <w:szCs w:val="21"/>
        </w:rPr>
        <w:t>set</w:t>
      </w:r>
      <w:r>
        <w:t>,</w:t>
      </w:r>
      <w:r>
        <w:rPr>
          <w:rFonts w:hint="eastAsia"/>
        </w:rPr>
        <w:t>包括子句集</w:t>
      </w:r>
      <w:r w:rsidRPr="00913F93">
        <w:rPr>
          <w:rFonts w:hint="eastAsia"/>
          <w:szCs w:val="21"/>
        </w:rPr>
        <w:t>set</w:t>
      </w:r>
      <w:r>
        <w:rPr>
          <w:rFonts w:hint="eastAsia"/>
        </w:rPr>
        <w:t>，记录变元数目</w:t>
      </w:r>
      <w:r w:rsidRPr="00913F93">
        <w:rPr>
          <w:rFonts w:hint="eastAsia"/>
          <w:szCs w:val="21"/>
        </w:rPr>
        <w:t>（</w:t>
      </w:r>
      <w:r w:rsidRPr="00913F93">
        <w:rPr>
          <w:rFonts w:hint="eastAsia"/>
          <w:szCs w:val="21"/>
        </w:rPr>
        <w:t>int</w:t>
      </w:r>
      <w:r w:rsidRPr="00913F93">
        <w:rPr>
          <w:rFonts w:hint="eastAsia"/>
          <w:szCs w:val="21"/>
        </w:rPr>
        <w:t>）</w:t>
      </w:r>
      <w:r>
        <w:rPr>
          <w:rFonts w:hint="eastAsia"/>
        </w:rPr>
        <w:t>，记录子句个数</w:t>
      </w:r>
      <w:r w:rsidRPr="00913F93">
        <w:rPr>
          <w:rFonts w:hint="eastAsia"/>
          <w:szCs w:val="21"/>
        </w:rPr>
        <w:t>（</w:t>
      </w:r>
      <w:r w:rsidRPr="00913F93">
        <w:rPr>
          <w:rFonts w:hint="eastAsia"/>
          <w:szCs w:val="21"/>
        </w:rPr>
        <w:t>int</w:t>
      </w:r>
      <w:r w:rsidRPr="00913F93">
        <w:rPr>
          <w:rFonts w:hint="eastAsia"/>
          <w:szCs w:val="21"/>
        </w:rPr>
        <w:t>）</w:t>
      </w:r>
      <w:r>
        <w:rPr>
          <w:rFonts w:hint="eastAsia"/>
        </w:rPr>
        <w:t>，记录变元真值</w:t>
      </w:r>
      <w:r w:rsidRPr="00913F93">
        <w:rPr>
          <w:rFonts w:hint="eastAsia"/>
          <w:szCs w:val="21"/>
        </w:rPr>
        <w:t>（</w:t>
      </w:r>
      <w:r w:rsidRPr="00913F93">
        <w:rPr>
          <w:szCs w:val="21"/>
        </w:rPr>
        <w:t>int</w:t>
      </w:r>
      <w:r>
        <w:rPr>
          <w:rFonts w:hint="eastAsia"/>
        </w:rPr>
        <w:t>数组），如图</w:t>
      </w:r>
      <w:r w:rsidR="002B20A5">
        <w:rPr>
          <w:rFonts w:hint="eastAsia"/>
        </w:rPr>
        <w:t>3.1</w:t>
      </w:r>
    </w:p>
    <w:p w14:paraId="022A91E2" w14:textId="33FA787B" w:rsidR="003E0FB0" w:rsidRPr="002B20A5" w:rsidRDefault="00621B7F"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3.1</w:t>
      </w:r>
      <w:r w:rsidR="00913F93" w:rsidRPr="002B20A5">
        <w:rPr>
          <w:rFonts w:ascii="黑体" w:eastAsia="黑体" w:hAnsi="黑体"/>
          <w:szCs w:val="21"/>
        </w:rPr>
        <w:t xml:space="preserve"> </w:t>
      </w:r>
      <w:r w:rsidR="00913F93" w:rsidRPr="002B20A5">
        <w:rPr>
          <w:rFonts w:ascii="黑体" w:eastAsia="黑体" w:hAnsi="黑体" w:hint="eastAsia"/>
          <w:szCs w:val="21"/>
        </w:rPr>
        <w:t>cnf_</w:t>
      </w:r>
      <w:r w:rsidR="00913F93" w:rsidRPr="002B20A5">
        <w:rPr>
          <w:rFonts w:ascii="黑体" w:eastAsia="黑体" w:hAnsi="黑体"/>
          <w:szCs w:val="21"/>
        </w:rPr>
        <w:t>set</w:t>
      </w:r>
      <w:r w:rsidR="00913F93" w:rsidRPr="002B20A5">
        <w:rPr>
          <w:rFonts w:ascii="黑体" w:eastAsia="黑体" w:hAnsi="黑体" w:hint="eastAsia"/>
          <w:szCs w:val="21"/>
        </w:rPr>
        <w:t>结构体</w:t>
      </w:r>
    </w:p>
    <w:p w14:paraId="2FF26EC9" w14:textId="5200EB36" w:rsidR="00497555" w:rsidRDefault="003E0FB0" w:rsidP="00621B7F">
      <w:pPr>
        <w:ind w:firstLine="420"/>
      </w:pPr>
      <w:r w:rsidRPr="003E0FB0">
        <w:rPr>
          <w:noProof/>
        </w:rPr>
        <w:drawing>
          <wp:anchor distT="0" distB="0" distL="114300" distR="114300" simplePos="0" relativeHeight="251660288" behindDoc="0" locked="0" layoutInCell="1" allowOverlap="1" wp14:anchorId="1ED2272B" wp14:editId="7C67632D">
            <wp:simplePos x="0" y="0"/>
            <wp:positionH relativeFrom="margin">
              <wp:posOffset>418465</wp:posOffset>
            </wp:positionH>
            <wp:positionV relativeFrom="paragraph">
              <wp:posOffset>1518285</wp:posOffset>
            </wp:positionV>
            <wp:extent cx="4652010" cy="2341880"/>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52010" cy="2341880"/>
                    </a:xfrm>
                    <a:prstGeom prst="rect">
                      <a:avLst/>
                    </a:prstGeom>
                    <a:noFill/>
                    <a:ln>
                      <a:noFill/>
                    </a:ln>
                  </pic:spPr>
                </pic:pic>
              </a:graphicData>
            </a:graphic>
            <wp14:sizeRelH relativeFrom="page">
              <wp14:pctWidth>0</wp14:pctWidth>
            </wp14:sizeRelH>
            <wp14:sizeRelV relativeFrom="page">
              <wp14:pctHeight>0</wp14:pctHeight>
            </wp14:sizeRelV>
          </wp:anchor>
        </w:drawing>
      </w:r>
      <w:r w:rsidR="000F72B8">
        <w:rPr>
          <w:rFonts w:hint="eastAsia"/>
        </w:rPr>
        <w:t>（</w:t>
      </w:r>
      <w:r>
        <w:t>2</w:t>
      </w:r>
      <w:r w:rsidR="000F72B8">
        <w:rPr>
          <w:rFonts w:hint="eastAsia"/>
        </w:rPr>
        <w:t>）</w:t>
      </w:r>
      <w:r w:rsidR="00497555" w:rsidRPr="000F72B8">
        <w:rPr>
          <w:rFonts w:hint="eastAsia"/>
        </w:rPr>
        <w:t>主要</w:t>
      </w:r>
      <w:r>
        <w:rPr>
          <w:rFonts w:hint="eastAsia"/>
        </w:rPr>
        <w:t>结构体</w:t>
      </w:r>
      <w:r w:rsidR="00497555" w:rsidRPr="000F72B8">
        <w:rPr>
          <w:rFonts w:hint="eastAsia"/>
        </w:rPr>
        <w:t>为子句集，综合到添加子句，删除子句，查找变元，判断子句变元数目等操作，选择以邻接表的物理结构来存储子句集</w:t>
      </w:r>
      <w:r w:rsidR="00E750EB" w:rsidRPr="000F72B8">
        <w:rPr>
          <w:rFonts w:hint="eastAsia"/>
        </w:rPr>
        <w:t>。邻接表的结点分为头结点和变元结点，二者的结构不同。头结点包括</w:t>
      </w:r>
      <w:r w:rsidR="00E750EB" w:rsidRPr="000F72B8">
        <w:t>3</w:t>
      </w:r>
      <w:r w:rsidR="00E750EB" w:rsidRPr="000F72B8">
        <w:rPr>
          <w:rFonts w:hint="eastAsia"/>
        </w:rPr>
        <w:t>个指针域以及</w:t>
      </w:r>
      <w:r w:rsidR="00E750EB" w:rsidRPr="000F72B8">
        <w:t>1</w:t>
      </w:r>
      <w:r w:rsidR="00E750EB" w:rsidRPr="000F72B8">
        <w:rPr>
          <w:rFonts w:hint="eastAsia"/>
        </w:rPr>
        <w:t>个数据域，指针域分别指向上一个和下一个头结点以及子句的第一个变元结点，数据域存储该子句的变元数目。变元结点包括</w:t>
      </w:r>
      <w:r w:rsidR="00E750EB" w:rsidRPr="00913F93">
        <w:rPr>
          <w:rFonts w:hint="eastAsia"/>
          <w:szCs w:val="21"/>
        </w:rPr>
        <w:t>1</w:t>
      </w:r>
      <w:r w:rsidR="00E750EB" w:rsidRPr="000F72B8">
        <w:rPr>
          <w:rFonts w:hint="eastAsia"/>
        </w:rPr>
        <w:t>个指针域和</w:t>
      </w:r>
      <w:r w:rsidR="00E750EB" w:rsidRPr="00913F93">
        <w:rPr>
          <w:rFonts w:hint="eastAsia"/>
          <w:szCs w:val="21"/>
        </w:rPr>
        <w:t>1</w:t>
      </w:r>
      <w:r w:rsidR="00E750EB" w:rsidRPr="000F72B8">
        <w:rPr>
          <w:rFonts w:hint="eastAsia"/>
        </w:rPr>
        <w:t>个数据域，指针域指向下一个变元结点，数据域存储变元序号及真值。对应的物理结构如图</w:t>
      </w:r>
      <w:r w:rsidR="002B20A5">
        <w:rPr>
          <w:rFonts w:hint="eastAsia"/>
        </w:rPr>
        <w:t>3.2</w:t>
      </w:r>
      <w:r w:rsidR="00E750EB" w:rsidRPr="000F72B8">
        <w:rPr>
          <w:rFonts w:hint="eastAsia"/>
        </w:rPr>
        <w:t>所示：</w:t>
      </w:r>
    </w:p>
    <w:p w14:paraId="07B10962" w14:textId="7EECD328" w:rsidR="00676DCF" w:rsidRPr="002B20A5" w:rsidRDefault="003E0FB0"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3.2</w:t>
      </w:r>
      <w:r w:rsidR="00913F93" w:rsidRPr="002B20A5">
        <w:rPr>
          <w:rFonts w:ascii="黑体" w:eastAsia="黑体" w:hAnsi="黑体"/>
          <w:szCs w:val="21"/>
        </w:rPr>
        <w:t xml:space="preserve"> </w:t>
      </w:r>
      <w:r w:rsidR="00913F93" w:rsidRPr="002B20A5">
        <w:rPr>
          <w:rFonts w:ascii="黑体" w:eastAsia="黑体" w:hAnsi="黑体" w:hint="eastAsia"/>
          <w:szCs w:val="21"/>
        </w:rPr>
        <w:t>set结构体</w:t>
      </w:r>
    </w:p>
    <w:p w14:paraId="4BA2B1E0" w14:textId="4C445769" w:rsidR="00E750EB" w:rsidRDefault="00621B7F" w:rsidP="00621B7F">
      <w:pPr>
        <w:autoSpaceDE w:val="0"/>
        <w:autoSpaceDN w:val="0"/>
        <w:adjustRightInd w:val="0"/>
        <w:spacing w:line="450" w:lineRule="exact"/>
        <w:ind w:firstLine="420"/>
        <w:jc w:val="left"/>
        <w:rPr>
          <w:rFonts w:ascii="宋体" w:hAnsi="宋体"/>
        </w:rPr>
      </w:pPr>
      <w:r>
        <w:rPr>
          <w:noProof/>
        </w:rPr>
        <w:lastRenderedPageBreak/>
        <w:drawing>
          <wp:anchor distT="0" distB="0" distL="114300" distR="114300" simplePos="0" relativeHeight="251664384" behindDoc="0" locked="0" layoutInCell="1" allowOverlap="1" wp14:anchorId="4C0AE4F0" wp14:editId="2E43BD39">
            <wp:simplePos x="0" y="0"/>
            <wp:positionH relativeFrom="margin">
              <wp:posOffset>436098</wp:posOffset>
            </wp:positionH>
            <wp:positionV relativeFrom="paragraph">
              <wp:posOffset>963295</wp:posOffset>
            </wp:positionV>
            <wp:extent cx="4325620" cy="2817495"/>
            <wp:effectExtent l="0" t="0" r="0" b="190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5620" cy="2817495"/>
                    </a:xfrm>
                    <a:prstGeom prst="rect">
                      <a:avLst/>
                    </a:prstGeom>
                  </pic:spPr>
                </pic:pic>
              </a:graphicData>
            </a:graphic>
            <wp14:sizeRelH relativeFrom="margin">
              <wp14:pctWidth>0</wp14:pctWidth>
            </wp14:sizeRelH>
            <wp14:sizeRelV relativeFrom="margin">
              <wp14:pctHeight>0</wp14:pctHeight>
            </wp14:sizeRelV>
          </wp:anchor>
        </w:drawing>
      </w:r>
      <w:r w:rsidR="003E0FB0">
        <w:rPr>
          <w:rFonts w:ascii="宋体" w:hAnsi="宋体" w:hint="eastAsia"/>
        </w:rPr>
        <w:t>（3）堆栈结构，用来存储在化简过程中</w:t>
      </w:r>
      <w:r>
        <w:rPr>
          <w:rFonts w:ascii="宋体" w:hAnsi="宋体" w:hint="eastAsia"/>
        </w:rPr>
        <w:t>删除的变元，在回溯的过程中进行出栈操作以恢复子句集。结构</w:t>
      </w:r>
      <w:r w:rsidRPr="00913F93">
        <w:rPr>
          <w:szCs w:val="21"/>
        </w:rPr>
        <w:t>stack_i</w:t>
      </w:r>
      <w:r>
        <w:rPr>
          <w:rFonts w:ascii="宋体" w:hAnsi="宋体" w:hint="eastAsia"/>
        </w:rPr>
        <w:t>包括压栈标志</w:t>
      </w:r>
      <w:r w:rsidRPr="00913F93">
        <w:rPr>
          <w:rFonts w:hint="eastAsia"/>
          <w:szCs w:val="21"/>
        </w:rPr>
        <w:t>flag</w:t>
      </w:r>
      <w:r>
        <w:rPr>
          <w:rFonts w:ascii="宋体" w:hAnsi="宋体" w:hint="eastAsia"/>
        </w:rPr>
        <w:t>，头结点指针，变元结点指针，指向上一层栈的指针。如图</w:t>
      </w:r>
      <w:r w:rsidR="002B20A5">
        <w:rPr>
          <w:rFonts w:ascii="宋体" w:hAnsi="宋体" w:hint="eastAsia"/>
        </w:rPr>
        <w:t>3.3</w:t>
      </w:r>
    </w:p>
    <w:p w14:paraId="493C18C8" w14:textId="0518E694" w:rsidR="00621B7F" w:rsidRPr="002B20A5" w:rsidRDefault="00621B7F"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3.3</w:t>
      </w:r>
      <w:r w:rsidR="00913F93" w:rsidRPr="002B20A5">
        <w:rPr>
          <w:rFonts w:ascii="黑体" w:eastAsia="黑体" w:hAnsi="黑体"/>
          <w:szCs w:val="21"/>
        </w:rPr>
        <w:t xml:space="preserve"> </w:t>
      </w:r>
      <w:r w:rsidR="00913F93" w:rsidRPr="002B20A5">
        <w:rPr>
          <w:rFonts w:ascii="黑体" w:eastAsia="黑体" w:hAnsi="黑体" w:hint="eastAsia"/>
          <w:szCs w:val="21"/>
        </w:rPr>
        <w:t>stack</w:t>
      </w:r>
      <w:r w:rsidR="00913F93" w:rsidRPr="002B20A5">
        <w:rPr>
          <w:rFonts w:ascii="黑体" w:eastAsia="黑体" w:hAnsi="黑体"/>
          <w:szCs w:val="21"/>
        </w:rPr>
        <w:t xml:space="preserve">_i </w:t>
      </w:r>
      <w:r w:rsidR="00913F93" w:rsidRPr="002B20A5">
        <w:rPr>
          <w:rFonts w:ascii="黑体" w:eastAsia="黑体" w:hAnsi="黑体" w:hint="eastAsia"/>
          <w:szCs w:val="21"/>
        </w:rPr>
        <w:t>结构体</w:t>
      </w:r>
    </w:p>
    <w:p w14:paraId="5E2CB719" w14:textId="74792D05" w:rsidR="00621B7F" w:rsidRDefault="00621B7F" w:rsidP="00621B7F">
      <w:pPr>
        <w:autoSpaceDE w:val="0"/>
        <w:autoSpaceDN w:val="0"/>
        <w:adjustRightInd w:val="0"/>
        <w:spacing w:line="450" w:lineRule="exact"/>
        <w:rPr>
          <w:rFonts w:ascii="宋体" w:hAnsi="宋体"/>
        </w:rPr>
      </w:pPr>
    </w:p>
    <w:p w14:paraId="67C10B14" w14:textId="20B64928" w:rsidR="00621B7F" w:rsidRDefault="00621B7F" w:rsidP="00621B7F">
      <w:pPr>
        <w:autoSpaceDE w:val="0"/>
        <w:autoSpaceDN w:val="0"/>
        <w:adjustRightInd w:val="0"/>
        <w:spacing w:line="450" w:lineRule="exact"/>
        <w:ind w:firstLine="420"/>
        <w:rPr>
          <w:rFonts w:ascii="宋体" w:hAnsi="宋体"/>
        </w:rPr>
      </w:pPr>
      <w:r>
        <w:rPr>
          <w:noProof/>
        </w:rPr>
        <w:drawing>
          <wp:anchor distT="0" distB="0" distL="114300" distR="114300" simplePos="0" relativeHeight="251666432" behindDoc="0" locked="0" layoutInCell="1" allowOverlap="1" wp14:anchorId="087CE868" wp14:editId="1380FE7A">
            <wp:simplePos x="0" y="0"/>
            <wp:positionH relativeFrom="margin">
              <wp:posOffset>709979</wp:posOffset>
            </wp:positionH>
            <wp:positionV relativeFrom="paragraph">
              <wp:posOffset>371475</wp:posOffset>
            </wp:positionV>
            <wp:extent cx="3432175" cy="1539240"/>
            <wp:effectExtent l="0" t="0" r="0" b="381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32175" cy="15392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rPr>
        <w:t>（4）数独结构。包括格局数组</w:t>
      </w:r>
      <w:r w:rsidRPr="00913F93">
        <w:rPr>
          <w:rFonts w:hint="eastAsia"/>
          <w:szCs w:val="21"/>
        </w:rPr>
        <w:t>sdk</w:t>
      </w:r>
      <w:r w:rsidRPr="00913F93">
        <w:rPr>
          <w:szCs w:val="21"/>
        </w:rPr>
        <w:t>[9][9]</w:t>
      </w:r>
      <w:r>
        <w:rPr>
          <w:rFonts w:ascii="宋体" w:hAnsi="宋体" w:hint="eastAsia"/>
        </w:rPr>
        <w:t>和结构指针</w:t>
      </w:r>
      <w:r w:rsidR="002B20A5">
        <w:rPr>
          <w:rFonts w:ascii="宋体" w:hAnsi="宋体" w:hint="eastAsia"/>
        </w:rPr>
        <w:t>，如图3.4所示</w:t>
      </w:r>
      <w:r>
        <w:rPr>
          <w:rFonts w:ascii="宋体" w:hAnsi="宋体" w:hint="eastAsia"/>
        </w:rPr>
        <w:t>；</w:t>
      </w:r>
    </w:p>
    <w:p w14:paraId="22BBB0B4" w14:textId="362616F0" w:rsidR="00621B7F" w:rsidRPr="002B20A5" w:rsidRDefault="00621B7F" w:rsidP="002B20A5">
      <w:pPr>
        <w:autoSpaceDE w:val="0"/>
        <w:autoSpaceDN w:val="0"/>
        <w:adjustRightInd w:val="0"/>
        <w:spacing w:line="360" w:lineRule="auto"/>
        <w:jc w:val="center"/>
        <w:rPr>
          <w:rFonts w:ascii="黑体" w:eastAsia="黑体" w:hAnsi="黑体"/>
          <w:szCs w:val="21"/>
        </w:rPr>
      </w:pPr>
      <w:r w:rsidRPr="002B20A5">
        <w:rPr>
          <w:rFonts w:ascii="黑体" w:eastAsia="黑体" w:hAnsi="黑体" w:hint="eastAsia"/>
          <w:szCs w:val="21"/>
        </w:rPr>
        <w:t>图</w:t>
      </w:r>
      <w:r w:rsidR="00913F93" w:rsidRPr="002B20A5">
        <w:rPr>
          <w:rFonts w:ascii="黑体" w:eastAsia="黑体" w:hAnsi="黑体" w:hint="eastAsia"/>
          <w:szCs w:val="21"/>
        </w:rPr>
        <w:t>3.4</w:t>
      </w:r>
      <w:r w:rsidR="00913F93" w:rsidRPr="002B20A5">
        <w:rPr>
          <w:rFonts w:ascii="黑体" w:eastAsia="黑体" w:hAnsi="黑体"/>
          <w:szCs w:val="21"/>
        </w:rPr>
        <w:t xml:space="preserve"> </w:t>
      </w:r>
      <w:r w:rsidR="00913F93" w:rsidRPr="002B20A5">
        <w:rPr>
          <w:rFonts w:ascii="黑体" w:eastAsia="黑体" w:hAnsi="黑体" w:hint="eastAsia"/>
          <w:szCs w:val="21"/>
        </w:rPr>
        <w:t>Sudoku</w:t>
      </w:r>
      <w:r w:rsidR="00913F93" w:rsidRPr="002B20A5">
        <w:rPr>
          <w:rFonts w:ascii="黑体" w:eastAsia="黑体" w:hAnsi="黑体"/>
          <w:szCs w:val="21"/>
        </w:rPr>
        <w:t xml:space="preserve"> </w:t>
      </w:r>
      <w:r w:rsidR="00913F93" w:rsidRPr="002B20A5">
        <w:rPr>
          <w:rFonts w:ascii="黑体" w:eastAsia="黑体" w:hAnsi="黑体" w:hint="eastAsia"/>
          <w:szCs w:val="21"/>
        </w:rPr>
        <w:t>结构体</w:t>
      </w:r>
    </w:p>
    <w:p w14:paraId="73FAD7D9" w14:textId="7B0B7F1E" w:rsidR="00C95788" w:rsidRDefault="00C95788" w:rsidP="00C95788">
      <w:pPr>
        <w:autoSpaceDE w:val="0"/>
        <w:autoSpaceDN w:val="0"/>
        <w:adjustRightInd w:val="0"/>
        <w:spacing w:line="450" w:lineRule="exact"/>
        <w:ind w:firstLine="420"/>
        <w:rPr>
          <w:rFonts w:ascii="宋体" w:hAnsi="宋体"/>
        </w:rPr>
      </w:pPr>
      <w:r>
        <w:rPr>
          <w:rFonts w:ascii="宋体" w:hAnsi="宋体" w:hint="eastAsia"/>
        </w:rPr>
        <w:t>（5）系统的所有数据结构如表</w:t>
      </w:r>
      <w:r w:rsidR="002B20A5">
        <w:rPr>
          <w:rFonts w:ascii="宋体" w:hAnsi="宋体" w:hint="eastAsia"/>
        </w:rPr>
        <w:t>3.1</w:t>
      </w:r>
      <w:r>
        <w:rPr>
          <w:rFonts w:ascii="宋体" w:hAnsi="宋体" w:hint="eastAsia"/>
        </w:rPr>
        <w:t>所示：</w:t>
      </w:r>
    </w:p>
    <w:tbl>
      <w:tblPr>
        <w:tblStyle w:val="aa"/>
        <w:tblpPr w:leftFromText="180" w:rightFromText="180" w:vertAnchor="text" w:horzAnchor="page" w:tblpXSpec="center" w:tblpY="62"/>
        <w:tblW w:w="0" w:type="auto"/>
        <w:tblLayout w:type="fixed"/>
        <w:tblLook w:val="04A0" w:firstRow="1" w:lastRow="0" w:firstColumn="1" w:lastColumn="0" w:noHBand="0" w:noVBand="1"/>
      </w:tblPr>
      <w:tblGrid>
        <w:gridCol w:w="1670"/>
        <w:gridCol w:w="2861"/>
        <w:gridCol w:w="2268"/>
      </w:tblGrid>
      <w:tr w:rsidR="00C95788" w14:paraId="43C2EDF1" w14:textId="77777777" w:rsidTr="00750368">
        <w:trPr>
          <w:trHeight w:val="557"/>
        </w:trPr>
        <w:tc>
          <w:tcPr>
            <w:tcW w:w="1670" w:type="dxa"/>
          </w:tcPr>
          <w:p w14:paraId="7AD7FF10" w14:textId="200AE33D" w:rsidR="00497555" w:rsidRDefault="00497555" w:rsidP="00497555">
            <w:pPr>
              <w:autoSpaceDE w:val="0"/>
              <w:autoSpaceDN w:val="0"/>
              <w:adjustRightInd w:val="0"/>
              <w:spacing w:line="450" w:lineRule="exact"/>
              <w:jc w:val="left"/>
              <w:rPr>
                <w:rFonts w:ascii="宋体" w:hAnsi="宋体"/>
              </w:rPr>
            </w:pPr>
            <w:r>
              <w:rPr>
                <w:rFonts w:ascii="宋体" w:hAnsi="宋体" w:hint="eastAsia"/>
              </w:rPr>
              <w:t>数据</w:t>
            </w:r>
            <w:r w:rsidR="00404640">
              <w:rPr>
                <w:rFonts w:ascii="宋体" w:hAnsi="宋体" w:hint="eastAsia"/>
              </w:rPr>
              <w:t>结构</w:t>
            </w:r>
          </w:p>
        </w:tc>
        <w:tc>
          <w:tcPr>
            <w:tcW w:w="2861" w:type="dxa"/>
          </w:tcPr>
          <w:p w14:paraId="4B60FD53" w14:textId="24400D5E" w:rsidR="00497555" w:rsidRDefault="00497555" w:rsidP="00497555">
            <w:pPr>
              <w:autoSpaceDE w:val="0"/>
              <w:autoSpaceDN w:val="0"/>
              <w:adjustRightInd w:val="0"/>
              <w:spacing w:line="450" w:lineRule="exact"/>
              <w:jc w:val="left"/>
              <w:rPr>
                <w:rFonts w:ascii="宋体" w:hAnsi="宋体"/>
              </w:rPr>
            </w:pPr>
            <w:r>
              <w:rPr>
                <w:rFonts w:ascii="宋体" w:hAnsi="宋体" w:hint="eastAsia"/>
              </w:rPr>
              <w:t>数据项</w:t>
            </w:r>
          </w:p>
        </w:tc>
        <w:tc>
          <w:tcPr>
            <w:tcW w:w="2268" w:type="dxa"/>
          </w:tcPr>
          <w:p w14:paraId="62E3445F" w14:textId="77777777" w:rsidR="00497555" w:rsidRDefault="00497555" w:rsidP="00497555">
            <w:pPr>
              <w:autoSpaceDE w:val="0"/>
              <w:autoSpaceDN w:val="0"/>
              <w:adjustRightInd w:val="0"/>
              <w:spacing w:line="450" w:lineRule="exact"/>
              <w:jc w:val="left"/>
              <w:rPr>
                <w:rFonts w:ascii="宋体" w:hAnsi="宋体"/>
              </w:rPr>
            </w:pPr>
            <w:r>
              <w:rPr>
                <w:rFonts w:ascii="宋体" w:hAnsi="宋体" w:hint="eastAsia"/>
              </w:rPr>
              <w:t>数据类型</w:t>
            </w:r>
          </w:p>
        </w:tc>
      </w:tr>
      <w:tr w:rsidR="00C95788" w14:paraId="06755474" w14:textId="77777777" w:rsidTr="00750368">
        <w:trPr>
          <w:trHeight w:val="872"/>
        </w:trPr>
        <w:tc>
          <w:tcPr>
            <w:tcW w:w="1670" w:type="dxa"/>
          </w:tcPr>
          <w:p w14:paraId="282F12F0" w14:textId="793DEE71" w:rsidR="00497555" w:rsidRDefault="00404640" w:rsidP="00497555">
            <w:pPr>
              <w:autoSpaceDE w:val="0"/>
              <w:autoSpaceDN w:val="0"/>
              <w:adjustRightInd w:val="0"/>
              <w:spacing w:line="450" w:lineRule="exact"/>
              <w:jc w:val="left"/>
              <w:rPr>
                <w:rFonts w:ascii="宋体" w:hAnsi="宋体"/>
              </w:rPr>
            </w:pPr>
            <w:r>
              <w:rPr>
                <w:rFonts w:ascii="宋体" w:hAnsi="宋体"/>
              </w:rPr>
              <w:t>Cnf-set</w:t>
            </w:r>
          </w:p>
        </w:tc>
        <w:tc>
          <w:tcPr>
            <w:tcW w:w="2861" w:type="dxa"/>
          </w:tcPr>
          <w:p w14:paraId="413A6FDE" w14:textId="77777777" w:rsidR="00C95788" w:rsidRDefault="00404640" w:rsidP="00497555">
            <w:pPr>
              <w:autoSpaceDE w:val="0"/>
              <w:autoSpaceDN w:val="0"/>
              <w:adjustRightInd w:val="0"/>
              <w:spacing w:line="450" w:lineRule="exact"/>
              <w:jc w:val="left"/>
              <w:rPr>
                <w:rFonts w:ascii="宋体" w:hAnsi="宋体"/>
              </w:rPr>
            </w:pPr>
            <w:r>
              <w:rPr>
                <w:rFonts w:ascii="宋体" w:hAnsi="宋体"/>
              </w:rPr>
              <w:t>Literal_num</w:t>
            </w:r>
          </w:p>
          <w:p w14:paraId="7EEF1CAA" w14:textId="362BAB5B" w:rsidR="00C95788" w:rsidRDefault="00C95788" w:rsidP="00497555">
            <w:pPr>
              <w:autoSpaceDE w:val="0"/>
              <w:autoSpaceDN w:val="0"/>
              <w:adjustRightInd w:val="0"/>
              <w:spacing w:line="450" w:lineRule="exact"/>
              <w:jc w:val="left"/>
              <w:rPr>
                <w:rFonts w:ascii="宋体" w:hAnsi="宋体"/>
              </w:rPr>
            </w:pPr>
            <w:r>
              <w:rPr>
                <w:rFonts w:ascii="宋体" w:hAnsi="宋体"/>
              </w:rPr>
              <w:t>clause_num</w:t>
            </w:r>
          </w:p>
          <w:p w14:paraId="2C2EA1E5" w14:textId="77777777" w:rsidR="00C95788" w:rsidRDefault="00C95788" w:rsidP="00497555">
            <w:pPr>
              <w:autoSpaceDE w:val="0"/>
              <w:autoSpaceDN w:val="0"/>
              <w:adjustRightInd w:val="0"/>
              <w:spacing w:line="450" w:lineRule="exact"/>
              <w:jc w:val="left"/>
              <w:rPr>
                <w:rFonts w:ascii="宋体" w:hAnsi="宋体"/>
              </w:rPr>
            </w:pPr>
            <w:r>
              <w:rPr>
                <w:rFonts w:ascii="宋体" w:hAnsi="宋体"/>
              </w:rPr>
              <w:t>literal_bool</w:t>
            </w:r>
          </w:p>
          <w:p w14:paraId="30F6599B" w14:textId="3BFB2105" w:rsidR="00497555" w:rsidRDefault="00C95788" w:rsidP="00497555">
            <w:pPr>
              <w:autoSpaceDE w:val="0"/>
              <w:autoSpaceDN w:val="0"/>
              <w:adjustRightInd w:val="0"/>
              <w:spacing w:line="450" w:lineRule="exact"/>
              <w:jc w:val="left"/>
              <w:rPr>
                <w:rFonts w:ascii="宋体" w:hAnsi="宋体"/>
              </w:rPr>
            </w:pPr>
            <w:r>
              <w:rPr>
                <w:rFonts w:ascii="宋体" w:hAnsi="宋体"/>
              </w:rPr>
              <w:t>set</w:t>
            </w:r>
          </w:p>
        </w:tc>
        <w:tc>
          <w:tcPr>
            <w:tcW w:w="2268" w:type="dxa"/>
          </w:tcPr>
          <w:p w14:paraId="38A77AC6" w14:textId="27588F5F" w:rsidR="00497555" w:rsidRDefault="00C95788" w:rsidP="00497555">
            <w:pPr>
              <w:autoSpaceDE w:val="0"/>
              <w:autoSpaceDN w:val="0"/>
              <w:adjustRightInd w:val="0"/>
              <w:spacing w:line="450" w:lineRule="exact"/>
              <w:jc w:val="left"/>
              <w:rPr>
                <w:rFonts w:ascii="宋体" w:hAnsi="宋体"/>
              </w:rPr>
            </w:pPr>
            <w:r>
              <w:rPr>
                <w:rFonts w:ascii="宋体" w:hAnsi="宋体"/>
              </w:rPr>
              <w:t>i</w:t>
            </w:r>
            <w:r>
              <w:rPr>
                <w:rFonts w:ascii="宋体" w:hAnsi="宋体" w:hint="eastAsia"/>
              </w:rPr>
              <w:t>nt</w:t>
            </w:r>
          </w:p>
          <w:p w14:paraId="34846661"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int</w:t>
            </w:r>
          </w:p>
          <w:p w14:paraId="6CAD3D44"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int数组</w:t>
            </w:r>
          </w:p>
          <w:p w14:paraId="75D84FAB" w14:textId="4D1451F6" w:rsidR="00C95788" w:rsidRDefault="00C95788" w:rsidP="00497555">
            <w:pPr>
              <w:autoSpaceDE w:val="0"/>
              <w:autoSpaceDN w:val="0"/>
              <w:adjustRightInd w:val="0"/>
              <w:spacing w:line="450" w:lineRule="exact"/>
              <w:jc w:val="left"/>
              <w:rPr>
                <w:rFonts w:ascii="宋体" w:hAnsi="宋体"/>
              </w:rPr>
            </w:pPr>
            <w:r>
              <w:rPr>
                <w:rFonts w:ascii="宋体" w:hAnsi="宋体" w:hint="eastAsia"/>
              </w:rPr>
              <w:t>结构体</w:t>
            </w:r>
          </w:p>
        </w:tc>
      </w:tr>
      <w:tr w:rsidR="00C95788" w14:paraId="6088F966" w14:textId="77777777" w:rsidTr="00750368">
        <w:trPr>
          <w:trHeight w:val="1408"/>
        </w:trPr>
        <w:tc>
          <w:tcPr>
            <w:tcW w:w="1670" w:type="dxa"/>
          </w:tcPr>
          <w:p w14:paraId="5E358708" w14:textId="095A858F" w:rsidR="00497555" w:rsidRDefault="00C95788" w:rsidP="00497555">
            <w:pPr>
              <w:autoSpaceDE w:val="0"/>
              <w:autoSpaceDN w:val="0"/>
              <w:adjustRightInd w:val="0"/>
              <w:spacing w:line="450" w:lineRule="exact"/>
              <w:jc w:val="left"/>
              <w:rPr>
                <w:rFonts w:ascii="宋体" w:hAnsi="宋体"/>
              </w:rPr>
            </w:pPr>
            <w:r>
              <w:rPr>
                <w:rFonts w:ascii="宋体" w:hAnsi="宋体"/>
              </w:rPr>
              <w:lastRenderedPageBreak/>
              <w:t>First_node</w:t>
            </w:r>
          </w:p>
        </w:tc>
        <w:tc>
          <w:tcPr>
            <w:tcW w:w="2861" w:type="dxa"/>
          </w:tcPr>
          <w:p w14:paraId="383CEA61" w14:textId="36CAA772" w:rsidR="00C95788" w:rsidRDefault="00C95788" w:rsidP="00C95788">
            <w:pPr>
              <w:autoSpaceDE w:val="0"/>
              <w:autoSpaceDN w:val="0"/>
              <w:adjustRightInd w:val="0"/>
              <w:spacing w:line="450" w:lineRule="exact"/>
              <w:jc w:val="left"/>
              <w:rPr>
                <w:rFonts w:ascii="宋体" w:hAnsi="宋体"/>
              </w:rPr>
            </w:pPr>
            <w:r>
              <w:rPr>
                <w:rFonts w:ascii="宋体" w:hAnsi="宋体"/>
              </w:rPr>
              <w:t>num</w:t>
            </w:r>
          </w:p>
          <w:p w14:paraId="116FB3BB" w14:textId="77777777" w:rsidR="00C95788" w:rsidRDefault="00C95788" w:rsidP="00C95788">
            <w:pPr>
              <w:autoSpaceDE w:val="0"/>
              <w:autoSpaceDN w:val="0"/>
              <w:adjustRightInd w:val="0"/>
              <w:spacing w:line="450" w:lineRule="exact"/>
              <w:jc w:val="left"/>
              <w:rPr>
                <w:rFonts w:ascii="宋体" w:hAnsi="宋体"/>
              </w:rPr>
            </w:pPr>
            <w:r>
              <w:rPr>
                <w:rFonts w:ascii="宋体" w:hAnsi="宋体"/>
              </w:rPr>
              <w:t>next_literalnode</w:t>
            </w:r>
          </w:p>
          <w:p w14:paraId="0F3E8E98" w14:textId="77777777" w:rsidR="00C95788" w:rsidRDefault="00C95788" w:rsidP="00C95788">
            <w:pPr>
              <w:autoSpaceDE w:val="0"/>
              <w:autoSpaceDN w:val="0"/>
              <w:adjustRightInd w:val="0"/>
              <w:spacing w:line="450" w:lineRule="exact"/>
              <w:jc w:val="left"/>
              <w:rPr>
                <w:rFonts w:ascii="宋体" w:hAnsi="宋体"/>
              </w:rPr>
            </w:pPr>
            <w:r>
              <w:rPr>
                <w:rFonts w:ascii="宋体" w:hAnsi="宋体"/>
              </w:rPr>
              <w:t>next_firstnode</w:t>
            </w:r>
          </w:p>
          <w:p w14:paraId="468A3425" w14:textId="3BE304DE" w:rsidR="00497555" w:rsidRDefault="00C95788" w:rsidP="00C95788">
            <w:pPr>
              <w:autoSpaceDE w:val="0"/>
              <w:autoSpaceDN w:val="0"/>
              <w:adjustRightInd w:val="0"/>
              <w:spacing w:line="450" w:lineRule="exact"/>
              <w:jc w:val="left"/>
              <w:rPr>
                <w:rFonts w:ascii="宋体" w:hAnsi="宋体"/>
              </w:rPr>
            </w:pPr>
            <w:r>
              <w:rPr>
                <w:rFonts w:ascii="宋体" w:hAnsi="宋体"/>
              </w:rPr>
              <w:t>pre_firstnode</w:t>
            </w:r>
          </w:p>
        </w:tc>
        <w:tc>
          <w:tcPr>
            <w:tcW w:w="2268" w:type="dxa"/>
          </w:tcPr>
          <w:p w14:paraId="3DEB640E" w14:textId="22513BDB" w:rsidR="00497555" w:rsidRDefault="00C95788" w:rsidP="00497555">
            <w:pPr>
              <w:autoSpaceDE w:val="0"/>
              <w:autoSpaceDN w:val="0"/>
              <w:adjustRightInd w:val="0"/>
              <w:spacing w:line="450" w:lineRule="exact"/>
              <w:jc w:val="left"/>
              <w:rPr>
                <w:rFonts w:ascii="宋体" w:hAnsi="宋体"/>
              </w:rPr>
            </w:pPr>
            <w:r>
              <w:rPr>
                <w:rFonts w:ascii="宋体" w:hAnsi="宋体"/>
              </w:rPr>
              <w:t>int</w:t>
            </w:r>
          </w:p>
          <w:p w14:paraId="144BBA44"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p w14:paraId="2BA74283"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p w14:paraId="3EFF3B0B" w14:textId="4AAF52F6"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tc>
      </w:tr>
      <w:tr w:rsidR="00C95788" w14:paraId="63D4CD19" w14:textId="77777777" w:rsidTr="00750368">
        <w:tc>
          <w:tcPr>
            <w:tcW w:w="1670" w:type="dxa"/>
          </w:tcPr>
          <w:p w14:paraId="251E2BB7" w14:textId="3D5ED011" w:rsidR="00C95788" w:rsidRDefault="00C95788" w:rsidP="00497555">
            <w:pPr>
              <w:autoSpaceDE w:val="0"/>
              <w:autoSpaceDN w:val="0"/>
              <w:adjustRightInd w:val="0"/>
              <w:spacing w:line="450" w:lineRule="exact"/>
              <w:jc w:val="left"/>
              <w:rPr>
                <w:rFonts w:ascii="宋体" w:hAnsi="宋体"/>
              </w:rPr>
            </w:pPr>
            <w:r>
              <w:rPr>
                <w:rFonts w:ascii="宋体" w:hAnsi="宋体"/>
              </w:rPr>
              <w:t>Literal_node</w:t>
            </w:r>
          </w:p>
        </w:tc>
        <w:tc>
          <w:tcPr>
            <w:tcW w:w="2861" w:type="dxa"/>
          </w:tcPr>
          <w:p w14:paraId="2991D8CE" w14:textId="572427BE" w:rsidR="00C95788" w:rsidRDefault="00C95788" w:rsidP="00497555">
            <w:pPr>
              <w:autoSpaceDE w:val="0"/>
              <w:autoSpaceDN w:val="0"/>
              <w:adjustRightInd w:val="0"/>
              <w:spacing w:line="450" w:lineRule="exact"/>
              <w:jc w:val="left"/>
              <w:rPr>
                <w:rFonts w:ascii="新宋体" w:eastAsia="新宋体" w:hAnsiTheme="minorHAnsi" w:cs="新宋体"/>
                <w:color w:val="000000"/>
                <w:sz w:val="19"/>
                <w:szCs w:val="19"/>
              </w:rPr>
            </w:pPr>
            <w:r>
              <w:rPr>
                <w:rFonts w:ascii="新宋体" w:eastAsia="新宋体" w:hAnsiTheme="minorHAnsi" w:cs="新宋体"/>
                <w:color w:val="000000"/>
                <w:sz w:val="19"/>
                <w:szCs w:val="19"/>
              </w:rPr>
              <w:t>literal_info</w:t>
            </w:r>
          </w:p>
          <w:p w14:paraId="117FC27B" w14:textId="150BC768" w:rsidR="00C95788" w:rsidRDefault="00C95788" w:rsidP="00497555">
            <w:pPr>
              <w:autoSpaceDE w:val="0"/>
              <w:autoSpaceDN w:val="0"/>
              <w:adjustRightInd w:val="0"/>
              <w:spacing w:line="450" w:lineRule="exact"/>
              <w:jc w:val="left"/>
              <w:rPr>
                <w:rFonts w:ascii="宋体" w:hAnsi="宋体"/>
              </w:rPr>
            </w:pPr>
            <w:r>
              <w:rPr>
                <w:rFonts w:ascii="新宋体" w:eastAsia="新宋体" w:hAnsiTheme="minorHAnsi" w:cs="新宋体"/>
                <w:color w:val="000000"/>
                <w:sz w:val="19"/>
                <w:szCs w:val="19"/>
              </w:rPr>
              <w:t>next_literalnode</w:t>
            </w:r>
          </w:p>
        </w:tc>
        <w:tc>
          <w:tcPr>
            <w:tcW w:w="2268" w:type="dxa"/>
          </w:tcPr>
          <w:p w14:paraId="6F912939" w14:textId="77F8A2BD" w:rsidR="00C95788" w:rsidRDefault="00C95788" w:rsidP="00497555">
            <w:pPr>
              <w:autoSpaceDE w:val="0"/>
              <w:autoSpaceDN w:val="0"/>
              <w:adjustRightInd w:val="0"/>
              <w:spacing w:line="450" w:lineRule="exact"/>
              <w:jc w:val="left"/>
              <w:rPr>
                <w:rFonts w:ascii="宋体" w:hAnsi="宋体"/>
              </w:rPr>
            </w:pPr>
            <w:r>
              <w:rPr>
                <w:rFonts w:ascii="宋体" w:hAnsi="宋体"/>
              </w:rPr>
              <w:t>int</w:t>
            </w:r>
          </w:p>
          <w:p w14:paraId="6D54A898" w14:textId="7FC3AD38"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tc>
      </w:tr>
      <w:tr w:rsidR="00C95788" w14:paraId="048E1B72" w14:textId="77777777" w:rsidTr="00750368">
        <w:tc>
          <w:tcPr>
            <w:tcW w:w="1670" w:type="dxa"/>
          </w:tcPr>
          <w:p w14:paraId="01D4A72F" w14:textId="155BBE16" w:rsidR="00497555" w:rsidRDefault="00C95788" w:rsidP="00497555">
            <w:pPr>
              <w:autoSpaceDE w:val="0"/>
              <w:autoSpaceDN w:val="0"/>
              <w:adjustRightInd w:val="0"/>
              <w:spacing w:line="450" w:lineRule="exact"/>
              <w:jc w:val="left"/>
              <w:rPr>
                <w:rFonts w:ascii="宋体" w:hAnsi="宋体"/>
              </w:rPr>
            </w:pPr>
            <w:r>
              <w:rPr>
                <w:rFonts w:ascii="宋体" w:hAnsi="宋体"/>
              </w:rPr>
              <w:t>Stack_i</w:t>
            </w:r>
          </w:p>
        </w:tc>
        <w:tc>
          <w:tcPr>
            <w:tcW w:w="2861" w:type="dxa"/>
          </w:tcPr>
          <w:p w14:paraId="37601E87" w14:textId="1586D9BA" w:rsidR="00C95788" w:rsidRPr="00C95788" w:rsidRDefault="00C95788" w:rsidP="00C95788">
            <w:pPr>
              <w:autoSpaceDE w:val="0"/>
              <w:autoSpaceDN w:val="0"/>
              <w:adjustRightInd w:val="0"/>
              <w:spacing w:line="450" w:lineRule="exact"/>
              <w:jc w:val="left"/>
              <w:rPr>
                <w:rFonts w:ascii="宋体" w:hAnsi="宋体"/>
              </w:rPr>
            </w:pPr>
            <w:r w:rsidRPr="00C95788">
              <w:rPr>
                <w:rFonts w:ascii="宋体" w:hAnsi="宋体" w:hint="eastAsia"/>
              </w:rPr>
              <w:t>flag</w:t>
            </w:r>
          </w:p>
          <w:p w14:paraId="7D7FE6DF" w14:textId="715B7827" w:rsidR="00C95788" w:rsidRPr="00C95788" w:rsidRDefault="00C95788" w:rsidP="00C95788">
            <w:pPr>
              <w:autoSpaceDE w:val="0"/>
              <w:autoSpaceDN w:val="0"/>
              <w:adjustRightInd w:val="0"/>
              <w:spacing w:line="450" w:lineRule="exact"/>
              <w:jc w:val="left"/>
              <w:rPr>
                <w:rFonts w:ascii="宋体" w:hAnsi="宋体"/>
              </w:rPr>
            </w:pPr>
            <w:r w:rsidRPr="00C95788">
              <w:rPr>
                <w:rFonts w:ascii="宋体" w:hAnsi="宋体"/>
              </w:rPr>
              <w:t>literal_Node * N;</w:t>
            </w:r>
          </w:p>
          <w:p w14:paraId="2EC9044E" w14:textId="5D1D6A3A" w:rsidR="00C95788" w:rsidRPr="00C95788" w:rsidRDefault="00C95788" w:rsidP="00C95788">
            <w:pPr>
              <w:autoSpaceDE w:val="0"/>
              <w:autoSpaceDN w:val="0"/>
              <w:adjustRightInd w:val="0"/>
              <w:spacing w:line="450" w:lineRule="exact"/>
              <w:jc w:val="left"/>
              <w:rPr>
                <w:rFonts w:ascii="宋体" w:hAnsi="宋体"/>
              </w:rPr>
            </w:pPr>
            <w:r w:rsidRPr="00C95788">
              <w:rPr>
                <w:rFonts w:ascii="宋体" w:hAnsi="宋体"/>
              </w:rPr>
              <w:t>First_Node * P;</w:t>
            </w:r>
          </w:p>
          <w:p w14:paraId="561E637B" w14:textId="4C8108DD" w:rsidR="00497555" w:rsidRDefault="00C95788" w:rsidP="00C95788">
            <w:pPr>
              <w:autoSpaceDE w:val="0"/>
              <w:autoSpaceDN w:val="0"/>
              <w:adjustRightInd w:val="0"/>
              <w:spacing w:line="450" w:lineRule="exact"/>
              <w:jc w:val="left"/>
              <w:rPr>
                <w:rFonts w:ascii="宋体" w:hAnsi="宋体"/>
              </w:rPr>
            </w:pPr>
            <w:r w:rsidRPr="00C95788">
              <w:rPr>
                <w:rFonts w:ascii="宋体" w:hAnsi="宋体"/>
              </w:rPr>
              <w:t>stack_i * next;</w:t>
            </w:r>
          </w:p>
        </w:tc>
        <w:tc>
          <w:tcPr>
            <w:tcW w:w="2268" w:type="dxa"/>
          </w:tcPr>
          <w:p w14:paraId="3631D8C6" w14:textId="4A8DC4E5" w:rsidR="00497555" w:rsidRDefault="00C95788" w:rsidP="00497555">
            <w:pPr>
              <w:autoSpaceDE w:val="0"/>
              <w:autoSpaceDN w:val="0"/>
              <w:adjustRightInd w:val="0"/>
              <w:spacing w:line="450" w:lineRule="exact"/>
              <w:jc w:val="left"/>
              <w:rPr>
                <w:rFonts w:ascii="宋体" w:hAnsi="宋体"/>
              </w:rPr>
            </w:pPr>
            <w:r>
              <w:rPr>
                <w:rFonts w:ascii="宋体" w:hAnsi="宋体"/>
              </w:rPr>
              <w:t>I</w:t>
            </w:r>
            <w:r>
              <w:rPr>
                <w:rFonts w:ascii="宋体" w:hAnsi="宋体" w:hint="eastAsia"/>
              </w:rPr>
              <w:t>nt</w:t>
            </w:r>
          </w:p>
          <w:p w14:paraId="2524763F"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p w14:paraId="50997856" w14:textId="77777777"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p w14:paraId="66DB425F" w14:textId="2AAA5B9A"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tc>
      </w:tr>
      <w:tr w:rsidR="00C95788" w14:paraId="7E2060C9" w14:textId="77777777" w:rsidTr="00750368">
        <w:tc>
          <w:tcPr>
            <w:tcW w:w="1670" w:type="dxa"/>
          </w:tcPr>
          <w:p w14:paraId="5ABF8B3A" w14:textId="59F8F7D5" w:rsidR="00497555" w:rsidRDefault="00C95788" w:rsidP="00497555">
            <w:pPr>
              <w:autoSpaceDE w:val="0"/>
              <w:autoSpaceDN w:val="0"/>
              <w:adjustRightInd w:val="0"/>
              <w:spacing w:line="450" w:lineRule="exact"/>
              <w:jc w:val="left"/>
              <w:rPr>
                <w:rFonts w:ascii="宋体" w:hAnsi="宋体"/>
              </w:rPr>
            </w:pPr>
            <w:r>
              <w:rPr>
                <w:rFonts w:ascii="宋体" w:hAnsi="宋体" w:hint="eastAsia"/>
              </w:rPr>
              <w:t>s</w:t>
            </w:r>
            <w:r>
              <w:rPr>
                <w:rFonts w:ascii="宋体" w:hAnsi="宋体"/>
              </w:rPr>
              <w:t>udoku</w:t>
            </w:r>
          </w:p>
        </w:tc>
        <w:tc>
          <w:tcPr>
            <w:tcW w:w="2861" w:type="dxa"/>
          </w:tcPr>
          <w:p w14:paraId="00DE4270" w14:textId="2B376633" w:rsidR="00C95788" w:rsidRPr="00C95788" w:rsidRDefault="00C95788" w:rsidP="00C95788">
            <w:pPr>
              <w:autoSpaceDE w:val="0"/>
              <w:autoSpaceDN w:val="0"/>
              <w:adjustRightInd w:val="0"/>
              <w:spacing w:line="450" w:lineRule="exact"/>
              <w:jc w:val="left"/>
              <w:rPr>
                <w:rFonts w:ascii="宋体" w:hAnsi="宋体"/>
              </w:rPr>
            </w:pPr>
            <w:r w:rsidRPr="00C95788">
              <w:rPr>
                <w:rFonts w:ascii="宋体" w:hAnsi="宋体"/>
              </w:rPr>
              <w:t>sdk[9][9];</w:t>
            </w:r>
          </w:p>
          <w:p w14:paraId="014D0D5C" w14:textId="19AC5EB9" w:rsidR="00497555" w:rsidRDefault="00C95788" w:rsidP="00C95788">
            <w:pPr>
              <w:autoSpaceDE w:val="0"/>
              <w:autoSpaceDN w:val="0"/>
              <w:adjustRightInd w:val="0"/>
              <w:spacing w:line="450" w:lineRule="exact"/>
              <w:jc w:val="left"/>
              <w:rPr>
                <w:rFonts w:ascii="宋体" w:hAnsi="宋体"/>
              </w:rPr>
            </w:pPr>
            <w:r>
              <w:rPr>
                <w:rFonts w:ascii="宋体" w:hAnsi="宋体" w:hint="eastAsia"/>
              </w:rPr>
              <w:t>sudoku</w:t>
            </w:r>
            <w:r>
              <w:rPr>
                <w:rFonts w:ascii="宋体" w:hAnsi="宋体"/>
              </w:rPr>
              <w:t xml:space="preserve"> </w:t>
            </w:r>
            <w:r w:rsidRPr="00C95788">
              <w:rPr>
                <w:rFonts w:ascii="宋体" w:hAnsi="宋体"/>
              </w:rPr>
              <w:t>*next;</w:t>
            </w:r>
          </w:p>
        </w:tc>
        <w:tc>
          <w:tcPr>
            <w:tcW w:w="2268" w:type="dxa"/>
          </w:tcPr>
          <w:p w14:paraId="30C7A857" w14:textId="77777777" w:rsidR="00497555" w:rsidRDefault="00C95788" w:rsidP="00497555">
            <w:pPr>
              <w:autoSpaceDE w:val="0"/>
              <w:autoSpaceDN w:val="0"/>
              <w:adjustRightInd w:val="0"/>
              <w:spacing w:line="450" w:lineRule="exact"/>
              <w:jc w:val="left"/>
              <w:rPr>
                <w:rFonts w:ascii="宋体" w:hAnsi="宋体"/>
              </w:rPr>
            </w:pPr>
            <w:r>
              <w:rPr>
                <w:rFonts w:ascii="宋体" w:hAnsi="宋体" w:hint="eastAsia"/>
              </w:rPr>
              <w:t>i</w:t>
            </w:r>
            <w:r>
              <w:rPr>
                <w:rFonts w:ascii="宋体" w:hAnsi="宋体"/>
              </w:rPr>
              <w:t>nt</w:t>
            </w:r>
            <w:r>
              <w:rPr>
                <w:rFonts w:ascii="宋体" w:hAnsi="宋体" w:hint="eastAsia"/>
              </w:rPr>
              <w:t>数组</w:t>
            </w:r>
          </w:p>
          <w:p w14:paraId="04063B5F" w14:textId="7691D03E" w:rsidR="00C95788" w:rsidRDefault="00C95788" w:rsidP="00497555">
            <w:pPr>
              <w:autoSpaceDE w:val="0"/>
              <w:autoSpaceDN w:val="0"/>
              <w:adjustRightInd w:val="0"/>
              <w:spacing w:line="450" w:lineRule="exact"/>
              <w:jc w:val="left"/>
              <w:rPr>
                <w:rFonts w:ascii="宋体" w:hAnsi="宋体"/>
              </w:rPr>
            </w:pPr>
            <w:r>
              <w:rPr>
                <w:rFonts w:ascii="宋体" w:hAnsi="宋体" w:hint="eastAsia"/>
              </w:rPr>
              <w:t>指针</w:t>
            </w:r>
          </w:p>
        </w:tc>
      </w:tr>
    </w:tbl>
    <w:p w14:paraId="7916A9D7" w14:textId="494142CC" w:rsidR="00C95788" w:rsidRPr="002B20A5" w:rsidRDefault="00C95788"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表</w:t>
      </w:r>
      <w:r w:rsidR="00913F93" w:rsidRPr="002B20A5">
        <w:rPr>
          <w:rFonts w:eastAsia="黑体"/>
        </w:rPr>
        <w:t>3.1</w:t>
      </w:r>
      <w:r w:rsidR="00913F93" w:rsidRPr="002B20A5">
        <w:rPr>
          <w:rFonts w:ascii="黑体" w:eastAsia="黑体" w:hAnsi="黑体"/>
        </w:rPr>
        <w:t xml:space="preserve"> </w:t>
      </w:r>
      <w:r w:rsidR="00913F93" w:rsidRPr="002B20A5">
        <w:rPr>
          <w:rFonts w:ascii="黑体" w:eastAsia="黑体" w:hAnsi="黑体" w:hint="eastAsia"/>
        </w:rPr>
        <w:t>系统数据结构</w:t>
      </w:r>
    </w:p>
    <w:p w14:paraId="55512C51" w14:textId="7B4AA130" w:rsidR="00621B7F" w:rsidRPr="00836BD3" w:rsidRDefault="00621B7F" w:rsidP="00836BD3">
      <w:pPr>
        <w:spacing w:line="480" w:lineRule="auto"/>
        <w:rPr>
          <w:b/>
        </w:rPr>
      </w:pPr>
      <w:r w:rsidRPr="00836BD3">
        <w:rPr>
          <w:rFonts w:hint="eastAsia"/>
          <w:b/>
        </w:rPr>
        <w:t>3</w:t>
      </w:r>
      <w:r w:rsidRPr="00836BD3">
        <w:rPr>
          <w:b/>
        </w:rPr>
        <w:t xml:space="preserve">.1.2 </w:t>
      </w:r>
      <w:r w:rsidRPr="00836BD3">
        <w:rPr>
          <w:rFonts w:hint="eastAsia"/>
          <w:b/>
        </w:rPr>
        <w:t>数据结构关联</w:t>
      </w:r>
    </w:p>
    <w:p w14:paraId="4BEB428F" w14:textId="7B617B8F" w:rsidR="00621B7F" w:rsidRDefault="00404640" w:rsidP="005266CD">
      <w:pPr>
        <w:autoSpaceDE w:val="0"/>
        <w:autoSpaceDN w:val="0"/>
        <w:adjustRightInd w:val="0"/>
        <w:spacing w:line="450" w:lineRule="exact"/>
        <w:ind w:firstLineChars="200" w:firstLine="480"/>
        <w:jc w:val="left"/>
        <w:rPr>
          <w:rFonts w:ascii="宋体" w:hAnsi="宋体"/>
        </w:rPr>
      </w:pPr>
      <w:r>
        <w:rPr>
          <w:noProof/>
        </w:rPr>
        <w:drawing>
          <wp:anchor distT="0" distB="0" distL="114300" distR="114300" simplePos="0" relativeHeight="251668480" behindDoc="0" locked="0" layoutInCell="1" allowOverlap="1" wp14:anchorId="42AEA5A7" wp14:editId="190F4F4A">
            <wp:simplePos x="0" y="0"/>
            <wp:positionH relativeFrom="margin">
              <wp:posOffset>780220</wp:posOffset>
            </wp:positionH>
            <wp:positionV relativeFrom="paragraph">
              <wp:posOffset>1479159</wp:posOffset>
            </wp:positionV>
            <wp:extent cx="3439160" cy="1948180"/>
            <wp:effectExtent l="0" t="0" r="889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39160" cy="1948180"/>
                    </a:xfrm>
                    <a:prstGeom prst="rect">
                      <a:avLst/>
                    </a:prstGeom>
                  </pic:spPr>
                </pic:pic>
              </a:graphicData>
            </a:graphic>
            <wp14:sizeRelH relativeFrom="margin">
              <wp14:pctWidth>0</wp14:pctWidth>
            </wp14:sizeRelH>
            <wp14:sizeRelV relativeFrom="margin">
              <wp14:pctHeight>0</wp14:pctHeight>
            </wp14:sizeRelV>
          </wp:anchor>
        </w:drawing>
      </w:r>
      <w:r w:rsidR="00621B7F">
        <w:rPr>
          <w:rFonts w:ascii="宋体" w:hAnsi="宋体" w:hint="eastAsia"/>
        </w:rPr>
        <w:t>实验中最主要的数据结构为子句集</w:t>
      </w:r>
      <w:r w:rsidR="00621B7F" w:rsidRPr="00913F93">
        <w:rPr>
          <w:rFonts w:hint="eastAsia"/>
          <w:szCs w:val="21"/>
        </w:rPr>
        <w:t>set</w:t>
      </w:r>
      <w:r w:rsidR="00621B7F">
        <w:rPr>
          <w:rFonts w:ascii="宋体" w:hAnsi="宋体" w:hint="eastAsia"/>
        </w:rPr>
        <w:t>，</w:t>
      </w:r>
      <w:r w:rsidR="00621B7F" w:rsidRPr="00913F93">
        <w:rPr>
          <w:rFonts w:hint="eastAsia"/>
          <w:szCs w:val="21"/>
        </w:rPr>
        <w:t>DPLL</w:t>
      </w:r>
      <w:r w:rsidR="00621B7F">
        <w:rPr>
          <w:rFonts w:ascii="宋体" w:hAnsi="宋体" w:hint="eastAsia"/>
        </w:rPr>
        <w:t>的整个过程基于对子句集的操作，子句集为总的结构体</w:t>
      </w:r>
      <w:r w:rsidR="00621B7F" w:rsidRPr="00913F93">
        <w:rPr>
          <w:rFonts w:hint="eastAsia"/>
          <w:szCs w:val="21"/>
        </w:rPr>
        <w:t>cnf-</w:t>
      </w:r>
      <w:r w:rsidR="00621B7F" w:rsidRPr="00913F93">
        <w:rPr>
          <w:szCs w:val="21"/>
        </w:rPr>
        <w:t>set</w:t>
      </w:r>
      <w:r w:rsidR="00621B7F">
        <w:rPr>
          <w:rFonts w:ascii="宋体" w:hAnsi="宋体" w:hint="eastAsia"/>
        </w:rPr>
        <w:t>的数据项</w:t>
      </w:r>
      <w:r>
        <w:rPr>
          <w:rFonts w:ascii="宋体" w:hAnsi="宋体" w:hint="eastAsia"/>
        </w:rPr>
        <w:t>。栈结构</w:t>
      </w:r>
      <w:r w:rsidRPr="00913F93">
        <w:rPr>
          <w:rFonts w:hint="eastAsia"/>
          <w:szCs w:val="21"/>
        </w:rPr>
        <w:t>stack</w:t>
      </w:r>
      <w:r w:rsidRPr="00913F93">
        <w:rPr>
          <w:szCs w:val="21"/>
        </w:rPr>
        <w:t>_i</w:t>
      </w:r>
      <w:r>
        <w:rPr>
          <w:rFonts w:ascii="宋体" w:hAnsi="宋体" w:hint="eastAsia"/>
        </w:rPr>
        <w:t>用来存储在DPLL单子句传播中删除的子句以及变元，为回溯过程做准备。数独结构</w:t>
      </w:r>
      <w:r w:rsidRPr="00913F93">
        <w:rPr>
          <w:rFonts w:hint="eastAsia"/>
          <w:szCs w:val="21"/>
        </w:rPr>
        <w:t>sudoku</w:t>
      </w:r>
      <w:r>
        <w:rPr>
          <w:rFonts w:ascii="宋体" w:hAnsi="宋体" w:hint="eastAsia"/>
        </w:rPr>
        <w:t>存储的数独格局将转化为</w:t>
      </w:r>
      <w:r w:rsidRPr="00913F93">
        <w:rPr>
          <w:rFonts w:hint="eastAsia"/>
          <w:szCs w:val="21"/>
        </w:rPr>
        <w:t>cnf</w:t>
      </w:r>
      <w:r>
        <w:rPr>
          <w:rFonts w:ascii="宋体" w:hAnsi="宋体" w:hint="eastAsia"/>
        </w:rPr>
        <w:t>文件后读取到子句集</w:t>
      </w:r>
      <w:r w:rsidRPr="00913F93">
        <w:rPr>
          <w:rFonts w:hint="eastAsia"/>
          <w:szCs w:val="21"/>
        </w:rPr>
        <w:t>set</w:t>
      </w:r>
      <w:r>
        <w:rPr>
          <w:rFonts w:ascii="宋体" w:hAnsi="宋体" w:hint="eastAsia"/>
        </w:rPr>
        <w:t>中利用</w:t>
      </w:r>
      <w:r w:rsidRPr="00913F93">
        <w:rPr>
          <w:rFonts w:hint="eastAsia"/>
          <w:szCs w:val="21"/>
        </w:rPr>
        <w:t>DPLL</w:t>
      </w:r>
      <w:r>
        <w:rPr>
          <w:rFonts w:ascii="宋体" w:hAnsi="宋体" w:hint="eastAsia"/>
        </w:rPr>
        <w:t>进行求解。</w:t>
      </w:r>
      <w:r w:rsidR="002B20A5">
        <w:rPr>
          <w:rFonts w:ascii="宋体" w:hAnsi="宋体" w:hint="eastAsia"/>
        </w:rPr>
        <w:t>其关联如图3.5所示。</w:t>
      </w:r>
    </w:p>
    <w:p w14:paraId="43F2B068" w14:textId="58623373" w:rsidR="00404640" w:rsidRPr="002B20A5" w:rsidRDefault="00404640"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图</w:t>
      </w:r>
      <w:r w:rsidR="00913F93" w:rsidRPr="002B20A5">
        <w:rPr>
          <w:rFonts w:ascii="黑体" w:eastAsia="黑体" w:hAnsi="黑体" w:hint="eastAsia"/>
        </w:rPr>
        <w:t>3.5</w:t>
      </w:r>
      <w:r w:rsidR="00913F93" w:rsidRPr="002B20A5">
        <w:rPr>
          <w:rFonts w:ascii="黑体" w:eastAsia="黑体" w:hAnsi="黑体"/>
        </w:rPr>
        <w:t xml:space="preserve"> </w:t>
      </w:r>
      <w:r w:rsidR="00913F93" w:rsidRPr="002B20A5">
        <w:rPr>
          <w:rFonts w:ascii="黑体" w:eastAsia="黑体" w:hAnsi="黑体" w:hint="eastAsia"/>
        </w:rPr>
        <w:t>数据结构关系</w:t>
      </w:r>
    </w:p>
    <w:p w14:paraId="65362937" w14:textId="039629AE"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20" w:name="_Toc4279147"/>
      <w:r w:rsidRPr="00836BD3">
        <w:rPr>
          <w:rFonts w:ascii="Times New Roman" w:eastAsia="黑体" w:hAnsi="Times New Roman" w:cs="Times New Roman"/>
          <w:sz w:val="28"/>
          <w:szCs w:val="28"/>
        </w:rPr>
        <w:t>3.2</w:t>
      </w:r>
      <w:r w:rsidRPr="00836BD3">
        <w:rPr>
          <w:rFonts w:ascii="Times New Roman" w:eastAsia="黑体" w:hAnsi="Times New Roman" w:cs="Times New Roman" w:hint="eastAsia"/>
          <w:sz w:val="28"/>
          <w:szCs w:val="28"/>
        </w:rPr>
        <w:t>主要算法设计</w:t>
      </w:r>
      <w:bookmarkEnd w:id="20"/>
    </w:p>
    <w:p w14:paraId="0C8D287E" w14:textId="52E3F3CF" w:rsidR="00750368" w:rsidRDefault="00750368" w:rsidP="005266CD">
      <w:pPr>
        <w:autoSpaceDE w:val="0"/>
        <w:autoSpaceDN w:val="0"/>
        <w:adjustRightInd w:val="0"/>
        <w:spacing w:line="450" w:lineRule="exact"/>
        <w:ind w:firstLineChars="200" w:firstLine="480"/>
      </w:pPr>
      <w:r>
        <w:rPr>
          <w:rFonts w:hint="eastAsia"/>
        </w:rPr>
        <w:t>（</w:t>
      </w:r>
      <w:r>
        <w:rPr>
          <w:rFonts w:hint="eastAsia"/>
        </w:rPr>
        <w:t>1</w:t>
      </w:r>
      <w:r>
        <w:rPr>
          <w:rFonts w:hint="eastAsia"/>
        </w:rPr>
        <w:t>）文件读取模块（</w:t>
      </w:r>
      <w:r w:rsidRPr="00913F93">
        <w:rPr>
          <w:rFonts w:hint="eastAsia"/>
          <w:szCs w:val="21"/>
        </w:rPr>
        <w:t>cnf_</w:t>
      </w:r>
      <w:r w:rsidRPr="00913F93">
        <w:rPr>
          <w:szCs w:val="21"/>
        </w:rPr>
        <w:t>parser</w:t>
      </w:r>
      <w:r>
        <w:rPr>
          <w:rFonts w:hint="eastAsia"/>
        </w:rPr>
        <w:t>）</w:t>
      </w:r>
    </w:p>
    <w:p w14:paraId="3D46DADA" w14:textId="265163ED" w:rsidR="00750368" w:rsidRDefault="00836BD3" w:rsidP="00750368">
      <w:pPr>
        <w:autoSpaceDE w:val="0"/>
        <w:autoSpaceDN w:val="0"/>
        <w:adjustRightInd w:val="0"/>
        <w:spacing w:line="450" w:lineRule="exact"/>
        <w:ind w:firstLineChars="200" w:firstLine="480"/>
      </w:pPr>
      <w:r>
        <w:rPr>
          <w:rFonts w:hint="eastAsia"/>
        </w:rPr>
        <w:lastRenderedPageBreak/>
        <w:t>模块</w:t>
      </w:r>
      <w:r w:rsidR="00750368">
        <w:rPr>
          <w:rFonts w:hint="eastAsia"/>
        </w:rPr>
        <w:t>作用：读取</w:t>
      </w:r>
      <w:r w:rsidR="00750368" w:rsidRPr="00913F93">
        <w:rPr>
          <w:rFonts w:hint="eastAsia"/>
          <w:szCs w:val="21"/>
        </w:rPr>
        <w:t>cnf</w:t>
      </w:r>
      <w:r w:rsidR="00750368">
        <w:rPr>
          <w:rFonts w:hint="eastAsia"/>
        </w:rPr>
        <w:t>文件并构建子句集</w:t>
      </w:r>
    </w:p>
    <w:p w14:paraId="5BA99DC2" w14:textId="006A16AF" w:rsidR="00B91F8A" w:rsidRDefault="00A9662E" w:rsidP="00750368">
      <w:pPr>
        <w:autoSpaceDE w:val="0"/>
        <w:autoSpaceDN w:val="0"/>
        <w:adjustRightInd w:val="0"/>
        <w:spacing w:line="450" w:lineRule="exact"/>
        <w:ind w:firstLineChars="200" w:firstLine="480"/>
      </w:pPr>
      <w:r>
        <w:rPr>
          <w:rFonts w:hint="eastAsia"/>
        </w:rPr>
        <w:t>核心</w:t>
      </w:r>
      <w:r w:rsidR="00B91F8A">
        <w:rPr>
          <w:rFonts w:hint="eastAsia"/>
        </w:rPr>
        <w:t>函数：</w:t>
      </w:r>
      <w:r w:rsidR="00B91F8A" w:rsidRPr="00B91F8A">
        <w:t>Create_Set(cnf_set *S, int tag)</w:t>
      </w:r>
    </w:p>
    <w:p w14:paraId="196C6B1B" w14:textId="5A617FD9" w:rsidR="00A9662E" w:rsidRDefault="00836BD3" w:rsidP="00A9662E">
      <w:pPr>
        <w:autoSpaceDE w:val="0"/>
        <w:autoSpaceDN w:val="0"/>
        <w:adjustRightInd w:val="0"/>
        <w:spacing w:line="450" w:lineRule="exact"/>
        <w:ind w:firstLineChars="200" w:firstLine="480"/>
      </w:pPr>
      <w:r>
        <w:rPr>
          <w:rFonts w:hint="eastAsia"/>
        </w:rPr>
        <w:t>实现方式：由用户键入文件名，成功读取文件后</w:t>
      </w:r>
      <w:r w:rsidR="00A9662E">
        <w:rPr>
          <w:rFonts w:hint="eastAsia"/>
        </w:rPr>
        <w:t>，首先利用判断读取到的第一个字符是否为</w:t>
      </w:r>
      <w:r w:rsidR="00A9662E">
        <w:rPr>
          <w:rFonts w:hint="eastAsia"/>
        </w:rPr>
        <w:t>c</w:t>
      </w:r>
      <w:r w:rsidR="00A9662E">
        <w:rPr>
          <w:rFonts w:hint="eastAsia"/>
        </w:rPr>
        <w:t>的方式过滤掉所有的注释。跳出循环后用</w:t>
      </w:r>
      <w:r w:rsidR="00A9662E">
        <w:rPr>
          <w:rFonts w:hint="eastAsia"/>
        </w:rPr>
        <w:t>fscanf</w:t>
      </w:r>
      <w:r w:rsidR="00A9662E">
        <w:rPr>
          <w:rFonts w:hint="eastAsia"/>
        </w:rPr>
        <w:t>函数跳过</w:t>
      </w:r>
      <w:r w:rsidR="00A9662E">
        <w:t>’</w:t>
      </w:r>
      <w:r w:rsidR="00A9662E">
        <w:rPr>
          <w:rFonts w:hint="eastAsia"/>
        </w:rPr>
        <w:t>cnf</w:t>
      </w:r>
      <w:r w:rsidR="00A9662E">
        <w:t>’.</w:t>
      </w:r>
    </w:p>
    <w:p w14:paraId="69728F3B" w14:textId="5A90BDE5" w:rsidR="00A9662E" w:rsidRDefault="00A9662E" w:rsidP="00A9662E">
      <w:pPr>
        <w:autoSpaceDE w:val="0"/>
        <w:autoSpaceDN w:val="0"/>
        <w:adjustRightInd w:val="0"/>
        <w:spacing w:line="450" w:lineRule="exact"/>
      </w:pPr>
      <w:r>
        <w:rPr>
          <w:rFonts w:hint="eastAsia"/>
        </w:rPr>
        <w:t>以字符格式读入变元数目和子句数目后，通过</w:t>
      </w:r>
      <w:r w:rsidRPr="00913F93">
        <w:rPr>
          <w:rFonts w:hint="eastAsia"/>
          <w:szCs w:val="21"/>
        </w:rPr>
        <w:t>atoi</w:t>
      </w:r>
      <w:r>
        <w:rPr>
          <w:rFonts w:hint="eastAsia"/>
        </w:rPr>
        <w:t>函数将字符串转化为数字后存入结构体</w:t>
      </w:r>
      <w:r>
        <w:t>cnf_set</w:t>
      </w:r>
      <w:r>
        <w:rPr>
          <w:rFonts w:hint="eastAsia"/>
        </w:rPr>
        <w:t>的</w:t>
      </w:r>
      <w:r>
        <w:rPr>
          <w:rFonts w:hint="eastAsia"/>
        </w:rPr>
        <w:t>literal</w:t>
      </w:r>
      <w:r>
        <w:t>_num</w:t>
      </w:r>
      <w:r>
        <w:rPr>
          <w:rFonts w:hint="eastAsia"/>
        </w:rPr>
        <w:t>和</w:t>
      </w:r>
      <w:r w:rsidRPr="00913F93">
        <w:rPr>
          <w:rFonts w:hint="eastAsia"/>
          <w:szCs w:val="21"/>
        </w:rPr>
        <w:t>c</w:t>
      </w:r>
      <w:r w:rsidRPr="00913F93">
        <w:rPr>
          <w:szCs w:val="21"/>
        </w:rPr>
        <w:t>lause_num</w:t>
      </w:r>
      <w:r>
        <w:rPr>
          <w:rFonts w:hint="eastAsia"/>
        </w:rPr>
        <w:t>成员项中。对于后续的每一个子句，以两层循环进行读取，外层循环控制首节点的读取，结束条件为达到子句数目；内层循环控制子句中变元的读取，结束条件为指针为空值。在每次内层循环结束后，为首节点的数据域赋值计数变量</w:t>
      </w:r>
      <w:r>
        <w:rPr>
          <w:rFonts w:hint="eastAsia"/>
        </w:rPr>
        <w:t>i</w:t>
      </w:r>
      <w:r>
        <w:rPr>
          <w:rFonts w:hint="eastAsia"/>
        </w:rPr>
        <w:t>作为子句变元数目，同时进行不同子句之间的链接（第一行的情况需要独立出来）。</w:t>
      </w:r>
    </w:p>
    <w:p w14:paraId="5D4B194D" w14:textId="206232C6" w:rsidR="00750368" w:rsidRDefault="002B20A5" w:rsidP="00750368">
      <w:pPr>
        <w:autoSpaceDE w:val="0"/>
        <w:autoSpaceDN w:val="0"/>
        <w:adjustRightInd w:val="0"/>
        <w:spacing w:line="450" w:lineRule="exact"/>
        <w:ind w:firstLineChars="200" w:firstLine="480"/>
      </w:pPr>
      <w:r>
        <w:rPr>
          <w:noProof/>
        </w:rPr>
        <w:drawing>
          <wp:anchor distT="0" distB="0" distL="114300" distR="114300" simplePos="0" relativeHeight="251670528" behindDoc="0" locked="0" layoutInCell="1" allowOverlap="1" wp14:anchorId="2111C339" wp14:editId="63D5E1C0">
            <wp:simplePos x="0" y="0"/>
            <wp:positionH relativeFrom="margin">
              <wp:posOffset>228600</wp:posOffset>
            </wp:positionH>
            <wp:positionV relativeFrom="paragraph">
              <wp:posOffset>316865</wp:posOffset>
            </wp:positionV>
            <wp:extent cx="4775835" cy="4219575"/>
            <wp:effectExtent l="0" t="0" r="5715" b="952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5835" cy="42195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3.6</w:t>
      </w:r>
      <w:r>
        <w:rPr>
          <w:rFonts w:hint="eastAsia"/>
        </w:rPr>
        <w:t>为</w:t>
      </w:r>
      <w:r w:rsidR="00A9662E">
        <w:rPr>
          <w:rFonts w:hint="eastAsia"/>
        </w:rPr>
        <w:t>函数</w:t>
      </w:r>
      <w:r w:rsidR="00750368">
        <w:rPr>
          <w:rFonts w:hint="eastAsia"/>
        </w:rPr>
        <w:t>流程图：</w:t>
      </w:r>
    </w:p>
    <w:p w14:paraId="5B769A97" w14:textId="26CB3972" w:rsidR="00B91F8A" w:rsidRPr="002B20A5" w:rsidRDefault="005B4303"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图</w:t>
      </w:r>
      <w:r w:rsidR="00913F93" w:rsidRPr="002B20A5">
        <w:rPr>
          <w:rFonts w:ascii="黑体" w:eastAsia="黑体" w:hAnsi="黑体" w:hint="eastAsia"/>
        </w:rPr>
        <w:t>3.6</w:t>
      </w:r>
      <w:r w:rsidR="00913F93" w:rsidRPr="002B20A5">
        <w:rPr>
          <w:rFonts w:ascii="黑体" w:eastAsia="黑体" w:hAnsi="黑体"/>
        </w:rPr>
        <w:t xml:space="preserve"> Create_Set</w:t>
      </w:r>
      <w:r w:rsidR="00913F93" w:rsidRPr="002B20A5">
        <w:rPr>
          <w:rFonts w:ascii="黑体" w:eastAsia="黑体" w:hAnsi="黑体" w:hint="eastAsia"/>
        </w:rPr>
        <w:t>流程图</w:t>
      </w:r>
    </w:p>
    <w:p w14:paraId="014DF676" w14:textId="70965912" w:rsidR="00B91F8A" w:rsidRDefault="00B91F8A" w:rsidP="00750368">
      <w:pPr>
        <w:autoSpaceDE w:val="0"/>
        <w:autoSpaceDN w:val="0"/>
        <w:adjustRightInd w:val="0"/>
        <w:spacing w:line="450" w:lineRule="exact"/>
        <w:ind w:firstLineChars="200" w:firstLine="480"/>
      </w:pPr>
      <w:r>
        <w:rPr>
          <w:rFonts w:hint="eastAsia"/>
        </w:rPr>
        <w:t>（</w:t>
      </w:r>
      <w:r>
        <w:rPr>
          <w:rFonts w:hint="eastAsia"/>
        </w:rPr>
        <w:t>2</w:t>
      </w:r>
      <w:r>
        <w:rPr>
          <w:rFonts w:hint="eastAsia"/>
        </w:rPr>
        <w:t>）</w:t>
      </w:r>
      <w:r>
        <w:rPr>
          <w:rFonts w:hint="eastAsia"/>
        </w:rPr>
        <w:t>DPLL</w:t>
      </w:r>
      <w:r>
        <w:rPr>
          <w:rFonts w:hint="eastAsia"/>
        </w:rPr>
        <w:t>求解模块（</w:t>
      </w:r>
      <w:r w:rsidRPr="00913F93">
        <w:rPr>
          <w:rFonts w:hint="eastAsia"/>
          <w:szCs w:val="21"/>
        </w:rPr>
        <w:t>DPLL</w:t>
      </w:r>
      <w:r>
        <w:rPr>
          <w:rFonts w:hint="eastAsia"/>
        </w:rPr>
        <w:t>）</w:t>
      </w:r>
    </w:p>
    <w:p w14:paraId="53981D1C" w14:textId="7EAA4DA0" w:rsidR="00B91F8A" w:rsidRDefault="00B91F8A" w:rsidP="00750368">
      <w:pPr>
        <w:autoSpaceDE w:val="0"/>
        <w:autoSpaceDN w:val="0"/>
        <w:adjustRightInd w:val="0"/>
        <w:spacing w:line="450" w:lineRule="exact"/>
        <w:ind w:firstLineChars="200" w:firstLine="480"/>
      </w:pPr>
      <w:r>
        <w:rPr>
          <w:rFonts w:hint="eastAsia"/>
        </w:rPr>
        <w:t>模块作用：根据构建的子句集求解其可满足性</w:t>
      </w:r>
    </w:p>
    <w:p w14:paraId="6670E5C3" w14:textId="5D739A67" w:rsidR="005B4303" w:rsidRDefault="005B4303" w:rsidP="00750368">
      <w:pPr>
        <w:autoSpaceDE w:val="0"/>
        <w:autoSpaceDN w:val="0"/>
        <w:adjustRightInd w:val="0"/>
        <w:spacing w:line="450" w:lineRule="exact"/>
        <w:ind w:firstLineChars="200" w:firstLine="480"/>
      </w:pPr>
      <w:r>
        <w:rPr>
          <w:rFonts w:hint="eastAsia"/>
        </w:rPr>
        <w:t>实现方式：在函数的入口创建一个栈</w:t>
      </w:r>
      <w:r w:rsidRPr="005B4303">
        <w:t>t</w:t>
      </w:r>
      <w:r>
        <w:rPr>
          <w:rFonts w:hint="eastAsia"/>
        </w:rPr>
        <w:t>和一个首结点</w:t>
      </w:r>
      <w:r>
        <w:rPr>
          <w:rFonts w:hint="eastAsia"/>
        </w:rPr>
        <w:t>p</w:t>
      </w:r>
      <w:r>
        <w:rPr>
          <w:rFonts w:hint="eastAsia"/>
        </w:rPr>
        <w:t>并分配一个单独的数组</w:t>
      </w:r>
      <w:r>
        <w:rPr>
          <w:rFonts w:hint="eastAsia"/>
        </w:rPr>
        <w:lastRenderedPageBreak/>
        <w:t>空间</w:t>
      </w:r>
      <w:r w:rsidRPr="005B4303">
        <w:t>*literal_back_tag</w:t>
      </w:r>
      <w:r>
        <w:rPr>
          <w:rFonts w:hint="eastAsia"/>
        </w:rPr>
        <w:t>，赋值均为</w:t>
      </w:r>
      <w:r>
        <w:rPr>
          <w:rFonts w:hint="eastAsia"/>
        </w:rPr>
        <w:t>0</w:t>
      </w:r>
      <w:r>
        <w:rPr>
          <w:rFonts w:hint="eastAsia"/>
        </w:rPr>
        <w:t>。当子句集</w:t>
      </w:r>
      <w:r>
        <w:rPr>
          <w:rFonts w:hint="eastAsia"/>
        </w:rPr>
        <w:t>S</w:t>
      </w:r>
      <w:r>
        <w:rPr>
          <w:rFonts w:hint="eastAsia"/>
        </w:rPr>
        <w:t>中存在单子句时，通过单子局</w:t>
      </w:r>
      <w:r w:rsidR="005707BB">
        <w:rPr>
          <w:rFonts w:hint="eastAsia"/>
        </w:rPr>
        <w:t>传播</w:t>
      </w:r>
      <w:r>
        <w:rPr>
          <w:rFonts w:hint="eastAsia"/>
        </w:rPr>
        <w:t>策略化简单子句，将化简过程中的单子局变元的真值赋值到结构体</w:t>
      </w:r>
      <w:r>
        <w:rPr>
          <w:rFonts w:hint="eastAsia"/>
        </w:rPr>
        <w:t>S</w:t>
      </w:r>
      <w:r>
        <w:rPr>
          <w:rFonts w:hint="eastAsia"/>
        </w:rPr>
        <w:t>的真值数组的对应处，</w:t>
      </w:r>
      <w:r w:rsidRPr="005B4303">
        <w:t>literal_back_tag</w:t>
      </w:r>
      <w:r>
        <w:rPr>
          <w:rFonts w:hint="eastAsia"/>
        </w:rPr>
        <w:t>中对应处赋值为</w:t>
      </w:r>
      <w:r>
        <w:rPr>
          <w:rFonts w:hint="eastAsia"/>
        </w:rPr>
        <w:t>UNSURE</w:t>
      </w:r>
      <w:r>
        <w:rPr>
          <w:rFonts w:hint="eastAsia"/>
        </w:rPr>
        <w:t>作为标</w:t>
      </w:r>
      <w:r w:rsidR="005707BB">
        <w:rPr>
          <w:rFonts w:hint="eastAsia"/>
        </w:rPr>
        <w:t>志</w:t>
      </w:r>
      <w:r>
        <w:rPr>
          <w:rFonts w:hint="eastAsia"/>
        </w:rPr>
        <w:t>，方便在回溯的过程中进行</w:t>
      </w:r>
      <w:r w:rsidR="00C91418">
        <w:rPr>
          <w:rFonts w:hint="eastAsia"/>
        </w:rPr>
        <w:t>变元真值的恢复。同时</w:t>
      </w:r>
      <w:r>
        <w:rPr>
          <w:rFonts w:hint="eastAsia"/>
        </w:rPr>
        <w:t>依据化简的种类将删除的子句和变元以不同标记的方式入栈</w:t>
      </w:r>
      <w:r>
        <w:rPr>
          <w:rFonts w:hint="eastAsia"/>
        </w:rPr>
        <w:t>t</w:t>
      </w:r>
      <w:r>
        <w:rPr>
          <w:rFonts w:hint="eastAsia"/>
        </w:rPr>
        <w:t>中。</w:t>
      </w:r>
      <w:r w:rsidR="00C91418">
        <w:rPr>
          <w:rFonts w:hint="eastAsia"/>
        </w:rPr>
        <w:t>此时对</w:t>
      </w:r>
      <w:r w:rsidR="00C91418">
        <w:rPr>
          <w:rFonts w:hint="eastAsia"/>
        </w:rPr>
        <w:t>S</w:t>
      </w:r>
      <w:r w:rsidR="00C91418">
        <w:rPr>
          <w:rFonts w:hint="eastAsia"/>
        </w:rPr>
        <w:t>进行判断，若</w:t>
      </w:r>
      <w:r w:rsidR="00C91418">
        <w:rPr>
          <w:rFonts w:hint="eastAsia"/>
        </w:rPr>
        <w:t>S</w:t>
      </w:r>
      <w:r w:rsidR="00C91418">
        <w:rPr>
          <w:rFonts w:hint="eastAsia"/>
        </w:rPr>
        <w:t>无子句则将栈中的内容恢复，函数返回</w:t>
      </w:r>
      <w:r w:rsidR="00C91418">
        <w:rPr>
          <w:rFonts w:hint="eastAsia"/>
        </w:rPr>
        <w:t>TRUE</w:t>
      </w:r>
      <w:r w:rsidR="00C91418">
        <w:rPr>
          <w:rFonts w:hint="eastAsia"/>
        </w:rPr>
        <w:t>；若</w:t>
      </w:r>
      <w:r w:rsidR="00C91418">
        <w:rPr>
          <w:rFonts w:hint="eastAsia"/>
        </w:rPr>
        <w:t>S</w:t>
      </w:r>
      <w:r w:rsidR="00C91418">
        <w:rPr>
          <w:rFonts w:hint="eastAsia"/>
        </w:rPr>
        <w:t>中有空子句则将栈中的内容恢复，同时将上述化简过程中赋予真值的变元进行恢复，之后函数返回</w:t>
      </w:r>
      <w:r w:rsidR="00C91418">
        <w:rPr>
          <w:rFonts w:hint="eastAsia"/>
        </w:rPr>
        <w:t>FALSE</w:t>
      </w:r>
      <w:r w:rsidR="00C91418">
        <w:rPr>
          <w:rFonts w:hint="eastAsia"/>
        </w:rPr>
        <w:t>。若函数继续向下进行，说明之前未发生冲突且未求解完成，</w:t>
      </w:r>
      <w:r w:rsidR="005707BB">
        <w:rPr>
          <w:rFonts w:hint="eastAsia"/>
        </w:rPr>
        <w:t>返回判断函数中是否有单子句。跳出循环后，</w:t>
      </w:r>
      <w:r w:rsidR="00C91418">
        <w:rPr>
          <w:rFonts w:hint="eastAsia"/>
        </w:rPr>
        <w:t>利用设计好的变元选区策略选出变元</w:t>
      </w:r>
      <w:r w:rsidR="00C91418">
        <w:rPr>
          <w:rFonts w:hint="eastAsia"/>
        </w:rPr>
        <w:t>literal</w:t>
      </w:r>
      <w:r w:rsidR="00C91418">
        <w:rPr>
          <w:rFonts w:hint="eastAsia"/>
        </w:rPr>
        <w:t>，利用子句集操作将其加入到子句集中，并将这个子句入栈。进行函数递归</w:t>
      </w:r>
      <w:r w:rsidR="00C91418">
        <w:rPr>
          <w:rFonts w:hint="eastAsia"/>
        </w:rPr>
        <w:t>DPLL</w:t>
      </w:r>
      <w:r w:rsidR="00C91418">
        <w:rPr>
          <w:rFonts w:hint="eastAsia"/>
        </w:rPr>
        <w:t>（</w:t>
      </w:r>
      <w:r w:rsidR="00C91418">
        <w:rPr>
          <w:rFonts w:hint="eastAsia"/>
        </w:rPr>
        <w:t>S</w:t>
      </w:r>
      <w:r w:rsidR="00C91418">
        <w:rPr>
          <w:rFonts w:hint="eastAsia"/>
        </w:rPr>
        <w:t>），将返回值记为</w:t>
      </w:r>
      <w:r w:rsidR="00C91418">
        <w:rPr>
          <w:rFonts w:hint="eastAsia"/>
        </w:rPr>
        <w:t>result</w:t>
      </w:r>
      <w:r w:rsidR="00C91418">
        <w:rPr>
          <w:rFonts w:hint="eastAsia"/>
        </w:rPr>
        <w:t>。若</w:t>
      </w:r>
      <w:r w:rsidR="00C91418">
        <w:rPr>
          <w:rFonts w:hint="eastAsia"/>
        </w:rPr>
        <w:t>result</w:t>
      </w:r>
      <w:r w:rsidR="00C91418">
        <w:rPr>
          <w:rFonts w:hint="eastAsia"/>
        </w:rPr>
        <w:t>为真，则从子句集（此时的子句集已经回溯到递归之前的状态单多了一个认为添加的单子句，通过栈中存储的地址将其删去即可恢复原状态）中删去栈</w:t>
      </w:r>
      <w:r w:rsidR="00C91418">
        <w:rPr>
          <w:rFonts w:hint="eastAsia"/>
        </w:rPr>
        <w:t>t</w:t>
      </w:r>
      <w:r w:rsidR="00C91418">
        <w:rPr>
          <w:rFonts w:hint="eastAsia"/>
        </w:rPr>
        <w:t>中的栈顶元素，后将</w:t>
      </w:r>
      <w:r w:rsidR="00C91418">
        <w:rPr>
          <w:rFonts w:hint="eastAsia"/>
        </w:rPr>
        <w:t>S</w:t>
      </w:r>
      <w:r w:rsidR="00C91418">
        <w:rPr>
          <w:rFonts w:hint="eastAsia"/>
        </w:rPr>
        <w:t>进行回溯操作，函数返回</w:t>
      </w:r>
      <w:r w:rsidR="00C91418">
        <w:rPr>
          <w:rFonts w:hint="eastAsia"/>
        </w:rPr>
        <w:t>TRUE</w:t>
      </w:r>
      <w:r w:rsidR="00C91418">
        <w:rPr>
          <w:rFonts w:hint="eastAsia"/>
        </w:rPr>
        <w:t>。若函数继续向下，</w:t>
      </w:r>
      <w:r w:rsidR="005707BB">
        <w:rPr>
          <w:rFonts w:hint="eastAsia"/>
        </w:rPr>
        <w:t>删除子句集中的栈顶元素，</w:t>
      </w:r>
      <w:r w:rsidR="00C91418">
        <w:rPr>
          <w:rFonts w:hint="eastAsia"/>
        </w:rPr>
        <w:t>将</w:t>
      </w:r>
      <w:r w:rsidR="00C91418">
        <w:rPr>
          <w:rFonts w:hint="eastAsia"/>
        </w:rPr>
        <w:t>literal</w:t>
      </w:r>
      <w:r w:rsidR="00C91418">
        <w:rPr>
          <w:rFonts w:hint="eastAsia"/>
        </w:rPr>
        <w:t>赋相反值</w:t>
      </w:r>
      <w:r w:rsidR="005707BB">
        <w:rPr>
          <w:rFonts w:hint="eastAsia"/>
        </w:rPr>
        <w:t>，添加单子句，入栈，递归，判断</w:t>
      </w:r>
      <w:r w:rsidR="005707BB">
        <w:rPr>
          <w:rFonts w:hint="eastAsia"/>
        </w:rPr>
        <w:t>result</w:t>
      </w:r>
      <w:r w:rsidR="005707BB">
        <w:rPr>
          <w:rFonts w:hint="eastAsia"/>
        </w:rPr>
        <w:t>值，若为</w:t>
      </w:r>
      <w:r w:rsidR="005707BB">
        <w:rPr>
          <w:rFonts w:hint="eastAsia"/>
        </w:rPr>
        <w:t>FALSE</w:t>
      </w:r>
      <w:r w:rsidR="005707BB">
        <w:rPr>
          <w:rFonts w:hint="eastAsia"/>
        </w:rPr>
        <w:t>，将变元真值回溯且</w:t>
      </w:r>
      <w:r w:rsidR="005707BB" w:rsidRPr="005707BB">
        <w:t>S-&gt;literal_bool[abs(literal_v)] = 0</w:t>
      </w:r>
      <w:r w:rsidR="005707BB">
        <w:rPr>
          <w:rFonts w:hint="eastAsia"/>
        </w:rPr>
        <w:t>。释放空间（</w:t>
      </w:r>
      <w:r w:rsidR="005707BB" w:rsidRPr="005B4303">
        <w:t>literal_back_tag</w:t>
      </w:r>
      <w:r w:rsidR="005707BB">
        <w:rPr>
          <w:rFonts w:hint="eastAsia"/>
        </w:rPr>
        <w:t>）后函数返回</w:t>
      </w:r>
      <w:r w:rsidR="005707BB">
        <w:rPr>
          <w:rFonts w:hint="eastAsia"/>
        </w:rPr>
        <w:t>result</w:t>
      </w:r>
      <w:r w:rsidR="005707BB">
        <w:rPr>
          <w:rFonts w:hint="eastAsia"/>
        </w:rPr>
        <w:t>。</w:t>
      </w:r>
    </w:p>
    <w:p w14:paraId="5C555FE4" w14:textId="61241103" w:rsidR="00750368" w:rsidRDefault="00B91F8A" w:rsidP="00750368">
      <w:pPr>
        <w:autoSpaceDE w:val="0"/>
        <w:autoSpaceDN w:val="0"/>
        <w:adjustRightInd w:val="0"/>
        <w:spacing w:line="450" w:lineRule="exact"/>
        <w:ind w:firstLineChars="200" w:firstLine="480"/>
      </w:pPr>
      <w:r>
        <w:rPr>
          <w:rFonts w:hint="eastAsia"/>
        </w:rPr>
        <w:t>中心函数：</w:t>
      </w:r>
      <w:r w:rsidRPr="00B91F8A">
        <w:t>DPLL_rec(cnf_set * S)</w:t>
      </w:r>
      <w:r>
        <w:rPr>
          <w:rFonts w:hint="eastAsia"/>
        </w:rPr>
        <w:t>，</w:t>
      </w:r>
      <w:r w:rsidRPr="00B91F8A">
        <w:t>change_back(cnf_set *S, stack_i * t)</w:t>
      </w:r>
    </w:p>
    <w:p w14:paraId="0FA24B12" w14:textId="7F05FADC" w:rsidR="00750368" w:rsidRDefault="002B20A5" w:rsidP="005266CD">
      <w:pPr>
        <w:autoSpaceDE w:val="0"/>
        <w:autoSpaceDN w:val="0"/>
        <w:adjustRightInd w:val="0"/>
        <w:spacing w:line="450" w:lineRule="exact"/>
        <w:ind w:firstLineChars="200" w:firstLine="480"/>
      </w:pPr>
      <w:r>
        <w:rPr>
          <w:rFonts w:hint="eastAsia"/>
        </w:rPr>
        <w:t>图</w:t>
      </w:r>
      <w:r>
        <w:rPr>
          <w:rFonts w:hint="eastAsia"/>
        </w:rPr>
        <w:t>3.7</w:t>
      </w:r>
      <w:r>
        <w:rPr>
          <w:rFonts w:hint="eastAsia"/>
        </w:rPr>
        <w:t>为函数</w:t>
      </w:r>
      <w:r w:rsidR="00B91F8A">
        <w:rPr>
          <w:rFonts w:hint="eastAsia"/>
        </w:rPr>
        <w:t>流程图：</w:t>
      </w:r>
    </w:p>
    <w:p w14:paraId="2A57BE59" w14:textId="276699DB" w:rsidR="00B91F8A" w:rsidRPr="002B20A5" w:rsidRDefault="00243C83"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noProof/>
        </w:rPr>
        <w:lastRenderedPageBreak/>
        <w:drawing>
          <wp:anchor distT="0" distB="0" distL="114300" distR="114300" simplePos="0" relativeHeight="251672576" behindDoc="0" locked="0" layoutInCell="1" allowOverlap="1" wp14:anchorId="13554D5D" wp14:editId="64E5780F">
            <wp:simplePos x="0" y="0"/>
            <wp:positionH relativeFrom="margin">
              <wp:align>left</wp:align>
            </wp:positionH>
            <wp:positionV relativeFrom="paragraph">
              <wp:posOffset>245</wp:posOffset>
            </wp:positionV>
            <wp:extent cx="5386705" cy="5859780"/>
            <wp:effectExtent l="0" t="0" r="4445" b="762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6705" cy="5859780"/>
                    </a:xfrm>
                    <a:prstGeom prst="rect">
                      <a:avLst/>
                    </a:prstGeom>
                  </pic:spPr>
                </pic:pic>
              </a:graphicData>
            </a:graphic>
            <wp14:sizeRelH relativeFrom="margin">
              <wp14:pctWidth>0</wp14:pctWidth>
            </wp14:sizeRelH>
            <wp14:sizeRelV relativeFrom="margin">
              <wp14:pctHeight>0</wp14:pctHeight>
            </wp14:sizeRelV>
          </wp:anchor>
        </w:drawing>
      </w:r>
      <w:r w:rsidRPr="002B20A5">
        <w:rPr>
          <w:rFonts w:ascii="黑体" w:eastAsia="黑体" w:hAnsi="黑体" w:hint="eastAsia"/>
        </w:rPr>
        <w:t>图</w:t>
      </w:r>
      <w:r w:rsidR="00913F93" w:rsidRPr="002B20A5">
        <w:rPr>
          <w:rFonts w:ascii="黑体" w:eastAsia="黑体" w:hAnsi="黑体" w:hint="eastAsia"/>
        </w:rPr>
        <w:t>3.7</w:t>
      </w:r>
      <w:r w:rsidR="00913F93" w:rsidRPr="002B20A5">
        <w:rPr>
          <w:rFonts w:ascii="黑体" w:eastAsia="黑体" w:hAnsi="黑体"/>
        </w:rPr>
        <w:t xml:space="preserve"> </w:t>
      </w:r>
      <w:r w:rsidR="00913F93" w:rsidRPr="002B20A5">
        <w:rPr>
          <w:rFonts w:ascii="黑体" w:eastAsia="黑体" w:hAnsi="黑体" w:hint="eastAsia"/>
        </w:rPr>
        <w:t>DPLL流程图</w:t>
      </w:r>
    </w:p>
    <w:p w14:paraId="69C6623A" w14:textId="77777777" w:rsidR="00AE1B5E" w:rsidRDefault="00AE1B5E" w:rsidP="005266CD">
      <w:pPr>
        <w:autoSpaceDE w:val="0"/>
        <w:autoSpaceDN w:val="0"/>
        <w:adjustRightInd w:val="0"/>
        <w:spacing w:line="450" w:lineRule="exact"/>
        <w:ind w:firstLineChars="200" w:firstLine="480"/>
      </w:pPr>
    </w:p>
    <w:p w14:paraId="36C00543" w14:textId="1FBB26A6" w:rsidR="00B91F8A" w:rsidRDefault="00B91F8A" w:rsidP="005266CD">
      <w:pPr>
        <w:autoSpaceDE w:val="0"/>
        <w:autoSpaceDN w:val="0"/>
        <w:adjustRightInd w:val="0"/>
        <w:spacing w:line="450" w:lineRule="exact"/>
        <w:ind w:firstLineChars="200" w:firstLine="480"/>
      </w:pPr>
      <w:r>
        <w:rPr>
          <w:rFonts w:hint="eastAsia"/>
        </w:rPr>
        <w:t>（</w:t>
      </w:r>
      <w:r>
        <w:rPr>
          <w:rFonts w:hint="eastAsia"/>
        </w:rPr>
        <w:t>3</w:t>
      </w:r>
      <w:r>
        <w:rPr>
          <w:rFonts w:hint="eastAsia"/>
        </w:rPr>
        <w:t>）数独模块（</w:t>
      </w:r>
      <w:r>
        <w:rPr>
          <w:rFonts w:hint="eastAsia"/>
        </w:rPr>
        <w:t>s</w:t>
      </w:r>
      <w:r>
        <w:t>udoku</w:t>
      </w:r>
      <w:r>
        <w:rPr>
          <w:rFonts w:hint="eastAsia"/>
        </w:rPr>
        <w:t>）</w:t>
      </w:r>
    </w:p>
    <w:p w14:paraId="34B341AE" w14:textId="4F115FFD" w:rsidR="00B91F8A" w:rsidRDefault="00B91F8A" w:rsidP="005266CD">
      <w:pPr>
        <w:autoSpaceDE w:val="0"/>
        <w:autoSpaceDN w:val="0"/>
        <w:adjustRightInd w:val="0"/>
        <w:spacing w:line="450" w:lineRule="exact"/>
        <w:ind w:firstLineChars="200" w:firstLine="480"/>
      </w:pPr>
      <w:r>
        <w:rPr>
          <w:rFonts w:hint="eastAsia"/>
        </w:rPr>
        <w:t>模块作用：构建数独格局，转化为</w:t>
      </w:r>
      <w:r>
        <w:rPr>
          <w:rFonts w:hint="eastAsia"/>
        </w:rPr>
        <w:t>cnf</w:t>
      </w:r>
      <w:r>
        <w:rPr>
          <w:rFonts w:hint="eastAsia"/>
        </w:rPr>
        <w:t>文件，恢复数独格局</w:t>
      </w:r>
    </w:p>
    <w:p w14:paraId="744B924F" w14:textId="21807353" w:rsidR="00B91F8A" w:rsidRDefault="005B4303" w:rsidP="005B4303">
      <w:pPr>
        <w:autoSpaceDE w:val="0"/>
        <w:autoSpaceDN w:val="0"/>
        <w:adjustRightInd w:val="0"/>
        <w:spacing w:line="450" w:lineRule="exact"/>
        <w:ind w:firstLineChars="200" w:firstLine="480"/>
        <w:jc w:val="left"/>
      </w:pPr>
      <w:r>
        <w:rPr>
          <w:rFonts w:hint="eastAsia"/>
        </w:rPr>
        <w:t>核心函数</w:t>
      </w:r>
      <w:r w:rsidR="00B91F8A">
        <w:rPr>
          <w:rFonts w:hint="eastAsia"/>
        </w:rPr>
        <w:t>：</w:t>
      </w:r>
      <w:r w:rsidR="00B91F8A" w:rsidRPr="00B91F8A">
        <w:t>createSudoku(int difficult)</w:t>
      </w:r>
      <w:r w:rsidR="00B91F8A">
        <w:rPr>
          <w:rFonts w:hint="eastAsia"/>
        </w:rPr>
        <w:t>，</w:t>
      </w:r>
      <w:r w:rsidR="00B91F8A" w:rsidRPr="00B91F8A">
        <w:t>SudokuToCNF(Sudoku *s)</w:t>
      </w:r>
      <w:r w:rsidR="00B91F8A">
        <w:rPr>
          <w:rFonts w:hint="eastAsia"/>
        </w:rPr>
        <w:t>，</w:t>
      </w:r>
      <w:r w:rsidR="00B91F8A" w:rsidRPr="00B91F8A">
        <w:t>*CNFToSudoku(cnf_set *S)</w:t>
      </w:r>
    </w:p>
    <w:p w14:paraId="554E20E7" w14:textId="2135A91F" w:rsidR="00243C83" w:rsidRDefault="00243C83" w:rsidP="005B4303">
      <w:pPr>
        <w:autoSpaceDE w:val="0"/>
        <w:autoSpaceDN w:val="0"/>
        <w:adjustRightInd w:val="0"/>
        <w:spacing w:line="450" w:lineRule="exact"/>
        <w:ind w:firstLineChars="200" w:firstLine="480"/>
        <w:jc w:val="left"/>
      </w:pPr>
      <w:r>
        <w:rPr>
          <w:rFonts w:hint="eastAsia"/>
        </w:rPr>
        <w:t>函数实现</w:t>
      </w:r>
      <w:r w:rsidR="00B840B0">
        <w:rPr>
          <w:rFonts w:hint="eastAsia"/>
        </w:rPr>
        <w:t>方式</w:t>
      </w:r>
      <w:r>
        <w:rPr>
          <w:rFonts w:hint="eastAsia"/>
        </w:rPr>
        <w:t>：</w:t>
      </w:r>
    </w:p>
    <w:p w14:paraId="57D50407" w14:textId="6211A2D6" w:rsidR="00243C83" w:rsidRDefault="00243C83" w:rsidP="00243C83">
      <w:pPr>
        <w:autoSpaceDE w:val="0"/>
        <w:autoSpaceDN w:val="0"/>
        <w:adjustRightInd w:val="0"/>
        <w:spacing w:line="450" w:lineRule="exact"/>
        <w:ind w:left="420" w:firstLine="420"/>
        <w:jc w:val="left"/>
      </w:pPr>
      <w:r w:rsidRPr="00B91F8A">
        <w:t>createSudoku(int difficult)</w:t>
      </w:r>
      <w:r>
        <w:rPr>
          <w:rFonts w:hint="eastAsia"/>
        </w:rPr>
        <w:t>：创建数独结构</w:t>
      </w:r>
      <w:r>
        <w:rPr>
          <w:rFonts w:hint="eastAsia"/>
        </w:rPr>
        <w:t>Sudoku</w:t>
      </w:r>
      <w:r>
        <w:rPr>
          <w:rFonts w:hint="eastAsia"/>
        </w:rPr>
        <w:t>，</w:t>
      </w:r>
      <w:r w:rsidR="001711AA">
        <w:rPr>
          <w:rFonts w:hint="eastAsia"/>
        </w:rPr>
        <w:t>标志</w:t>
      </w:r>
      <w:r w:rsidR="001711AA">
        <w:rPr>
          <w:rFonts w:hint="eastAsia"/>
        </w:rPr>
        <w:t>flag</w:t>
      </w:r>
      <w:r w:rsidR="001711AA">
        <w:rPr>
          <w:rFonts w:hint="eastAsia"/>
        </w:rPr>
        <w:t>为</w:t>
      </w:r>
      <w:r w:rsidR="001711AA">
        <w:rPr>
          <w:rFonts w:hint="eastAsia"/>
        </w:rPr>
        <w:t>0</w:t>
      </w:r>
      <w:r w:rsidR="001711AA">
        <w:rPr>
          <w:rFonts w:hint="eastAsia"/>
        </w:rPr>
        <w:t>，</w:t>
      </w:r>
      <w:r>
        <w:rPr>
          <w:rFonts w:hint="eastAsia"/>
        </w:rPr>
        <w:t>利用常规回溯算法生成随机完整的数独存储在</w:t>
      </w:r>
      <w:r>
        <w:rPr>
          <w:rFonts w:hint="eastAsia"/>
        </w:rPr>
        <w:t>sudoku</w:t>
      </w:r>
      <w:r>
        <w:rPr>
          <w:rFonts w:hint="eastAsia"/>
        </w:rPr>
        <w:t>的成员</w:t>
      </w:r>
      <w:r>
        <w:rPr>
          <w:rFonts w:hint="eastAsia"/>
        </w:rPr>
        <w:t>sdk</w:t>
      </w:r>
      <w:r>
        <w:rPr>
          <w:rFonts w:hint="eastAsia"/>
        </w:rPr>
        <w:t>中</w:t>
      </w:r>
      <w:r w:rsidR="001711AA">
        <w:rPr>
          <w:rFonts w:hint="eastAsia"/>
        </w:rPr>
        <w:t>，将其随机挖掉</w:t>
      </w:r>
      <w:r w:rsidR="001711AA">
        <w:rPr>
          <w:rFonts w:hint="eastAsia"/>
        </w:rPr>
        <w:t>3</w:t>
      </w:r>
      <w:r w:rsidR="001711AA">
        <w:rPr>
          <w:rFonts w:hint="eastAsia"/>
        </w:rPr>
        <w:t>个空后利用</w:t>
      </w:r>
      <w:r w:rsidR="001711AA">
        <w:rPr>
          <w:rFonts w:hint="eastAsia"/>
        </w:rPr>
        <w:t>DFS</w:t>
      </w:r>
      <w:r w:rsidR="001711AA">
        <w:rPr>
          <w:rFonts w:hint="eastAsia"/>
        </w:rPr>
        <w:t>求解法求解数独解的个数</w:t>
      </w:r>
      <w:r w:rsidR="001711AA">
        <w:rPr>
          <w:rFonts w:hint="eastAsia"/>
        </w:rPr>
        <w:t>c</w:t>
      </w:r>
      <w:r w:rsidR="001711AA">
        <w:rPr>
          <w:rFonts w:hint="eastAsia"/>
        </w:rPr>
        <w:t>。如果解的个数大于</w:t>
      </w:r>
      <w:r w:rsidR="001711AA">
        <w:rPr>
          <w:rFonts w:hint="eastAsia"/>
        </w:rPr>
        <w:t>1</w:t>
      </w:r>
      <w:r w:rsidR="001711AA">
        <w:rPr>
          <w:rFonts w:hint="eastAsia"/>
        </w:rPr>
        <w:t>时（即解不</w:t>
      </w:r>
      <w:r w:rsidR="001711AA">
        <w:rPr>
          <w:rFonts w:hint="eastAsia"/>
        </w:rPr>
        <w:lastRenderedPageBreak/>
        <w:t>唯一）</w:t>
      </w:r>
      <w:r w:rsidR="001711AA">
        <w:rPr>
          <w:rFonts w:hint="eastAsia"/>
        </w:rPr>
        <w:t>,</w:t>
      </w:r>
      <w:r w:rsidR="001711AA">
        <w:rPr>
          <w:rFonts w:hint="eastAsia"/>
        </w:rPr>
        <w:t>即</w:t>
      </w:r>
      <w:r w:rsidR="001711AA">
        <w:rPr>
          <w:rFonts w:hint="eastAsia"/>
        </w:rPr>
        <w:t>c</w:t>
      </w:r>
      <w:r w:rsidR="001711AA">
        <w:t>&gt;1</w:t>
      </w:r>
      <w:r w:rsidR="001711AA">
        <w:rPr>
          <w:rFonts w:hint="eastAsia"/>
        </w:rPr>
        <w:t>时，将</w:t>
      </w:r>
      <w:r w:rsidR="00E61763">
        <w:rPr>
          <w:rFonts w:hint="eastAsia"/>
        </w:rPr>
        <w:t>格子</w:t>
      </w:r>
      <w:r w:rsidR="00E61763">
        <w:rPr>
          <w:rFonts w:hint="eastAsia"/>
        </w:rPr>
        <w:t>[</w:t>
      </w:r>
      <w:r w:rsidR="00E61763">
        <w:t>x][y]</w:t>
      </w:r>
      <w:r w:rsidR="00E61763">
        <w:rPr>
          <w:rFonts w:hint="eastAsia"/>
        </w:rPr>
        <w:t>赋值为</w:t>
      </w:r>
      <w:r w:rsidR="00E61763">
        <w:rPr>
          <w:rFonts w:hint="eastAsia"/>
        </w:rPr>
        <w:t>t</w:t>
      </w:r>
      <w:r w:rsidR="00E61763">
        <w:rPr>
          <w:rFonts w:hint="eastAsia"/>
        </w:rPr>
        <w:t>，</w:t>
      </w:r>
      <w:r w:rsidR="00E61763">
        <w:rPr>
          <w:rFonts w:hint="eastAsia"/>
        </w:rPr>
        <w:t>flag</w:t>
      </w:r>
      <w:r w:rsidR="00E61763">
        <w:rPr>
          <w:rFonts w:hint="eastAsia"/>
        </w:rPr>
        <w:t>自增，当</w:t>
      </w:r>
      <w:r w:rsidR="00E61763">
        <w:rPr>
          <w:rFonts w:hint="eastAsia"/>
        </w:rPr>
        <w:t>flag</w:t>
      </w:r>
      <w:r w:rsidR="00E61763">
        <w:rPr>
          <w:rFonts w:hint="eastAsia"/>
        </w:rPr>
        <w:t>大于传入参数</w:t>
      </w:r>
      <w:r w:rsidR="00E61763">
        <w:rPr>
          <w:rFonts w:hint="eastAsia"/>
        </w:rPr>
        <w:t>difficult</w:t>
      </w:r>
      <w:r w:rsidR="00E61763">
        <w:rPr>
          <w:rFonts w:hint="eastAsia"/>
        </w:rPr>
        <w:t>时</w:t>
      </w:r>
      <w:r w:rsidR="00E61763">
        <w:rPr>
          <w:rFonts w:hint="eastAsia"/>
        </w:rPr>
        <w:t>break</w:t>
      </w:r>
      <w:r w:rsidR="00E61763">
        <w:rPr>
          <w:rFonts w:hint="eastAsia"/>
        </w:rPr>
        <w:t>；解的个数为</w:t>
      </w:r>
      <w:r w:rsidR="00E61763">
        <w:rPr>
          <w:rFonts w:hint="eastAsia"/>
        </w:rPr>
        <w:t>1</w:t>
      </w:r>
      <w:r w:rsidR="00E61763">
        <w:rPr>
          <w:rFonts w:hint="eastAsia"/>
        </w:rPr>
        <w:t>时，随机选择一个不为空的格子</w:t>
      </w:r>
      <w:r w:rsidR="00E61763">
        <w:rPr>
          <w:rFonts w:hint="eastAsia"/>
        </w:rPr>
        <w:t>[</w:t>
      </w:r>
      <w:r w:rsidR="00E61763">
        <w:t>x][y]</w:t>
      </w:r>
      <w:r w:rsidR="00E61763">
        <w:rPr>
          <w:rFonts w:hint="eastAsia"/>
        </w:rPr>
        <w:t>赋值为</w:t>
      </w:r>
      <w:r w:rsidR="00E61763">
        <w:rPr>
          <w:rFonts w:hint="eastAsia"/>
        </w:rPr>
        <w:t>0</w:t>
      </w:r>
      <w:r w:rsidR="00E61763">
        <w:rPr>
          <w:rFonts w:hint="eastAsia"/>
        </w:rPr>
        <w:t>，用</w:t>
      </w:r>
      <w:r w:rsidR="00E61763">
        <w:rPr>
          <w:rFonts w:hint="eastAsia"/>
        </w:rPr>
        <w:t>t</w:t>
      </w:r>
      <w:r w:rsidR="00E61763">
        <w:rPr>
          <w:rFonts w:hint="eastAsia"/>
        </w:rPr>
        <w:t>记录其原来的值。重复上述过程直到</w:t>
      </w:r>
      <w:r w:rsidR="00E61763">
        <w:rPr>
          <w:rFonts w:hint="eastAsia"/>
        </w:rPr>
        <w:t>break</w:t>
      </w:r>
      <w:r w:rsidR="00E61763">
        <w:rPr>
          <w:rFonts w:hint="eastAsia"/>
        </w:rPr>
        <w:t>。函数返回</w:t>
      </w:r>
      <w:r w:rsidR="00E61763">
        <w:rPr>
          <w:rFonts w:hint="eastAsia"/>
        </w:rPr>
        <w:t>s</w:t>
      </w:r>
      <w:r w:rsidR="00E61763">
        <w:rPr>
          <w:rFonts w:hint="eastAsia"/>
        </w:rPr>
        <w:t>。（以上恢复的过程是为了在多挖空的同时保证该数独格局具有唯一解或近似唯一解）</w:t>
      </w:r>
    </w:p>
    <w:p w14:paraId="59A0DADC" w14:textId="349E22E7" w:rsidR="00E61763" w:rsidRDefault="00E61763" w:rsidP="00243C83">
      <w:pPr>
        <w:autoSpaceDE w:val="0"/>
        <w:autoSpaceDN w:val="0"/>
        <w:adjustRightInd w:val="0"/>
        <w:spacing w:line="450" w:lineRule="exact"/>
        <w:ind w:left="420" w:firstLine="420"/>
        <w:jc w:val="left"/>
      </w:pPr>
      <w:r w:rsidRPr="00B91F8A">
        <w:t>SudokuToCNF(Sudoku *s)</w:t>
      </w:r>
      <w:r>
        <w:rPr>
          <w:rFonts w:hint="eastAsia"/>
        </w:rPr>
        <w:t>：</w:t>
      </w:r>
      <w:r w:rsidR="003721D1">
        <w:rPr>
          <w:rFonts w:hint="eastAsia"/>
        </w:rPr>
        <w:t>将数独需要满足的变元限制条件写入到</w:t>
      </w:r>
      <w:r w:rsidR="003721D1">
        <w:rPr>
          <w:rFonts w:hint="eastAsia"/>
        </w:rPr>
        <w:t>cnf</w:t>
      </w:r>
      <w:r w:rsidR="003721D1">
        <w:rPr>
          <w:rFonts w:hint="eastAsia"/>
        </w:rPr>
        <w:t>文件中，具体包括：</w:t>
      </w:r>
      <w:r w:rsidR="007E2AC5">
        <w:rPr>
          <w:rFonts w:hint="eastAsia"/>
        </w:rPr>
        <w:t>共</w:t>
      </w:r>
      <w:r w:rsidR="003721D1">
        <w:rPr>
          <w:rFonts w:hint="eastAsia"/>
        </w:rPr>
        <w:t>729</w:t>
      </w:r>
      <w:r w:rsidR="003721D1">
        <w:rPr>
          <w:rFonts w:hint="eastAsia"/>
        </w:rPr>
        <w:t>个变元</w:t>
      </w:r>
      <w:r w:rsidR="007E2AC5">
        <w:rPr>
          <w:rFonts w:hint="eastAsia"/>
        </w:rPr>
        <w:t>；</w:t>
      </w:r>
      <w:r w:rsidR="00854430">
        <w:rPr>
          <w:rFonts w:hint="eastAsia"/>
        </w:rPr>
        <w:t>大部分数已经确定；</w:t>
      </w:r>
      <w:r w:rsidR="003721D1" w:rsidRPr="003721D1">
        <w:rPr>
          <w:rFonts w:hint="eastAsia"/>
        </w:rPr>
        <w:t>每一行一定存在</w:t>
      </w:r>
      <w:r w:rsidR="003721D1" w:rsidRPr="003721D1">
        <w:rPr>
          <w:rFonts w:hint="eastAsia"/>
        </w:rPr>
        <w:t>1-9&amp;&amp;</w:t>
      </w:r>
      <w:r w:rsidR="003721D1" w:rsidRPr="003721D1">
        <w:rPr>
          <w:rFonts w:hint="eastAsia"/>
        </w:rPr>
        <w:t>每一行不存在相同的数</w:t>
      </w:r>
      <w:r w:rsidR="003721D1">
        <w:rPr>
          <w:rFonts w:hint="eastAsia"/>
        </w:rPr>
        <w:t>；</w:t>
      </w:r>
      <w:r w:rsidR="003721D1" w:rsidRPr="003721D1">
        <w:rPr>
          <w:rFonts w:hint="eastAsia"/>
        </w:rPr>
        <w:t>每一</w:t>
      </w:r>
      <w:r w:rsidR="003721D1">
        <w:rPr>
          <w:rFonts w:hint="eastAsia"/>
        </w:rPr>
        <w:t>列</w:t>
      </w:r>
      <w:r w:rsidR="003721D1" w:rsidRPr="003721D1">
        <w:rPr>
          <w:rFonts w:hint="eastAsia"/>
        </w:rPr>
        <w:t>一定存在</w:t>
      </w:r>
      <w:r w:rsidR="003721D1" w:rsidRPr="003721D1">
        <w:rPr>
          <w:rFonts w:hint="eastAsia"/>
        </w:rPr>
        <w:t>1-9&amp;&amp;</w:t>
      </w:r>
      <w:r w:rsidR="003721D1" w:rsidRPr="003721D1">
        <w:rPr>
          <w:rFonts w:hint="eastAsia"/>
        </w:rPr>
        <w:t>每一</w:t>
      </w:r>
      <w:r w:rsidR="003721D1">
        <w:rPr>
          <w:rFonts w:hint="eastAsia"/>
        </w:rPr>
        <w:t>列</w:t>
      </w:r>
      <w:r w:rsidR="003721D1" w:rsidRPr="003721D1">
        <w:rPr>
          <w:rFonts w:hint="eastAsia"/>
        </w:rPr>
        <w:t>不存在相同的数</w:t>
      </w:r>
      <w:r w:rsidR="003721D1">
        <w:rPr>
          <w:rFonts w:hint="eastAsia"/>
        </w:rPr>
        <w:t>；</w:t>
      </w:r>
      <w:r w:rsidR="003721D1" w:rsidRPr="003721D1">
        <w:rPr>
          <w:rFonts w:hint="eastAsia"/>
        </w:rPr>
        <w:t>每一</w:t>
      </w:r>
      <w:r w:rsidR="003721D1">
        <w:rPr>
          <w:rFonts w:hint="eastAsia"/>
        </w:rPr>
        <w:t>个九宫格</w:t>
      </w:r>
      <w:r w:rsidR="003721D1" w:rsidRPr="003721D1">
        <w:rPr>
          <w:rFonts w:hint="eastAsia"/>
        </w:rPr>
        <w:t>一定存在</w:t>
      </w:r>
      <w:r w:rsidR="003721D1" w:rsidRPr="003721D1">
        <w:rPr>
          <w:rFonts w:hint="eastAsia"/>
        </w:rPr>
        <w:t>1-9&amp;&amp;</w:t>
      </w:r>
      <w:r w:rsidR="003721D1" w:rsidRPr="003721D1">
        <w:rPr>
          <w:rFonts w:hint="eastAsia"/>
        </w:rPr>
        <w:t>每一</w:t>
      </w:r>
      <w:r w:rsidR="003721D1">
        <w:rPr>
          <w:rFonts w:hint="eastAsia"/>
        </w:rPr>
        <w:t>个九宫格</w:t>
      </w:r>
      <w:r w:rsidR="003721D1" w:rsidRPr="003721D1">
        <w:rPr>
          <w:rFonts w:hint="eastAsia"/>
        </w:rPr>
        <w:t>不存在相同的数</w:t>
      </w:r>
    </w:p>
    <w:p w14:paraId="331CA518" w14:textId="77A8C426" w:rsidR="00243C83" w:rsidRPr="00B91F8A" w:rsidRDefault="00E61763" w:rsidP="00E61763">
      <w:pPr>
        <w:autoSpaceDE w:val="0"/>
        <w:autoSpaceDN w:val="0"/>
        <w:adjustRightInd w:val="0"/>
        <w:spacing w:line="450" w:lineRule="exact"/>
        <w:ind w:left="420" w:firstLine="420"/>
        <w:jc w:val="left"/>
      </w:pPr>
      <w:r w:rsidRPr="00B91F8A">
        <w:t>*CNFToSudoku(cnf_set *S)</w:t>
      </w:r>
      <w:r w:rsidR="00854430">
        <w:rPr>
          <w:rFonts w:hint="eastAsia"/>
        </w:rPr>
        <w:t>：遍历</w:t>
      </w:r>
      <w:r w:rsidR="00854430">
        <w:rPr>
          <w:rFonts w:hint="eastAsia"/>
        </w:rPr>
        <w:t>729</w:t>
      </w:r>
      <w:r w:rsidR="00854430">
        <w:rPr>
          <w:rFonts w:hint="eastAsia"/>
        </w:rPr>
        <w:t>一个变元，若满足</w:t>
      </w:r>
      <w:r w:rsidR="00854430">
        <w:rPr>
          <w:rFonts w:hint="eastAsia"/>
        </w:rPr>
        <w:t>(</w:t>
      </w:r>
      <w:r w:rsidR="00854430" w:rsidRPr="00854430">
        <w:t>S-&gt;literal_bool[LOC(i, j, k)] == TRUE</w:t>
      </w:r>
      <w:r w:rsidR="00854430">
        <w:t>)</w:t>
      </w:r>
      <w:r w:rsidR="00854430">
        <w:rPr>
          <w:rFonts w:hint="eastAsia"/>
        </w:rPr>
        <w:t>，则将数组</w:t>
      </w:r>
      <w:r w:rsidR="00854430">
        <w:rPr>
          <w:rFonts w:hint="eastAsia"/>
        </w:rPr>
        <w:t>sdk[</w:t>
      </w:r>
      <w:r w:rsidR="00854430">
        <w:t>i][j]</w:t>
      </w:r>
      <w:r w:rsidR="00854430">
        <w:rPr>
          <w:rFonts w:hint="eastAsia"/>
        </w:rPr>
        <w:t>位置的值记录为</w:t>
      </w:r>
      <w:r w:rsidR="00854430">
        <w:rPr>
          <w:rFonts w:hint="eastAsia"/>
        </w:rPr>
        <w:t>k</w:t>
      </w:r>
      <w:r w:rsidR="00854430">
        <w:rPr>
          <w:rFonts w:hint="eastAsia"/>
        </w:rPr>
        <w:t>，在循环结束后输出其值即可</w:t>
      </w:r>
    </w:p>
    <w:p w14:paraId="027471E0" w14:textId="3640BF64" w:rsidR="00854430" w:rsidRDefault="007E2AC5" w:rsidP="00854430">
      <w:pPr>
        <w:autoSpaceDE w:val="0"/>
        <w:autoSpaceDN w:val="0"/>
        <w:adjustRightInd w:val="0"/>
        <w:spacing w:line="450" w:lineRule="exact"/>
        <w:ind w:left="360" w:firstLineChars="200" w:firstLine="480"/>
      </w:pPr>
      <w:r>
        <w:rPr>
          <w:rFonts w:hint="eastAsia"/>
        </w:rPr>
        <w:t>函数</w:t>
      </w:r>
      <w:r w:rsidRPr="00B91F8A">
        <w:t>createSudoku</w:t>
      </w:r>
      <w:r w:rsidR="00B91F8A">
        <w:rPr>
          <w:rFonts w:hint="eastAsia"/>
        </w:rPr>
        <w:t>流程图</w:t>
      </w:r>
      <w:r w:rsidR="00854430">
        <w:rPr>
          <w:rFonts w:hint="eastAsia"/>
        </w:rPr>
        <w:t>如图</w:t>
      </w:r>
      <w:r w:rsidR="002B20A5">
        <w:rPr>
          <w:rFonts w:hint="eastAsia"/>
        </w:rPr>
        <w:t>3.8</w:t>
      </w:r>
      <w:r w:rsidR="00854430">
        <w:rPr>
          <w:rFonts w:hint="eastAsia"/>
        </w:rPr>
        <w:t>所示</w:t>
      </w:r>
      <w:r w:rsidR="00B91F8A">
        <w:rPr>
          <w:rFonts w:hint="eastAsia"/>
        </w:rPr>
        <w:t>：</w:t>
      </w:r>
    </w:p>
    <w:p w14:paraId="690E7F1A" w14:textId="6542E644" w:rsidR="00854430" w:rsidRDefault="00854430" w:rsidP="00854430">
      <w:pPr>
        <w:autoSpaceDE w:val="0"/>
        <w:autoSpaceDN w:val="0"/>
        <w:adjustRightInd w:val="0"/>
        <w:spacing w:line="450" w:lineRule="exact"/>
        <w:ind w:firstLineChars="200" w:firstLine="480"/>
      </w:pPr>
      <w:r>
        <w:rPr>
          <w:rFonts w:hint="eastAsia"/>
        </w:rPr>
        <w:t>（</w:t>
      </w:r>
      <w:r>
        <w:t>4</w:t>
      </w:r>
      <w:r>
        <w:rPr>
          <w:rFonts w:hint="eastAsia"/>
        </w:rPr>
        <w:t>）交互与显示模块（</w:t>
      </w:r>
      <w:r>
        <w:rPr>
          <w:rFonts w:hint="eastAsia"/>
        </w:rPr>
        <w:t>display</w:t>
      </w:r>
      <w:r>
        <w:rPr>
          <w:rFonts w:hint="eastAsia"/>
        </w:rPr>
        <w:t>）</w:t>
      </w:r>
    </w:p>
    <w:p w14:paraId="6C2EF636" w14:textId="77777777" w:rsidR="00854430" w:rsidRDefault="00854430" w:rsidP="00854430">
      <w:pPr>
        <w:autoSpaceDE w:val="0"/>
        <w:autoSpaceDN w:val="0"/>
        <w:adjustRightInd w:val="0"/>
        <w:spacing w:line="450" w:lineRule="exact"/>
        <w:ind w:firstLineChars="200" w:firstLine="480"/>
      </w:pPr>
      <w:r>
        <w:rPr>
          <w:rFonts w:hint="eastAsia"/>
        </w:rPr>
        <w:t>模块作用：程序主界面的构建及交互</w:t>
      </w:r>
    </w:p>
    <w:p w14:paraId="60A879CA" w14:textId="77777777" w:rsidR="00854430" w:rsidRDefault="00854430" w:rsidP="00854430">
      <w:pPr>
        <w:autoSpaceDE w:val="0"/>
        <w:autoSpaceDN w:val="0"/>
        <w:adjustRightInd w:val="0"/>
        <w:spacing w:line="450" w:lineRule="exact"/>
        <w:ind w:firstLineChars="200" w:firstLine="480"/>
      </w:pPr>
      <w:r>
        <w:rPr>
          <w:rFonts w:hint="eastAsia"/>
        </w:rPr>
        <w:t>核心函数：</w:t>
      </w:r>
      <w:r w:rsidRPr="00B91F8A">
        <w:t>CNFPage()</w:t>
      </w:r>
      <w:r>
        <w:rPr>
          <w:rFonts w:hint="eastAsia"/>
        </w:rPr>
        <w:t>，</w:t>
      </w:r>
      <w:r w:rsidRPr="00B91F8A">
        <w:t>sudokuPage()</w:t>
      </w:r>
    </w:p>
    <w:p w14:paraId="3A55241B" w14:textId="77777777" w:rsidR="00854430" w:rsidRDefault="00854430" w:rsidP="00854430">
      <w:pPr>
        <w:autoSpaceDE w:val="0"/>
        <w:autoSpaceDN w:val="0"/>
        <w:adjustRightInd w:val="0"/>
        <w:spacing w:line="450" w:lineRule="exact"/>
        <w:ind w:firstLineChars="200" w:firstLine="480"/>
      </w:pPr>
    </w:p>
    <w:p w14:paraId="0E90EE31" w14:textId="78663372" w:rsidR="00854430" w:rsidRPr="00854430" w:rsidRDefault="00854430" w:rsidP="00854430">
      <w:pPr>
        <w:snapToGrid/>
        <w:spacing w:line="240" w:lineRule="auto"/>
      </w:pPr>
      <w:r>
        <w:br w:type="page"/>
      </w:r>
    </w:p>
    <w:p w14:paraId="7096B145" w14:textId="5B655E45" w:rsidR="00BD0D1D" w:rsidRDefault="007E2AC5" w:rsidP="00BD0D1D">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noProof/>
        </w:rPr>
        <w:lastRenderedPageBreak/>
        <w:drawing>
          <wp:anchor distT="0" distB="0" distL="114300" distR="114300" simplePos="0" relativeHeight="251674624" behindDoc="0" locked="0" layoutInCell="1" allowOverlap="1" wp14:anchorId="11584EA0" wp14:editId="0FD103B9">
            <wp:simplePos x="0" y="0"/>
            <wp:positionH relativeFrom="column">
              <wp:posOffset>635928</wp:posOffset>
            </wp:positionH>
            <wp:positionV relativeFrom="paragraph">
              <wp:posOffset>125876</wp:posOffset>
            </wp:positionV>
            <wp:extent cx="3811905" cy="7915910"/>
            <wp:effectExtent l="0" t="0" r="0" b="889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11905" cy="7915910"/>
                    </a:xfrm>
                    <a:prstGeom prst="rect">
                      <a:avLst/>
                    </a:prstGeom>
                  </pic:spPr>
                </pic:pic>
              </a:graphicData>
            </a:graphic>
            <wp14:sizeRelH relativeFrom="margin">
              <wp14:pctWidth>0</wp14:pctWidth>
            </wp14:sizeRelH>
            <wp14:sizeRelV relativeFrom="margin">
              <wp14:pctHeight>0</wp14:pctHeight>
            </wp14:sizeRelV>
          </wp:anchor>
        </w:drawing>
      </w:r>
      <w:r w:rsidRPr="002B20A5">
        <w:rPr>
          <w:rFonts w:ascii="黑体" w:eastAsia="黑体" w:hAnsi="黑体" w:hint="eastAsia"/>
        </w:rPr>
        <w:t>图</w:t>
      </w:r>
      <w:r w:rsidR="00913F93" w:rsidRPr="002B20A5">
        <w:rPr>
          <w:rFonts w:ascii="黑体" w:eastAsia="黑体" w:hAnsi="黑体" w:hint="eastAsia"/>
        </w:rPr>
        <w:t>3.8</w:t>
      </w:r>
      <w:r w:rsidR="00913F93" w:rsidRPr="002B20A5">
        <w:rPr>
          <w:rFonts w:ascii="黑体" w:eastAsia="黑体" w:hAnsi="黑体"/>
        </w:rPr>
        <w:t xml:space="preserve"> createSudoku</w:t>
      </w:r>
      <w:r w:rsidR="00913F93" w:rsidRPr="002B20A5">
        <w:rPr>
          <w:rFonts w:ascii="黑体" w:eastAsia="黑体" w:hAnsi="黑体" w:hint="eastAsia"/>
        </w:rPr>
        <w:t>流程图</w:t>
      </w:r>
    </w:p>
    <w:p w14:paraId="4477895A" w14:textId="0D1A14CD" w:rsidR="00BD0D1D" w:rsidRDefault="00BD0D1D" w:rsidP="00BD0D1D">
      <w:pPr>
        <w:autoSpaceDE w:val="0"/>
        <w:autoSpaceDN w:val="0"/>
        <w:adjustRightInd w:val="0"/>
        <w:spacing w:line="450" w:lineRule="exact"/>
        <w:ind w:left="480"/>
      </w:pPr>
      <w:r>
        <w:rPr>
          <w:rFonts w:hint="eastAsia"/>
        </w:rPr>
        <w:t>（</w:t>
      </w:r>
      <w:r>
        <w:rPr>
          <w:rFonts w:hint="eastAsia"/>
        </w:rPr>
        <w:t>5</w:t>
      </w:r>
      <w:r>
        <w:rPr>
          <w:rFonts w:hint="eastAsia"/>
        </w:rPr>
        <w:t>）</w:t>
      </w:r>
      <w:r w:rsidRPr="00BD0D1D">
        <w:rPr>
          <w:rFonts w:hint="eastAsia"/>
        </w:rPr>
        <w:t>DPLL</w:t>
      </w:r>
      <w:r w:rsidRPr="00BD0D1D">
        <w:rPr>
          <w:rFonts w:hint="eastAsia"/>
        </w:rPr>
        <w:t>优化方式</w:t>
      </w:r>
    </w:p>
    <w:p w14:paraId="4780395F" w14:textId="10020996" w:rsidR="00BD0D1D" w:rsidRDefault="00BD0D1D" w:rsidP="00BD0D1D">
      <w:pPr>
        <w:autoSpaceDE w:val="0"/>
        <w:autoSpaceDN w:val="0"/>
        <w:adjustRightInd w:val="0"/>
        <w:spacing w:line="450" w:lineRule="exact"/>
      </w:pPr>
      <w:r>
        <w:lastRenderedPageBreak/>
        <w:tab/>
        <w:t xml:space="preserve"> </w:t>
      </w:r>
      <w:r>
        <w:rPr>
          <w:rFonts w:hint="eastAsia"/>
        </w:rPr>
        <w:t>优化方式：优化变元选取方式</w:t>
      </w:r>
    </w:p>
    <w:p w14:paraId="3936797D" w14:textId="5FDE6C5D" w:rsidR="00BD0D1D" w:rsidRDefault="00BD0D1D" w:rsidP="00BD0D1D">
      <w:pPr>
        <w:autoSpaceDE w:val="0"/>
        <w:autoSpaceDN w:val="0"/>
        <w:adjustRightInd w:val="0"/>
        <w:spacing w:line="450" w:lineRule="exact"/>
      </w:pPr>
      <w:r>
        <w:tab/>
        <w:t xml:space="preserve"> </w:t>
      </w:r>
      <w:r>
        <w:rPr>
          <w:rFonts w:hint="eastAsia"/>
        </w:rPr>
        <w:t>选取方式</w:t>
      </w:r>
      <w:r>
        <w:rPr>
          <w:rFonts w:hint="eastAsia"/>
        </w:rPr>
        <w:t>1</w:t>
      </w:r>
      <w:r>
        <w:rPr>
          <w:rFonts w:hint="eastAsia"/>
        </w:rPr>
        <w:t>：在每次重新挑选变元的过程中，统计当前未赋值过的变元再当前子句集中的出现次数。对于出现次数最多的变元，选区其出现次数较多的符号作为变元的真值。</w:t>
      </w:r>
    </w:p>
    <w:p w14:paraId="04B0A0B5" w14:textId="25BEE55D" w:rsidR="00BD0D1D" w:rsidRDefault="00BD0D1D" w:rsidP="00BD0D1D">
      <w:pPr>
        <w:autoSpaceDE w:val="0"/>
        <w:autoSpaceDN w:val="0"/>
        <w:adjustRightInd w:val="0"/>
        <w:spacing w:line="450" w:lineRule="exact"/>
      </w:pPr>
      <w:r>
        <w:tab/>
      </w:r>
      <w:r>
        <w:rPr>
          <w:rFonts w:hint="eastAsia"/>
        </w:rPr>
        <w:t>选取优势：在每次单子句传播化简的过程中均能保证整个子句集最大的化简程度</w:t>
      </w:r>
    </w:p>
    <w:p w14:paraId="2771EEB6" w14:textId="7A17289E" w:rsidR="00BD0D1D" w:rsidRDefault="00BD0D1D" w:rsidP="00BD0D1D">
      <w:pPr>
        <w:autoSpaceDE w:val="0"/>
        <w:autoSpaceDN w:val="0"/>
        <w:adjustRightInd w:val="0"/>
        <w:spacing w:line="450" w:lineRule="exact"/>
      </w:pPr>
      <w:r>
        <w:tab/>
      </w:r>
      <w:r>
        <w:rPr>
          <w:rFonts w:hint="eastAsia"/>
        </w:rPr>
        <w:t>选取方式</w:t>
      </w:r>
      <w:r>
        <w:rPr>
          <w:rFonts w:hint="eastAsia"/>
        </w:rPr>
        <w:t>2</w:t>
      </w:r>
      <w:r>
        <w:rPr>
          <w:rFonts w:hint="eastAsia"/>
        </w:rPr>
        <w:t>：对挑选变元的范围进行控制，首先对于变元长度为</w:t>
      </w:r>
      <w:r>
        <w:rPr>
          <w:rFonts w:hint="eastAsia"/>
        </w:rPr>
        <w:t>2</w:t>
      </w:r>
      <w:r>
        <w:rPr>
          <w:rFonts w:hint="eastAsia"/>
        </w:rPr>
        <w:t>以内的</w:t>
      </w:r>
      <w:r w:rsidR="00AA725F">
        <w:rPr>
          <w:rFonts w:hint="eastAsia"/>
        </w:rPr>
        <w:t>子句进行如同方式</w:t>
      </w:r>
      <w:r w:rsidR="00AA725F">
        <w:rPr>
          <w:rFonts w:hint="eastAsia"/>
        </w:rPr>
        <w:t>1</w:t>
      </w:r>
      <w:r w:rsidR="00AA725F">
        <w:rPr>
          <w:rFonts w:hint="eastAsia"/>
        </w:rPr>
        <w:t>的统计。如果整个子句集中未出现双变元子句，在进行方式</w:t>
      </w:r>
      <w:r w:rsidR="00AA725F">
        <w:rPr>
          <w:rFonts w:hint="eastAsia"/>
        </w:rPr>
        <w:t>1</w:t>
      </w:r>
      <w:r w:rsidR="00AA725F">
        <w:rPr>
          <w:rFonts w:hint="eastAsia"/>
        </w:rPr>
        <w:t>的选区变元。</w:t>
      </w:r>
    </w:p>
    <w:p w14:paraId="657E1F6C" w14:textId="26D84632" w:rsidR="00AA725F" w:rsidRPr="00BD0D1D" w:rsidRDefault="00AA725F" w:rsidP="00BD0D1D">
      <w:pPr>
        <w:autoSpaceDE w:val="0"/>
        <w:autoSpaceDN w:val="0"/>
        <w:adjustRightInd w:val="0"/>
        <w:spacing w:line="450" w:lineRule="exact"/>
      </w:pPr>
      <w:r>
        <w:tab/>
      </w:r>
      <w:r>
        <w:rPr>
          <w:rFonts w:hint="eastAsia"/>
        </w:rPr>
        <w:t>选取优势：挑选在双子句中出现最多的变元，可以出现更多的单子句，从而在一次单子句传播的过程中进行多次化简，提升了效率。对于双子句出现较多的</w:t>
      </w:r>
      <w:r>
        <w:rPr>
          <w:rFonts w:hint="eastAsia"/>
        </w:rPr>
        <w:t>cnf</w:t>
      </w:r>
      <w:r>
        <w:rPr>
          <w:rFonts w:hint="eastAsia"/>
        </w:rPr>
        <w:t>文件该变元选取方式的效率更高。</w:t>
      </w:r>
    </w:p>
    <w:p w14:paraId="1D26B783" w14:textId="0A029281" w:rsidR="00BD0D1D" w:rsidRPr="00AE1B5E" w:rsidRDefault="00BD0D1D" w:rsidP="00AE1B5E">
      <w:pPr>
        <w:autoSpaceDE w:val="0"/>
        <w:autoSpaceDN w:val="0"/>
        <w:adjustRightInd w:val="0"/>
        <w:spacing w:line="450" w:lineRule="exact"/>
      </w:pPr>
      <w:r w:rsidRPr="00BD0D1D">
        <w:rPr>
          <w:rFonts w:ascii="黑体" w:eastAsia="黑体" w:hAnsi="黑体"/>
        </w:rPr>
        <w:br w:type="page"/>
      </w:r>
    </w:p>
    <w:p w14:paraId="182A9EA6" w14:textId="72855FF2" w:rsidR="005266CD" w:rsidRPr="00836BD3" w:rsidRDefault="005266CD" w:rsidP="00836BD3">
      <w:pPr>
        <w:pStyle w:val="1"/>
        <w:rPr>
          <w:rFonts w:eastAsia="黑体"/>
          <w:sz w:val="36"/>
          <w:szCs w:val="36"/>
        </w:rPr>
      </w:pPr>
      <w:bookmarkStart w:id="21" w:name="_Toc4279148"/>
      <w:r w:rsidRPr="00836BD3">
        <w:rPr>
          <w:rFonts w:eastAsia="黑体"/>
          <w:sz w:val="36"/>
          <w:szCs w:val="36"/>
        </w:rPr>
        <w:lastRenderedPageBreak/>
        <w:t>4</w:t>
      </w:r>
      <w:r w:rsidRPr="00836BD3">
        <w:rPr>
          <w:rFonts w:eastAsia="黑体"/>
          <w:sz w:val="36"/>
          <w:szCs w:val="36"/>
        </w:rPr>
        <w:t>系统实现与测试</w:t>
      </w:r>
      <w:bookmarkEnd w:id="21"/>
    </w:p>
    <w:p w14:paraId="5FDE86E2" w14:textId="1580C7A2"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22" w:name="_Toc4279149"/>
      <w:r w:rsidRPr="00836BD3">
        <w:rPr>
          <w:rFonts w:ascii="Times New Roman" w:eastAsia="黑体" w:hAnsi="Times New Roman" w:cs="Times New Roman" w:hint="eastAsia"/>
          <w:sz w:val="28"/>
          <w:szCs w:val="28"/>
        </w:rPr>
        <w:t>4</w:t>
      </w:r>
      <w:r w:rsidRPr="00836BD3">
        <w:rPr>
          <w:rFonts w:ascii="Times New Roman" w:eastAsia="黑体" w:hAnsi="Times New Roman" w:cs="Times New Roman"/>
          <w:sz w:val="28"/>
          <w:szCs w:val="28"/>
        </w:rPr>
        <w:t>.1</w:t>
      </w:r>
      <w:r w:rsidRPr="00836BD3">
        <w:rPr>
          <w:rFonts w:ascii="Times New Roman" w:eastAsia="黑体" w:hAnsi="Times New Roman" w:cs="Times New Roman"/>
          <w:sz w:val="28"/>
          <w:szCs w:val="28"/>
        </w:rPr>
        <w:t>系统实现</w:t>
      </w:r>
      <w:bookmarkEnd w:id="22"/>
    </w:p>
    <w:p w14:paraId="2445011A" w14:textId="15470198" w:rsidR="00866C6F" w:rsidRPr="00392D92" w:rsidRDefault="00866C6F" w:rsidP="00392D92">
      <w:pPr>
        <w:spacing w:line="480" w:lineRule="auto"/>
        <w:rPr>
          <w:b/>
        </w:rPr>
      </w:pPr>
      <w:r w:rsidRPr="00392D92">
        <w:rPr>
          <w:rFonts w:hint="eastAsia"/>
          <w:b/>
        </w:rPr>
        <w:t xml:space="preserve">4.1.1 </w:t>
      </w:r>
      <w:r w:rsidRPr="00392D92">
        <w:rPr>
          <w:rFonts w:hint="eastAsia"/>
          <w:b/>
        </w:rPr>
        <w:t>系统概况</w:t>
      </w:r>
      <w:r w:rsidRPr="00392D92">
        <w:rPr>
          <w:rFonts w:hint="eastAsia"/>
          <w:b/>
        </w:rPr>
        <w:t>:</w:t>
      </w:r>
    </w:p>
    <w:p w14:paraId="064805BC" w14:textId="77777777" w:rsidR="00866C6F" w:rsidRPr="00866C6F" w:rsidRDefault="00866C6F" w:rsidP="0047077B">
      <w:pPr>
        <w:autoSpaceDE w:val="0"/>
        <w:autoSpaceDN w:val="0"/>
        <w:adjustRightInd w:val="0"/>
        <w:spacing w:line="360" w:lineRule="auto"/>
        <w:ind w:leftChars="175" w:left="420" w:firstLineChars="200" w:firstLine="480"/>
        <w:rPr>
          <w:rFonts w:ascii="宋体" w:hAnsi="宋体"/>
        </w:rPr>
      </w:pPr>
      <w:r w:rsidRPr="00866C6F">
        <w:rPr>
          <w:rFonts w:ascii="宋体" w:hAnsi="宋体" w:hint="eastAsia"/>
        </w:rPr>
        <w:t>实现环境:</w:t>
      </w:r>
      <w:r w:rsidRPr="00913F93">
        <w:rPr>
          <w:rFonts w:hint="eastAsia"/>
          <w:szCs w:val="21"/>
        </w:rPr>
        <w:t>Windows 10</w:t>
      </w:r>
      <w:r w:rsidRPr="00866C6F">
        <w:rPr>
          <w:rFonts w:ascii="宋体" w:hAnsi="宋体" w:hint="eastAsia"/>
        </w:rPr>
        <w:t>;</w:t>
      </w:r>
    </w:p>
    <w:p w14:paraId="1410B51F" w14:textId="77777777" w:rsidR="00866C6F" w:rsidRPr="00866C6F" w:rsidRDefault="00866C6F" w:rsidP="0047077B">
      <w:pPr>
        <w:autoSpaceDE w:val="0"/>
        <w:autoSpaceDN w:val="0"/>
        <w:adjustRightInd w:val="0"/>
        <w:spacing w:line="360" w:lineRule="auto"/>
        <w:ind w:leftChars="175" w:left="420" w:firstLineChars="200" w:firstLine="480"/>
        <w:rPr>
          <w:rFonts w:ascii="宋体" w:hAnsi="宋体"/>
        </w:rPr>
      </w:pPr>
      <w:r w:rsidRPr="00866C6F">
        <w:rPr>
          <w:rFonts w:ascii="宋体" w:hAnsi="宋体" w:hint="eastAsia"/>
        </w:rPr>
        <w:t xml:space="preserve">程序开发工具: </w:t>
      </w:r>
      <w:r w:rsidRPr="00913F93">
        <w:rPr>
          <w:rFonts w:hint="eastAsia"/>
          <w:szCs w:val="21"/>
        </w:rPr>
        <w:t>Vs 2017</w:t>
      </w:r>
      <w:r w:rsidRPr="00866C6F">
        <w:rPr>
          <w:rFonts w:ascii="宋体" w:hAnsi="宋体" w:hint="eastAsia"/>
        </w:rPr>
        <w:t>;</w:t>
      </w:r>
    </w:p>
    <w:p w14:paraId="60012619" w14:textId="77777777" w:rsidR="00866C6F" w:rsidRPr="00866C6F" w:rsidRDefault="00866C6F" w:rsidP="0047077B">
      <w:pPr>
        <w:autoSpaceDE w:val="0"/>
        <w:autoSpaceDN w:val="0"/>
        <w:adjustRightInd w:val="0"/>
        <w:spacing w:line="360" w:lineRule="auto"/>
        <w:ind w:leftChars="175" w:left="420" w:firstLineChars="200" w:firstLine="480"/>
        <w:rPr>
          <w:rFonts w:ascii="宋体" w:hAnsi="宋体"/>
        </w:rPr>
      </w:pPr>
      <w:r w:rsidRPr="00866C6F">
        <w:rPr>
          <w:rFonts w:ascii="宋体" w:hAnsi="宋体" w:hint="eastAsia"/>
        </w:rPr>
        <w:t xml:space="preserve">编译器版本: </w:t>
      </w:r>
      <w:r w:rsidRPr="00913F93">
        <w:rPr>
          <w:rFonts w:hint="eastAsia"/>
          <w:szCs w:val="21"/>
        </w:rPr>
        <w:t>10.0.10011.16384</w:t>
      </w:r>
    </w:p>
    <w:p w14:paraId="271F83FF" w14:textId="77777777" w:rsidR="00866C6F" w:rsidRPr="00866C6F" w:rsidRDefault="00866C6F" w:rsidP="0047077B">
      <w:pPr>
        <w:autoSpaceDE w:val="0"/>
        <w:autoSpaceDN w:val="0"/>
        <w:adjustRightInd w:val="0"/>
        <w:spacing w:line="360" w:lineRule="auto"/>
        <w:ind w:leftChars="175" w:left="420" w:firstLineChars="200" w:firstLine="480"/>
        <w:rPr>
          <w:rFonts w:ascii="宋体" w:hAnsi="宋体"/>
        </w:rPr>
      </w:pPr>
      <w:r w:rsidRPr="00866C6F">
        <w:rPr>
          <w:rFonts w:ascii="宋体" w:hAnsi="宋体" w:hint="eastAsia"/>
        </w:rPr>
        <w:t>开发语言:</w:t>
      </w:r>
      <w:r w:rsidRPr="00913F93">
        <w:rPr>
          <w:rFonts w:hint="eastAsia"/>
          <w:szCs w:val="21"/>
        </w:rPr>
        <w:t>c</w:t>
      </w:r>
      <w:r w:rsidRPr="00866C6F">
        <w:rPr>
          <w:rFonts w:ascii="宋体" w:hAnsi="宋体" w:hint="eastAsia"/>
        </w:rPr>
        <w:t>语言;</w:t>
      </w:r>
    </w:p>
    <w:p w14:paraId="7F178B39" w14:textId="78D2B9CC" w:rsidR="00866C6F" w:rsidRPr="00392D92" w:rsidRDefault="00866C6F" w:rsidP="00392D92">
      <w:pPr>
        <w:spacing w:line="480" w:lineRule="auto"/>
        <w:rPr>
          <w:b/>
        </w:rPr>
      </w:pPr>
      <w:r w:rsidRPr="00392D92">
        <w:rPr>
          <w:rFonts w:hint="eastAsia"/>
          <w:b/>
        </w:rPr>
        <w:t xml:space="preserve">4.1.2 </w:t>
      </w:r>
      <w:r w:rsidRPr="00392D92">
        <w:rPr>
          <w:rFonts w:hint="eastAsia"/>
          <w:b/>
        </w:rPr>
        <w:t>系统使用的函数包支持</w:t>
      </w:r>
      <w:r w:rsidRPr="00392D92">
        <w:rPr>
          <w:rFonts w:hint="eastAsia"/>
          <w:b/>
        </w:rPr>
        <w:t>:</w:t>
      </w:r>
    </w:p>
    <w:p w14:paraId="2FE15C93" w14:textId="3831D1A2" w:rsidR="00866C6F" w:rsidRPr="00866C6F" w:rsidRDefault="00866C6F" w:rsidP="00383750">
      <w:pPr>
        <w:autoSpaceDE w:val="0"/>
        <w:autoSpaceDN w:val="0"/>
        <w:adjustRightInd w:val="0"/>
        <w:spacing w:line="360" w:lineRule="auto"/>
        <w:ind w:leftChars="200" w:left="480" w:firstLineChars="200" w:firstLine="480"/>
        <w:rPr>
          <w:rFonts w:ascii="宋体" w:hAnsi="宋体"/>
        </w:rPr>
      </w:pPr>
      <w:r w:rsidRPr="00866C6F">
        <w:rPr>
          <w:rFonts w:ascii="宋体" w:hAnsi="宋体"/>
        </w:rPr>
        <w:t>&lt;</w:t>
      </w:r>
      <w:r w:rsidRPr="00913F93">
        <w:rPr>
          <w:szCs w:val="21"/>
        </w:rPr>
        <w:t>stdio.h</w:t>
      </w:r>
      <w:r w:rsidRPr="00866C6F">
        <w:rPr>
          <w:rFonts w:ascii="宋体" w:hAnsi="宋体"/>
        </w:rPr>
        <w:t>&gt;</w:t>
      </w:r>
    </w:p>
    <w:p w14:paraId="73A93004" w14:textId="6A440AD7" w:rsidR="00866C6F" w:rsidRPr="00913F93" w:rsidRDefault="00866C6F" w:rsidP="00383750">
      <w:pPr>
        <w:autoSpaceDE w:val="0"/>
        <w:autoSpaceDN w:val="0"/>
        <w:adjustRightInd w:val="0"/>
        <w:spacing w:line="360" w:lineRule="auto"/>
        <w:ind w:leftChars="200" w:left="480" w:firstLineChars="200" w:firstLine="480"/>
        <w:rPr>
          <w:szCs w:val="21"/>
        </w:rPr>
      </w:pPr>
      <w:r w:rsidRPr="00913F93">
        <w:rPr>
          <w:szCs w:val="21"/>
        </w:rPr>
        <w:t>&lt;time.h&gt;</w:t>
      </w:r>
    </w:p>
    <w:p w14:paraId="3CA407A2" w14:textId="4F60D5E3" w:rsidR="00866C6F" w:rsidRPr="00913F93" w:rsidRDefault="00866C6F" w:rsidP="00383750">
      <w:pPr>
        <w:autoSpaceDE w:val="0"/>
        <w:autoSpaceDN w:val="0"/>
        <w:adjustRightInd w:val="0"/>
        <w:spacing w:line="360" w:lineRule="auto"/>
        <w:ind w:leftChars="200" w:left="480" w:firstLineChars="200" w:firstLine="480"/>
        <w:rPr>
          <w:szCs w:val="21"/>
        </w:rPr>
      </w:pPr>
      <w:r w:rsidRPr="00913F93">
        <w:rPr>
          <w:szCs w:val="21"/>
        </w:rPr>
        <w:t>&lt;malloc.h&gt;</w:t>
      </w:r>
    </w:p>
    <w:p w14:paraId="7BC5A731" w14:textId="50FA4200" w:rsidR="00866C6F" w:rsidRPr="00913F93" w:rsidRDefault="00866C6F" w:rsidP="00383750">
      <w:pPr>
        <w:autoSpaceDE w:val="0"/>
        <w:autoSpaceDN w:val="0"/>
        <w:adjustRightInd w:val="0"/>
        <w:spacing w:line="360" w:lineRule="auto"/>
        <w:ind w:leftChars="200" w:left="480" w:firstLineChars="200" w:firstLine="480"/>
        <w:rPr>
          <w:szCs w:val="21"/>
        </w:rPr>
      </w:pPr>
      <w:r w:rsidRPr="00913F93">
        <w:rPr>
          <w:szCs w:val="21"/>
        </w:rPr>
        <w:t>&lt;string.h&gt;</w:t>
      </w:r>
    </w:p>
    <w:p w14:paraId="68ABFEBB" w14:textId="2BC2E05B" w:rsidR="00866C6F" w:rsidRPr="00913F93" w:rsidRDefault="00866C6F" w:rsidP="00383750">
      <w:pPr>
        <w:autoSpaceDE w:val="0"/>
        <w:autoSpaceDN w:val="0"/>
        <w:adjustRightInd w:val="0"/>
        <w:spacing w:line="360" w:lineRule="auto"/>
        <w:ind w:leftChars="200" w:left="480" w:firstLineChars="200" w:firstLine="480"/>
        <w:rPr>
          <w:szCs w:val="21"/>
        </w:rPr>
      </w:pPr>
      <w:r w:rsidRPr="00913F93">
        <w:rPr>
          <w:szCs w:val="21"/>
        </w:rPr>
        <w:t>&lt;stdlib.h&gt;</w:t>
      </w:r>
    </w:p>
    <w:p w14:paraId="3B78A8A9" w14:textId="77777777" w:rsidR="00866C6F" w:rsidRPr="00913F93" w:rsidRDefault="00866C6F" w:rsidP="00383750">
      <w:pPr>
        <w:autoSpaceDE w:val="0"/>
        <w:autoSpaceDN w:val="0"/>
        <w:adjustRightInd w:val="0"/>
        <w:spacing w:line="360" w:lineRule="auto"/>
        <w:ind w:leftChars="200" w:left="480" w:firstLineChars="200" w:firstLine="480"/>
        <w:rPr>
          <w:szCs w:val="21"/>
        </w:rPr>
      </w:pPr>
      <w:r w:rsidRPr="00913F93">
        <w:rPr>
          <w:szCs w:val="21"/>
        </w:rPr>
        <w:t>&lt;direct.h&gt;</w:t>
      </w:r>
    </w:p>
    <w:p w14:paraId="4CA9604C" w14:textId="048B0186" w:rsidR="00866C6F" w:rsidRPr="00392D92" w:rsidRDefault="00866C6F" w:rsidP="00392D92">
      <w:pPr>
        <w:spacing w:line="480" w:lineRule="auto"/>
        <w:rPr>
          <w:b/>
        </w:rPr>
      </w:pPr>
      <w:r w:rsidRPr="00392D92">
        <w:rPr>
          <w:rFonts w:hint="eastAsia"/>
          <w:b/>
        </w:rPr>
        <w:t>4.1.</w:t>
      </w:r>
      <w:r w:rsidR="00392D92" w:rsidRPr="00392D92">
        <w:rPr>
          <w:b/>
        </w:rPr>
        <w:t>3</w:t>
      </w:r>
      <w:r w:rsidRPr="00392D92">
        <w:rPr>
          <w:b/>
        </w:rPr>
        <w:t xml:space="preserve"> </w:t>
      </w:r>
      <w:r w:rsidRPr="00392D92">
        <w:rPr>
          <w:rFonts w:hint="eastAsia"/>
          <w:b/>
        </w:rPr>
        <w:t>数据类型定义</w:t>
      </w:r>
    </w:p>
    <w:p w14:paraId="0C5F0C95"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define MAX_LITERAL 1000//最大变元数目</w:t>
      </w:r>
    </w:p>
    <w:p w14:paraId="03B9BC93" w14:textId="2DB8F04C"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define LINE 1024 //读取一行的最大字符数</w:t>
      </w:r>
    </w:p>
    <w:p w14:paraId="7273870F"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07840A1B" w14:textId="337D8C13"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define ERROR -1//异常返回状态</w:t>
      </w:r>
    </w:p>
    <w:p w14:paraId="6F8451D9"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define OK 1//函数返回状态正常</w:t>
      </w:r>
    </w:p>
    <w:p w14:paraId="4244D9D5"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TRUE 1</w:t>
      </w:r>
    </w:p>
    <w:p w14:paraId="6386A041" w14:textId="2AE75B8B"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FALSE -1</w:t>
      </w:r>
    </w:p>
    <w:p w14:paraId="3EBECC48"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MAX_CLAUSE_LENGTH 30</w:t>
      </w:r>
    </w:p>
    <w:p w14:paraId="1182804D"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38AFCADC" w14:textId="55113DF3"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CLAUSE 1</w:t>
      </w:r>
    </w:p>
    <w:p w14:paraId="4B06388E"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LITERAL 2</w:t>
      </w:r>
    </w:p>
    <w:p w14:paraId="48B4893C"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SPLIT 3</w:t>
      </w:r>
    </w:p>
    <w:p w14:paraId="078E37B8"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4689A363" w14:textId="09E3E9D5"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UNSURE -2</w:t>
      </w:r>
    </w:p>
    <w:p w14:paraId="25974371"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294DDD84" w14:textId="5680C876"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define LOC(i,j,x) ((i)*81+(j)*9+(x))</w:t>
      </w:r>
    </w:p>
    <w:p w14:paraId="2B37CE8C"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p>
    <w:p w14:paraId="16FB902D"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typedef int InfoType;</w:t>
      </w:r>
    </w:p>
    <w:p w14:paraId="4BD6D47B"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typedef int Status;//函数的返回状态</w:t>
      </w:r>
    </w:p>
    <w:p w14:paraId="72EEDF35" w14:textId="2D9052F0"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lastRenderedPageBreak/>
        <w:t>typedef int BOOL;</w:t>
      </w:r>
    </w:p>
    <w:p w14:paraId="094DD4A8"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50F5EBEA" w14:textId="37030118"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typedef struct First_Node {//首结点的结构</w:t>
      </w:r>
    </w:p>
    <w:p w14:paraId="05684CFF"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t num; //记录该子句中变元的个数</w:t>
      </w:r>
    </w:p>
    <w:p w14:paraId="0D5E9613"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struct literal_Node *next_literalNode;// 指向子句中下一变元结点</w:t>
      </w:r>
    </w:p>
    <w:p w14:paraId="00B01CAA"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struct First_Node *next_FirstNode;//指向下一子句的首节点</w:t>
      </w:r>
    </w:p>
    <w:p w14:paraId="7F485D5A"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struct First_Node *prev_FirstNode;//指向上一子句的首节点</w:t>
      </w:r>
    </w:p>
    <w:p w14:paraId="2068B496" w14:textId="4F87F35F"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First_Node;</w:t>
      </w:r>
    </w:p>
    <w:p w14:paraId="175F0633"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6BE4A0E0" w14:textId="010AD376"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typedef struct literal_Node {//变元节点的结构</w:t>
      </w:r>
    </w:p>
    <w:p w14:paraId="3CFCAF08"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foType literal_info; //变元信息</w:t>
      </w:r>
    </w:p>
    <w:p w14:paraId="44D390E9"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struct literal_Node *next_literalnode;//指向子句中下一变元结点</w:t>
      </w:r>
    </w:p>
    <w:p w14:paraId="3CF8167D" w14:textId="1D63CD83"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literal_Node;</w:t>
      </w:r>
    </w:p>
    <w:p w14:paraId="2E6558C2"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14838A30" w14:textId="37CC299E"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typedef struct cnf_set { //总的结构体</w:t>
      </w:r>
    </w:p>
    <w:p w14:paraId="1558FF93"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t literal_num;//变元个数</w:t>
      </w:r>
    </w:p>
    <w:p w14:paraId="56773350"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t clause_num;//子句个数</w:t>
      </w:r>
    </w:p>
    <w:p w14:paraId="35F87A4D"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First_Node * set;//子句的集合</w:t>
      </w:r>
    </w:p>
    <w:p w14:paraId="1878A794"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t literal_bool[MAX_LITERAL];//记录对应序号变元的真假,1为真，-1为假，0为未知</w:t>
      </w:r>
    </w:p>
    <w:p w14:paraId="2BD698A7" w14:textId="14CA8959"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cnf_set;</w:t>
      </w:r>
    </w:p>
    <w:p w14:paraId="1020077E"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62AB11E9" w14:textId="2EFF384F"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typedef struct Sudoku {</w:t>
      </w:r>
    </w:p>
    <w:p w14:paraId="57DB1047"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ab/>
        <w:t>int sdk[9][9];</w:t>
      </w:r>
    </w:p>
    <w:p w14:paraId="0A0C5E92"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ab/>
        <w:t>Sudoku *next;</w:t>
      </w:r>
    </w:p>
    <w:p w14:paraId="3ED5965C" w14:textId="6A641AC4"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Sudoku;</w:t>
      </w:r>
    </w:p>
    <w:p w14:paraId="4E8A6987" w14:textId="77777777" w:rsidR="0047077B" w:rsidRDefault="0047077B" w:rsidP="0047077B">
      <w:pPr>
        <w:autoSpaceDE w:val="0"/>
        <w:autoSpaceDN w:val="0"/>
        <w:adjustRightInd w:val="0"/>
        <w:spacing w:line="240" w:lineRule="auto"/>
        <w:ind w:leftChars="200" w:left="480" w:firstLineChars="200" w:firstLine="480"/>
        <w:rPr>
          <w:rFonts w:ascii="宋体" w:hAnsi="宋体"/>
        </w:rPr>
      </w:pPr>
    </w:p>
    <w:p w14:paraId="22F61D97" w14:textId="1C50459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typedef struct stack_i {//栈结构</w:t>
      </w:r>
    </w:p>
    <w:p w14:paraId="56D9FF59"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hint="eastAsia"/>
        </w:rPr>
        <w:tab/>
        <w:t>int flag;//压栈分类标志</w:t>
      </w:r>
    </w:p>
    <w:p w14:paraId="0425DCD7"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ab/>
        <w:t>literal_Node * N;</w:t>
      </w:r>
    </w:p>
    <w:p w14:paraId="3B95DFF9"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ab/>
        <w:t>First_Node * P;</w:t>
      </w:r>
    </w:p>
    <w:p w14:paraId="7FBE3250" w14:textId="77777777" w:rsidR="00866C6F" w:rsidRP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ab/>
        <w:t>stack_i * next;</w:t>
      </w:r>
    </w:p>
    <w:p w14:paraId="6D5A6C95" w14:textId="3E9D259E" w:rsidR="00866C6F" w:rsidRDefault="00866C6F" w:rsidP="0047077B">
      <w:pPr>
        <w:autoSpaceDE w:val="0"/>
        <w:autoSpaceDN w:val="0"/>
        <w:adjustRightInd w:val="0"/>
        <w:spacing w:line="240" w:lineRule="auto"/>
        <w:ind w:leftChars="200" w:left="480" w:firstLineChars="200" w:firstLine="480"/>
        <w:rPr>
          <w:rFonts w:ascii="宋体" w:hAnsi="宋体"/>
        </w:rPr>
      </w:pPr>
      <w:r w:rsidRPr="00866C6F">
        <w:rPr>
          <w:rFonts w:ascii="宋体" w:hAnsi="宋体"/>
        </w:rPr>
        <w:t>}stack_i;</w:t>
      </w:r>
    </w:p>
    <w:p w14:paraId="659DD002" w14:textId="62BAAE68" w:rsidR="00866C6F" w:rsidRDefault="00866C6F" w:rsidP="0047077B">
      <w:pPr>
        <w:autoSpaceDE w:val="0"/>
        <w:autoSpaceDN w:val="0"/>
        <w:adjustRightInd w:val="0"/>
        <w:spacing w:line="360" w:lineRule="auto"/>
        <w:ind w:firstLineChars="200" w:firstLine="480"/>
        <w:rPr>
          <w:rFonts w:ascii="宋体" w:hAnsi="宋体"/>
        </w:rPr>
      </w:pPr>
    </w:p>
    <w:p w14:paraId="2AF81EFE" w14:textId="42AC0B4A" w:rsidR="00E644B9" w:rsidRPr="00392D92" w:rsidRDefault="00E644B9" w:rsidP="00392D92">
      <w:pPr>
        <w:spacing w:line="480" w:lineRule="auto"/>
        <w:rPr>
          <w:b/>
        </w:rPr>
      </w:pPr>
      <w:r w:rsidRPr="00392D92">
        <w:rPr>
          <w:rFonts w:hint="eastAsia"/>
          <w:b/>
        </w:rPr>
        <w:t>4.1.</w:t>
      </w:r>
      <w:r w:rsidR="00392D92" w:rsidRPr="00392D92">
        <w:rPr>
          <w:b/>
        </w:rPr>
        <w:t>4</w:t>
      </w:r>
      <w:r w:rsidRPr="00392D92">
        <w:rPr>
          <w:b/>
        </w:rPr>
        <w:t xml:space="preserve"> </w:t>
      </w:r>
      <w:r w:rsidRPr="00392D92">
        <w:rPr>
          <w:rFonts w:hint="eastAsia"/>
          <w:b/>
        </w:rPr>
        <w:t>各模块函数</w:t>
      </w:r>
    </w:p>
    <w:p w14:paraId="77AA31D5" w14:textId="64797C06" w:rsidR="00A20BDC" w:rsidRDefault="00A20BDC" w:rsidP="00A20BDC">
      <w:pPr>
        <w:autoSpaceDE w:val="0"/>
        <w:autoSpaceDN w:val="0"/>
        <w:adjustRightInd w:val="0"/>
        <w:spacing w:line="450" w:lineRule="exact"/>
        <w:ind w:firstLineChars="200" w:firstLine="480"/>
        <w:rPr>
          <w:rFonts w:ascii="宋体" w:hAnsi="宋体"/>
        </w:rPr>
      </w:pPr>
      <w:r w:rsidRPr="00913F93">
        <w:rPr>
          <w:noProof/>
          <w:szCs w:val="21"/>
        </w:rPr>
        <w:lastRenderedPageBreak/>
        <w:drawing>
          <wp:anchor distT="0" distB="0" distL="114300" distR="114300" simplePos="0" relativeHeight="251682816" behindDoc="0" locked="0" layoutInCell="1" allowOverlap="1" wp14:anchorId="5CD5E842" wp14:editId="038DD3F5">
            <wp:simplePos x="0" y="0"/>
            <wp:positionH relativeFrom="margin">
              <wp:align>left</wp:align>
            </wp:positionH>
            <wp:positionV relativeFrom="paragraph">
              <wp:posOffset>377142</wp:posOffset>
            </wp:positionV>
            <wp:extent cx="5274310" cy="4461510"/>
            <wp:effectExtent l="0" t="0" r="254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461510"/>
                    </a:xfrm>
                    <a:prstGeom prst="rect">
                      <a:avLst/>
                    </a:prstGeom>
                  </pic:spPr>
                </pic:pic>
              </a:graphicData>
            </a:graphic>
            <wp14:sizeRelH relativeFrom="margin">
              <wp14:pctWidth>0</wp14:pctWidth>
            </wp14:sizeRelH>
            <wp14:sizeRelV relativeFrom="margin">
              <wp14:pctHeight>0</wp14:pctHeight>
            </wp14:sizeRelV>
          </wp:anchor>
        </w:drawing>
      </w:r>
      <w:r w:rsidR="00E644B9" w:rsidRPr="00913F93">
        <w:rPr>
          <w:rFonts w:hint="eastAsia"/>
          <w:szCs w:val="21"/>
        </w:rPr>
        <w:t>A</w:t>
      </w:r>
      <w:r w:rsidR="00E644B9" w:rsidRPr="00913F93">
        <w:rPr>
          <w:rFonts w:hint="eastAsia"/>
          <w:szCs w:val="21"/>
        </w:rPr>
        <w:t>．</w:t>
      </w:r>
      <w:r w:rsidR="00E644B9" w:rsidRPr="00913F93">
        <w:rPr>
          <w:szCs w:val="21"/>
        </w:rPr>
        <w:t>cnf_parser</w:t>
      </w:r>
      <w:r w:rsidR="00E644B9" w:rsidRPr="00913F93">
        <w:rPr>
          <w:rFonts w:hint="eastAsia"/>
          <w:szCs w:val="21"/>
        </w:rPr>
        <w:t>模</w:t>
      </w:r>
      <w:r w:rsidR="00E644B9">
        <w:rPr>
          <w:rFonts w:ascii="宋体" w:hAnsi="宋体" w:hint="eastAsia"/>
        </w:rPr>
        <w:t>块</w:t>
      </w:r>
      <w:r w:rsidR="002B20A5">
        <w:rPr>
          <w:rFonts w:ascii="宋体" w:hAnsi="宋体" w:hint="eastAsia"/>
        </w:rPr>
        <w:t>包括的函数如图4.1</w:t>
      </w:r>
    </w:p>
    <w:p w14:paraId="5C92AFCE" w14:textId="60598156" w:rsidR="00E644B9" w:rsidRPr="002B20A5" w:rsidRDefault="00E644B9"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图</w:t>
      </w:r>
      <w:r w:rsidR="00913F93" w:rsidRPr="002B20A5">
        <w:rPr>
          <w:rFonts w:ascii="黑体" w:eastAsia="黑体" w:hAnsi="黑体" w:hint="eastAsia"/>
        </w:rPr>
        <w:t>4.1</w:t>
      </w:r>
      <w:r w:rsidR="00913F93" w:rsidRPr="002B20A5">
        <w:rPr>
          <w:rFonts w:ascii="黑体" w:eastAsia="黑体" w:hAnsi="黑体"/>
        </w:rPr>
        <w:t xml:space="preserve"> </w:t>
      </w:r>
      <w:r w:rsidR="00913F93" w:rsidRPr="002B20A5">
        <w:rPr>
          <w:rFonts w:ascii="黑体" w:eastAsia="黑体" w:hAnsi="黑体" w:hint="eastAsia"/>
        </w:rPr>
        <w:t>cnf_parser模块函数</w:t>
      </w:r>
    </w:p>
    <w:p w14:paraId="4AD76A55" w14:textId="0BCD0CB4" w:rsidR="00A20BDC" w:rsidRPr="00913F93" w:rsidRDefault="00A20BDC" w:rsidP="00A01B56">
      <w:pPr>
        <w:autoSpaceDE w:val="0"/>
        <w:autoSpaceDN w:val="0"/>
        <w:adjustRightInd w:val="0"/>
        <w:spacing w:line="450" w:lineRule="exact"/>
        <w:ind w:firstLineChars="200" w:firstLine="480"/>
        <w:rPr>
          <w:szCs w:val="21"/>
        </w:rPr>
      </w:pPr>
      <w:r w:rsidRPr="00913F93">
        <w:rPr>
          <w:rFonts w:hint="eastAsia"/>
          <w:szCs w:val="21"/>
        </w:rPr>
        <w:t>B</w:t>
      </w:r>
      <w:r w:rsidRPr="00913F93">
        <w:rPr>
          <w:rFonts w:hint="eastAsia"/>
          <w:szCs w:val="21"/>
        </w:rPr>
        <w:t>．</w:t>
      </w:r>
      <w:r w:rsidRPr="00913F93">
        <w:rPr>
          <w:rFonts w:hint="eastAsia"/>
          <w:szCs w:val="21"/>
        </w:rPr>
        <w:t>DPLL</w:t>
      </w:r>
      <w:r w:rsidRPr="00913F93">
        <w:rPr>
          <w:rFonts w:hint="eastAsia"/>
          <w:szCs w:val="21"/>
        </w:rPr>
        <w:t>模块</w:t>
      </w:r>
      <w:r w:rsidR="002B20A5">
        <w:rPr>
          <w:rFonts w:hint="eastAsia"/>
          <w:szCs w:val="21"/>
        </w:rPr>
        <w:t>包括的函数如图</w:t>
      </w:r>
      <w:r w:rsidR="002B20A5">
        <w:rPr>
          <w:rFonts w:hint="eastAsia"/>
          <w:szCs w:val="21"/>
        </w:rPr>
        <w:t>4.2</w:t>
      </w:r>
      <w:r w:rsidRPr="00913F93">
        <w:rPr>
          <w:noProof/>
          <w:szCs w:val="21"/>
        </w:rPr>
        <w:drawing>
          <wp:anchor distT="0" distB="0" distL="114300" distR="114300" simplePos="0" relativeHeight="251684864" behindDoc="0" locked="0" layoutInCell="1" allowOverlap="1" wp14:anchorId="518B0323" wp14:editId="5D043F70">
            <wp:simplePos x="0" y="0"/>
            <wp:positionH relativeFrom="column">
              <wp:posOffset>0</wp:posOffset>
            </wp:positionH>
            <wp:positionV relativeFrom="paragraph">
              <wp:posOffset>288290</wp:posOffset>
            </wp:positionV>
            <wp:extent cx="5274310" cy="280797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07970"/>
                    </a:xfrm>
                    <a:prstGeom prst="rect">
                      <a:avLst/>
                    </a:prstGeom>
                  </pic:spPr>
                </pic:pic>
              </a:graphicData>
            </a:graphic>
          </wp:anchor>
        </w:drawing>
      </w:r>
    </w:p>
    <w:p w14:paraId="00D46962" w14:textId="77777777" w:rsidR="00913F93" w:rsidRPr="002B20A5" w:rsidRDefault="00913F93"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图4.2</w:t>
      </w:r>
      <w:r w:rsidRPr="002B20A5">
        <w:rPr>
          <w:rFonts w:ascii="黑体" w:eastAsia="黑体" w:hAnsi="黑体"/>
        </w:rPr>
        <w:t xml:space="preserve"> </w:t>
      </w:r>
      <w:r w:rsidRPr="002B20A5">
        <w:rPr>
          <w:rFonts w:ascii="黑体" w:eastAsia="黑体" w:hAnsi="黑体" w:hint="eastAsia"/>
        </w:rPr>
        <w:t>DPLL模块函数</w:t>
      </w:r>
    </w:p>
    <w:p w14:paraId="52008FF5" w14:textId="3222C1D9" w:rsidR="00913F93" w:rsidRDefault="00913F93" w:rsidP="00A01B56">
      <w:pPr>
        <w:autoSpaceDE w:val="0"/>
        <w:autoSpaceDN w:val="0"/>
        <w:adjustRightInd w:val="0"/>
        <w:spacing w:line="450" w:lineRule="exact"/>
        <w:ind w:firstLineChars="200" w:firstLine="480"/>
        <w:rPr>
          <w:rFonts w:ascii="宋体" w:hAnsi="宋体"/>
        </w:rPr>
      </w:pPr>
      <w:r>
        <w:rPr>
          <w:noProof/>
        </w:rPr>
        <w:lastRenderedPageBreak/>
        <w:drawing>
          <wp:anchor distT="0" distB="0" distL="114300" distR="114300" simplePos="0" relativeHeight="251686912" behindDoc="0" locked="0" layoutInCell="1" allowOverlap="1" wp14:anchorId="0D42E94C" wp14:editId="582EF65B">
            <wp:simplePos x="0" y="0"/>
            <wp:positionH relativeFrom="margin">
              <wp:align>left</wp:align>
            </wp:positionH>
            <wp:positionV relativeFrom="paragraph">
              <wp:posOffset>398194</wp:posOffset>
            </wp:positionV>
            <wp:extent cx="5274310" cy="2120900"/>
            <wp:effectExtent l="0" t="0" r="254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20900"/>
                    </a:xfrm>
                    <a:prstGeom prst="rect">
                      <a:avLst/>
                    </a:prstGeom>
                  </pic:spPr>
                </pic:pic>
              </a:graphicData>
            </a:graphic>
          </wp:anchor>
        </w:drawing>
      </w:r>
      <w:r w:rsidR="00A20BDC" w:rsidRPr="00913F93">
        <w:rPr>
          <w:rFonts w:hint="eastAsia"/>
          <w:szCs w:val="21"/>
        </w:rPr>
        <w:t>C</w:t>
      </w:r>
      <w:r w:rsidR="00A20BDC" w:rsidRPr="00913F93">
        <w:rPr>
          <w:rFonts w:hint="eastAsia"/>
          <w:szCs w:val="21"/>
        </w:rPr>
        <w:t>：</w:t>
      </w:r>
      <w:r w:rsidR="00A20BDC" w:rsidRPr="00913F93">
        <w:rPr>
          <w:rFonts w:hint="eastAsia"/>
          <w:szCs w:val="21"/>
        </w:rPr>
        <w:t>sudoku</w:t>
      </w:r>
      <w:r w:rsidR="00A20BDC">
        <w:rPr>
          <w:rFonts w:ascii="宋体" w:hAnsi="宋体" w:hint="eastAsia"/>
        </w:rPr>
        <w:t>模块</w:t>
      </w:r>
      <w:r w:rsidR="002B20A5">
        <w:rPr>
          <w:rFonts w:ascii="宋体" w:hAnsi="宋体" w:hint="eastAsia"/>
        </w:rPr>
        <w:t>包括的函数如图4.3</w:t>
      </w:r>
    </w:p>
    <w:p w14:paraId="7F30CC80" w14:textId="6A3D4598" w:rsidR="00A20BDC" w:rsidRPr="002B20A5" w:rsidRDefault="00913F93" w:rsidP="0047077B">
      <w:pPr>
        <w:autoSpaceDE w:val="0"/>
        <w:autoSpaceDN w:val="0"/>
        <w:adjustRightInd w:val="0"/>
        <w:spacing w:line="360" w:lineRule="auto"/>
        <w:ind w:firstLineChars="200" w:firstLine="480"/>
        <w:jc w:val="center"/>
        <w:rPr>
          <w:rFonts w:ascii="黑体" w:eastAsia="黑体" w:hAnsi="黑体"/>
        </w:rPr>
      </w:pPr>
      <w:r w:rsidRPr="002B20A5">
        <w:rPr>
          <w:rFonts w:ascii="黑体" w:eastAsia="黑体" w:hAnsi="黑体" w:hint="eastAsia"/>
        </w:rPr>
        <w:t>图4.3</w:t>
      </w:r>
      <w:r w:rsidRPr="002B20A5">
        <w:rPr>
          <w:rFonts w:ascii="黑体" w:eastAsia="黑体" w:hAnsi="黑体"/>
        </w:rPr>
        <w:t xml:space="preserve"> </w:t>
      </w:r>
      <w:r w:rsidRPr="002B20A5">
        <w:rPr>
          <w:rFonts w:ascii="黑体" w:eastAsia="黑体" w:hAnsi="黑体" w:hint="eastAsia"/>
        </w:rPr>
        <w:t>sudoku模块函数</w:t>
      </w:r>
    </w:p>
    <w:p w14:paraId="705513CE" w14:textId="0F0B20C4"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23" w:name="_Toc4279150"/>
      <w:r w:rsidRPr="00836BD3">
        <w:rPr>
          <w:rFonts w:ascii="Times New Roman" w:eastAsia="黑体" w:hAnsi="Times New Roman" w:cs="Times New Roman" w:hint="eastAsia"/>
          <w:sz w:val="28"/>
          <w:szCs w:val="28"/>
        </w:rPr>
        <w:t>4</w:t>
      </w:r>
      <w:r w:rsidRPr="00836BD3">
        <w:rPr>
          <w:rFonts w:ascii="Times New Roman" w:eastAsia="黑体" w:hAnsi="Times New Roman" w:cs="Times New Roman"/>
          <w:sz w:val="28"/>
          <w:szCs w:val="28"/>
        </w:rPr>
        <w:t>.2</w:t>
      </w:r>
      <w:r w:rsidRPr="00836BD3">
        <w:rPr>
          <w:rFonts w:ascii="Times New Roman" w:eastAsia="黑体" w:hAnsi="Times New Roman" w:cs="Times New Roman"/>
          <w:sz w:val="28"/>
          <w:szCs w:val="28"/>
        </w:rPr>
        <w:t>系统测试</w:t>
      </w:r>
      <w:bookmarkEnd w:id="23"/>
    </w:p>
    <w:p w14:paraId="5BFDCE97" w14:textId="1C78E499" w:rsidR="009A7020" w:rsidRPr="00667CAF" w:rsidRDefault="009A7020" w:rsidP="00667CAF">
      <w:pPr>
        <w:spacing w:line="480" w:lineRule="auto"/>
        <w:rPr>
          <w:b/>
        </w:rPr>
      </w:pPr>
      <w:r w:rsidRPr="00667CAF">
        <w:rPr>
          <w:rFonts w:hint="eastAsia"/>
          <w:b/>
        </w:rPr>
        <w:t>4</w:t>
      </w:r>
      <w:r w:rsidRPr="00667CAF">
        <w:rPr>
          <w:b/>
        </w:rPr>
        <w:t>.2.1</w:t>
      </w:r>
      <w:r w:rsidRPr="00667CAF">
        <w:rPr>
          <w:rFonts w:hint="eastAsia"/>
          <w:b/>
        </w:rPr>
        <w:t xml:space="preserve"> </w:t>
      </w:r>
      <w:r w:rsidRPr="00667CAF">
        <w:rPr>
          <w:rFonts w:hint="eastAsia"/>
          <w:b/>
        </w:rPr>
        <w:t>软件的常用测试方法：</w:t>
      </w:r>
    </w:p>
    <w:p w14:paraId="1593277C" w14:textId="64E672A8"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1）功能测试：对软件需求规格说明书中的功能需求逐项进行的测试，以验证功能是否满足要求。</w:t>
      </w:r>
    </w:p>
    <w:p w14:paraId="495E7E50" w14:textId="77777777"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2）性能测试：对软件需求规格说明书的功能需求逐项进行的测试，以验证功能是否满足要求。</w:t>
      </w:r>
    </w:p>
    <w:p w14:paraId="49209ABA" w14:textId="77777777"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3）接口测试：对软件需求规格说明中的接口需求逐项进行的测试。</w:t>
      </w:r>
    </w:p>
    <w:p w14:paraId="02DCBF58" w14:textId="0B964C27"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4）交互界面测试：对所有人机交互界面提供的操作和显示界面进行的测试，以检验是否满足用户的需求。</w:t>
      </w:r>
    </w:p>
    <w:p w14:paraId="69A54A6A" w14:textId="74F2E624"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5）强度测试：强制软件运行在异常乃至发生故障的情况下（设计的极限状态到超出极限），验证</w:t>
      </w:r>
      <w:r>
        <w:rPr>
          <w:rFonts w:ascii="宋体" w:hAnsi="宋体" w:hint="eastAsia"/>
        </w:rPr>
        <w:t>程序</w:t>
      </w:r>
      <w:r w:rsidRPr="009A7020">
        <w:rPr>
          <w:rFonts w:ascii="宋体" w:hAnsi="宋体" w:hint="eastAsia"/>
        </w:rPr>
        <w:t>可以运行到何种程</w:t>
      </w:r>
      <w:r>
        <w:rPr>
          <w:rFonts w:ascii="宋体" w:hAnsi="宋体" w:hint="eastAsia"/>
        </w:rPr>
        <w:t>度</w:t>
      </w:r>
      <w:r w:rsidRPr="009A7020">
        <w:rPr>
          <w:rFonts w:ascii="宋体" w:hAnsi="宋体" w:hint="eastAsia"/>
        </w:rPr>
        <w:t>的测试。</w:t>
      </w:r>
    </w:p>
    <w:p w14:paraId="1FA5BEDF" w14:textId="24CD72C4"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w:t>
      </w:r>
      <w:r>
        <w:rPr>
          <w:rFonts w:ascii="宋体" w:hAnsi="宋体"/>
        </w:rPr>
        <w:t>6</w:t>
      </w:r>
      <w:r w:rsidRPr="009A7020">
        <w:rPr>
          <w:rFonts w:ascii="宋体" w:hAnsi="宋体" w:hint="eastAsia"/>
        </w:rPr>
        <w:t>）可靠性测试：在真实的或仿真的环境中，为做出可靠性估计而对</w:t>
      </w:r>
      <w:r>
        <w:rPr>
          <w:rFonts w:ascii="宋体" w:hAnsi="宋体" w:hint="eastAsia"/>
        </w:rPr>
        <w:t>程序</w:t>
      </w:r>
      <w:r w:rsidRPr="009A7020">
        <w:rPr>
          <w:rFonts w:ascii="宋体" w:hAnsi="宋体" w:hint="eastAsia"/>
        </w:rPr>
        <w:t>进行的功能</w:t>
      </w:r>
      <w:r>
        <w:rPr>
          <w:rFonts w:ascii="宋体" w:hAnsi="宋体" w:hint="eastAsia"/>
        </w:rPr>
        <w:t>进行覆盖性测试</w:t>
      </w:r>
    </w:p>
    <w:p w14:paraId="349842C2" w14:textId="5AA4D916"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w:t>
      </w:r>
      <w:r>
        <w:rPr>
          <w:rFonts w:ascii="宋体" w:hAnsi="宋体"/>
        </w:rPr>
        <w:t>7</w:t>
      </w:r>
      <w:r w:rsidRPr="009A7020">
        <w:rPr>
          <w:rFonts w:ascii="宋体" w:hAnsi="宋体" w:hint="eastAsia"/>
        </w:rPr>
        <w:t>）恢复性测试：对有恢复或重置功能的软件的每一类导致恢复或重置的情况，逐一进行的测试。</w:t>
      </w:r>
    </w:p>
    <w:p w14:paraId="5045ECD5" w14:textId="4603BA6E" w:rsidR="009A7020" w:rsidRP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w:t>
      </w:r>
      <w:r>
        <w:rPr>
          <w:rFonts w:ascii="宋体" w:hAnsi="宋体"/>
        </w:rPr>
        <w:t>8</w:t>
      </w:r>
      <w:r w:rsidRPr="009A7020">
        <w:rPr>
          <w:rFonts w:ascii="宋体" w:hAnsi="宋体" w:hint="eastAsia"/>
        </w:rPr>
        <w:t>）边界测试：对软件处在边界或端点情况下运行状态的测试。</w:t>
      </w:r>
    </w:p>
    <w:p w14:paraId="6964ABB0" w14:textId="2B649FFB" w:rsidR="009A7020" w:rsidRDefault="009A7020" w:rsidP="00AE1B5E">
      <w:pPr>
        <w:autoSpaceDE w:val="0"/>
        <w:autoSpaceDN w:val="0"/>
        <w:adjustRightInd w:val="0"/>
        <w:spacing w:line="360" w:lineRule="auto"/>
        <w:ind w:firstLineChars="200" w:firstLine="480"/>
        <w:rPr>
          <w:rFonts w:ascii="宋体" w:hAnsi="宋体"/>
        </w:rPr>
      </w:pPr>
      <w:r w:rsidRPr="009A7020">
        <w:rPr>
          <w:rFonts w:ascii="宋体" w:hAnsi="宋体" w:hint="eastAsia"/>
        </w:rPr>
        <w:t>（</w:t>
      </w:r>
      <w:r>
        <w:rPr>
          <w:rFonts w:ascii="宋体" w:hAnsi="宋体"/>
        </w:rPr>
        <w:t>9</w:t>
      </w:r>
      <w:r w:rsidRPr="009A7020">
        <w:rPr>
          <w:rFonts w:ascii="宋体" w:hAnsi="宋体" w:hint="eastAsia"/>
        </w:rPr>
        <w:t>）数据处理测试：对完成专门数据处理功能所进行的测试。</w:t>
      </w:r>
    </w:p>
    <w:p w14:paraId="4E5A1C0D" w14:textId="5661702D" w:rsidR="00667CAF" w:rsidRPr="00667CAF" w:rsidRDefault="00667CAF" w:rsidP="00AE1B5E">
      <w:pPr>
        <w:spacing w:line="480" w:lineRule="auto"/>
        <w:rPr>
          <w:b/>
        </w:rPr>
      </w:pPr>
      <w:r w:rsidRPr="00667CAF">
        <w:rPr>
          <w:b/>
        </w:rPr>
        <w:t xml:space="preserve">4.2.2 </w:t>
      </w:r>
      <w:r w:rsidRPr="00667CAF">
        <w:rPr>
          <w:rFonts w:hint="eastAsia"/>
          <w:b/>
        </w:rPr>
        <w:t>模块测试</w:t>
      </w:r>
    </w:p>
    <w:p w14:paraId="6B84B9BB" w14:textId="01E66D4D" w:rsidR="00667CAF" w:rsidRDefault="00667CAF" w:rsidP="00AE1B5E">
      <w:pPr>
        <w:autoSpaceDE w:val="0"/>
        <w:autoSpaceDN w:val="0"/>
        <w:adjustRightInd w:val="0"/>
        <w:spacing w:line="360" w:lineRule="auto"/>
        <w:ind w:firstLineChars="200" w:firstLine="480"/>
        <w:rPr>
          <w:rFonts w:ascii="宋体" w:hAnsi="宋体"/>
        </w:rPr>
      </w:pPr>
      <w:r>
        <w:rPr>
          <w:rFonts w:ascii="宋体" w:hAnsi="宋体" w:hint="eastAsia"/>
        </w:rPr>
        <w:t>A</w:t>
      </w:r>
      <w:r>
        <w:rPr>
          <w:rFonts w:ascii="宋体" w:hAnsi="宋体"/>
        </w:rPr>
        <w:t>.</w:t>
      </w:r>
      <w:r>
        <w:rPr>
          <w:rFonts w:ascii="宋体" w:hAnsi="宋体" w:hint="eastAsia"/>
        </w:rPr>
        <w:t>文件读取模块（cnf</w:t>
      </w:r>
      <w:r>
        <w:rPr>
          <w:rFonts w:ascii="宋体" w:hAnsi="宋体"/>
        </w:rPr>
        <w:t>_parser</w:t>
      </w:r>
      <w:r>
        <w:rPr>
          <w:rFonts w:ascii="宋体" w:hAnsi="宋体" w:hint="eastAsia"/>
        </w:rPr>
        <w:t>）</w:t>
      </w:r>
    </w:p>
    <w:p w14:paraId="7FFBD792" w14:textId="3CFFFBB0" w:rsidR="00667CAF" w:rsidRDefault="00667CAF" w:rsidP="00AE1B5E">
      <w:pPr>
        <w:autoSpaceDE w:val="0"/>
        <w:autoSpaceDN w:val="0"/>
        <w:adjustRightInd w:val="0"/>
        <w:spacing w:line="360" w:lineRule="auto"/>
        <w:ind w:firstLineChars="200" w:firstLine="480"/>
        <w:rPr>
          <w:rFonts w:ascii="宋体" w:hAnsi="宋体"/>
        </w:rPr>
      </w:pPr>
      <w:r>
        <w:rPr>
          <w:rFonts w:ascii="宋体" w:hAnsi="宋体" w:hint="eastAsia"/>
        </w:rPr>
        <w:lastRenderedPageBreak/>
        <w:t>模块功能：读取cnf文件</w:t>
      </w:r>
    </w:p>
    <w:p w14:paraId="436767A7" w14:textId="2174AB88" w:rsidR="00667CAF" w:rsidRDefault="00667CAF" w:rsidP="00AE1B5E">
      <w:pPr>
        <w:autoSpaceDE w:val="0"/>
        <w:autoSpaceDN w:val="0"/>
        <w:adjustRightInd w:val="0"/>
        <w:spacing w:line="360" w:lineRule="auto"/>
        <w:ind w:firstLineChars="200" w:firstLine="480"/>
        <w:rPr>
          <w:rFonts w:ascii="宋体" w:hAnsi="宋体"/>
        </w:rPr>
      </w:pPr>
      <w:r>
        <w:rPr>
          <w:rFonts w:ascii="宋体" w:hAnsi="宋体" w:hint="eastAsia"/>
        </w:rPr>
        <w:t>测试对象：</w:t>
      </w:r>
      <w:r w:rsidR="00E446F3">
        <w:rPr>
          <w:rFonts w:ascii="宋体" w:hAnsi="宋体" w:hint="eastAsia"/>
        </w:rPr>
        <w:t>函数</w:t>
      </w:r>
      <w:r w:rsidR="00E446F3">
        <w:rPr>
          <w:rFonts w:ascii="宋体" w:hAnsi="宋体"/>
        </w:rPr>
        <w:t>S</w:t>
      </w:r>
      <w:r w:rsidR="00E446F3">
        <w:rPr>
          <w:rFonts w:ascii="宋体" w:hAnsi="宋体" w:hint="eastAsia"/>
        </w:rPr>
        <w:t>et</w:t>
      </w:r>
      <w:r w:rsidR="00E446F3">
        <w:rPr>
          <w:rFonts w:ascii="宋体" w:hAnsi="宋体"/>
        </w:rPr>
        <w:t xml:space="preserve">Creat </w:t>
      </w:r>
    </w:p>
    <w:p w14:paraId="2E211E6C" w14:textId="794D6030" w:rsidR="00667CAF" w:rsidRDefault="00667CAF" w:rsidP="00AE1B5E">
      <w:pPr>
        <w:autoSpaceDE w:val="0"/>
        <w:autoSpaceDN w:val="0"/>
        <w:adjustRightInd w:val="0"/>
        <w:spacing w:line="360" w:lineRule="auto"/>
        <w:ind w:firstLineChars="200" w:firstLine="480"/>
        <w:rPr>
          <w:rFonts w:ascii="宋体" w:hAnsi="宋体"/>
        </w:rPr>
      </w:pPr>
      <w:r>
        <w:rPr>
          <w:rFonts w:ascii="宋体" w:hAnsi="宋体" w:hint="eastAsia"/>
        </w:rPr>
        <w:t>测试过程：</w:t>
      </w:r>
      <w:r w:rsidR="00E446F3">
        <w:rPr>
          <w:rFonts w:ascii="宋体" w:hAnsi="宋体" w:hint="eastAsia"/>
        </w:rPr>
        <w:t>读取文件分为开头有注释和开头无注释两种类型,</w:t>
      </w:r>
      <w:r>
        <w:rPr>
          <w:rFonts w:ascii="宋体" w:hAnsi="宋体" w:hint="eastAsia"/>
        </w:rPr>
        <w:t>读取cnf文件后打印子句集的内容，与原cnf文件进行比对处理</w:t>
      </w:r>
      <w:r w:rsidR="00C14C42">
        <w:rPr>
          <w:rFonts w:ascii="宋体" w:hAnsi="宋体" w:hint="eastAsia"/>
        </w:rPr>
        <w:t>结果如表4</w:t>
      </w:r>
      <w:r w:rsidR="00C14C42">
        <w:rPr>
          <w:rFonts w:ascii="宋体" w:hAnsi="宋体"/>
        </w:rPr>
        <w:t>.1</w:t>
      </w:r>
    </w:p>
    <w:tbl>
      <w:tblPr>
        <w:tblStyle w:val="aa"/>
        <w:tblW w:w="8359" w:type="dxa"/>
        <w:jc w:val="center"/>
        <w:tblLook w:val="04A0" w:firstRow="1" w:lastRow="0" w:firstColumn="1" w:lastColumn="0" w:noHBand="0" w:noVBand="1"/>
      </w:tblPr>
      <w:tblGrid>
        <w:gridCol w:w="2972"/>
        <w:gridCol w:w="5324"/>
        <w:gridCol w:w="63"/>
      </w:tblGrid>
      <w:tr w:rsidR="00667CAF" w14:paraId="31FE01F1" w14:textId="77777777" w:rsidTr="008B2E19">
        <w:trPr>
          <w:gridAfter w:val="1"/>
          <w:wAfter w:w="63" w:type="dxa"/>
          <w:jc w:val="center"/>
        </w:trPr>
        <w:tc>
          <w:tcPr>
            <w:tcW w:w="2972" w:type="dxa"/>
          </w:tcPr>
          <w:p w14:paraId="1893888E" w14:textId="7D32683B" w:rsidR="00667CAF" w:rsidRDefault="00667CAF" w:rsidP="005266CD">
            <w:pPr>
              <w:autoSpaceDE w:val="0"/>
              <w:autoSpaceDN w:val="0"/>
              <w:adjustRightInd w:val="0"/>
              <w:spacing w:line="450" w:lineRule="exact"/>
              <w:rPr>
                <w:rFonts w:ascii="宋体" w:hAnsi="宋体"/>
              </w:rPr>
            </w:pPr>
            <w:r>
              <w:rPr>
                <w:rFonts w:ascii="宋体" w:hAnsi="宋体"/>
              </w:rPr>
              <w:t>C</w:t>
            </w:r>
            <w:r>
              <w:rPr>
                <w:rFonts w:ascii="宋体" w:hAnsi="宋体" w:hint="eastAsia"/>
              </w:rPr>
              <w:t>nf文件内容</w:t>
            </w:r>
          </w:p>
        </w:tc>
        <w:tc>
          <w:tcPr>
            <w:tcW w:w="5324" w:type="dxa"/>
          </w:tcPr>
          <w:p w14:paraId="6EEA6A54" w14:textId="28F52BDF" w:rsidR="00667CAF" w:rsidRDefault="00667CAF" w:rsidP="005266CD">
            <w:pPr>
              <w:autoSpaceDE w:val="0"/>
              <w:autoSpaceDN w:val="0"/>
              <w:adjustRightInd w:val="0"/>
              <w:spacing w:line="450" w:lineRule="exact"/>
              <w:rPr>
                <w:rFonts w:ascii="宋体" w:hAnsi="宋体"/>
              </w:rPr>
            </w:pPr>
            <w:r>
              <w:rPr>
                <w:rFonts w:ascii="宋体" w:hAnsi="宋体" w:hint="eastAsia"/>
              </w:rPr>
              <w:t>子句集</w:t>
            </w:r>
            <w:r w:rsidR="008B2E19">
              <w:rPr>
                <w:rFonts w:ascii="宋体" w:hAnsi="宋体" w:hint="eastAsia"/>
              </w:rPr>
              <w:t>输出</w:t>
            </w:r>
            <w:r>
              <w:rPr>
                <w:rFonts w:ascii="宋体" w:hAnsi="宋体" w:hint="eastAsia"/>
              </w:rPr>
              <w:t>内容</w:t>
            </w:r>
          </w:p>
        </w:tc>
      </w:tr>
      <w:tr w:rsidR="008B2E19" w14:paraId="149B45CC" w14:textId="77777777" w:rsidTr="008B2E19">
        <w:trPr>
          <w:trHeight w:val="1264"/>
          <w:jc w:val="center"/>
        </w:trPr>
        <w:tc>
          <w:tcPr>
            <w:tcW w:w="2972" w:type="dxa"/>
          </w:tcPr>
          <w:p w14:paraId="430AF35E" w14:textId="078D3C4F" w:rsidR="008B2E19" w:rsidRDefault="008B2E19" w:rsidP="008B2E19">
            <w:pPr>
              <w:autoSpaceDE w:val="0"/>
              <w:autoSpaceDN w:val="0"/>
              <w:adjustRightInd w:val="0"/>
              <w:spacing w:line="276" w:lineRule="auto"/>
              <w:rPr>
                <w:rFonts w:ascii="宋体" w:hAnsi="宋体"/>
              </w:rPr>
            </w:pPr>
            <w:r>
              <w:rPr>
                <w:rFonts w:ascii="宋体" w:hAnsi="宋体" w:hint="eastAsia"/>
              </w:rPr>
              <w:t>（</w:t>
            </w:r>
            <w:r w:rsidR="00E446F3">
              <w:rPr>
                <w:rFonts w:ascii="宋体" w:hAnsi="宋体" w:hint="eastAsia"/>
              </w:rPr>
              <w:t>a</w:t>
            </w:r>
            <w:r>
              <w:rPr>
                <w:rFonts w:ascii="宋体" w:hAnsi="宋体" w:hint="eastAsia"/>
              </w:rPr>
              <w:t>有注释情况）</w:t>
            </w:r>
          </w:p>
          <w:p w14:paraId="0535F7D7" w14:textId="1FE8DA49"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c</w:t>
            </w:r>
          </w:p>
          <w:p w14:paraId="0271B040"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c</w:t>
            </w:r>
          </w:p>
          <w:p w14:paraId="5E83431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c</w:t>
            </w:r>
          </w:p>
          <w:p w14:paraId="6CB2B4C2"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p cnf 50 15</w:t>
            </w:r>
          </w:p>
          <w:p w14:paraId="1ECD65AC"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19 24 0</w:t>
            </w:r>
          </w:p>
          <w:p w14:paraId="48C2403D"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19 26 0</w:t>
            </w:r>
          </w:p>
          <w:p w14:paraId="5F274C4F"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24 -26 0</w:t>
            </w:r>
          </w:p>
          <w:p w14:paraId="01A75EFA"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22 -24 0</w:t>
            </w:r>
          </w:p>
          <w:p w14:paraId="0CF33BF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22 46 0</w:t>
            </w:r>
          </w:p>
          <w:p w14:paraId="6A514854"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22 -46 0</w:t>
            </w:r>
          </w:p>
          <w:p w14:paraId="4B50A7AD"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8 -22 -27 0</w:t>
            </w:r>
          </w:p>
          <w:p w14:paraId="703D823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8 -22 -27 0</w:t>
            </w:r>
          </w:p>
          <w:p w14:paraId="02BA8208"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22 27 43 0</w:t>
            </w:r>
          </w:p>
          <w:p w14:paraId="481B29F9"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9 27 -50 0</w:t>
            </w:r>
          </w:p>
          <w:p w14:paraId="552610B9"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9 -43 -50 0</w:t>
            </w:r>
          </w:p>
          <w:p w14:paraId="305C5CD4"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8 -43 50 0</w:t>
            </w:r>
          </w:p>
          <w:p w14:paraId="6261FFC3"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4 -38 50 0</w:t>
            </w:r>
          </w:p>
          <w:p w14:paraId="649DD85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4 -38 -41 0</w:t>
            </w:r>
          </w:p>
          <w:p w14:paraId="436DCACA" w14:textId="16828A02"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4 41 -46 0</w:t>
            </w:r>
          </w:p>
        </w:tc>
        <w:tc>
          <w:tcPr>
            <w:tcW w:w="5387" w:type="dxa"/>
            <w:gridSpan w:val="2"/>
          </w:tcPr>
          <w:p w14:paraId="66097A07" w14:textId="7BF4F30B" w:rsidR="008B2E19" w:rsidRDefault="008B2E19" w:rsidP="005266CD">
            <w:pPr>
              <w:autoSpaceDE w:val="0"/>
              <w:autoSpaceDN w:val="0"/>
              <w:adjustRightInd w:val="0"/>
              <w:spacing w:line="450" w:lineRule="exact"/>
              <w:rPr>
                <w:noProof/>
              </w:rPr>
            </w:pPr>
            <w:r>
              <w:rPr>
                <w:noProof/>
              </w:rPr>
              <w:drawing>
                <wp:anchor distT="0" distB="0" distL="114300" distR="114300" simplePos="0" relativeHeight="251691008" behindDoc="0" locked="0" layoutInCell="1" allowOverlap="1" wp14:anchorId="7F1CF164" wp14:editId="1634801C">
                  <wp:simplePos x="0" y="0"/>
                  <wp:positionH relativeFrom="column">
                    <wp:posOffset>-1905</wp:posOffset>
                  </wp:positionH>
                  <wp:positionV relativeFrom="paragraph">
                    <wp:posOffset>297180</wp:posOffset>
                  </wp:positionV>
                  <wp:extent cx="3185795" cy="3933825"/>
                  <wp:effectExtent l="0" t="0" r="0"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17605"/>
                          <a:stretch/>
                        </pic:blipFill>
                        <pic:spPr bwMode="auto">
                          <a:xfrm>
                            <a:off x="0" y="0"/>
                            <a:ext cx="3185795" cy="3933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tc>
      </w:tr>
      <w:tr w:rsidR="00667CAF" w14:paraId="56C2A398" w14:textId="77777777" w:rsidTr="008B2E19">
        <w:trPr>
          <w:gridAfter w:val="1"/>
          <w:wAfter w:w="63" w:type="dxa"/>
          <w:trHeight w:val="11472"/>
          <w:jc w:val="center"/>
        </w:trPr>
        <w:tc>
          <w:tcPr>
            <w:tcW w:w="2972" w:type="dxa"/>
          </w:tcPr>
          <w:p w14:paraId="48F77E50" w14:textId="504F5F2A" w:rsidR="008B2E19" w:rsidRDefault="008B2E19" w:rsidP="008B2E19">
            <w:pPr>
              <w:autoSpaceDE w:val="0"/>
              <w:autoSpaceDN w:val="0"/>
              <w:adjustRightInd w:val="0"/>
              <w:spacing w:line="276" w:lineRule="auto"/>
              <w:rPr>
                <w:rFonts w:ascii="宋体" w:hAnsi="宋体"/>
              </w:rPr>
            </w:pPr>
            <w:r>
              <w:rPr>
                <w:rFonts w:ascii="宋体" w:hAnsi="宋体" w:hint="eastAsia"/>
              </w:rPr>
              <w:lastRenderedPageBreak/>
              <w:t>（</w:t>
            </w:r>
            <w:r w:rsidR="00E446F3">
              <w:rPr>
                <w:rFonts w:ascii="宋体" w:hAnsi="宋体" w:hint="eastAsia"/>
              </w:rPr>
              <w:t>b</w:t>
            </w:r>
            <w:r>
              <w:rPr>
                <w:rFonts w:ascii="宋体" w:hAnsi="宋体" w:hint="eastAsia"/>
              </w:rPr>
              <w:t>无注释情况）</w:t>
            </w:r>
          </w:p>
          <w:p w14:paraId="6CD3612E" w14:textId="3E3D1911"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p cnf 20 30</w:t>
            </w:r>
          </w:p>
          <w:p w14:paraId="0444061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4 -18 19 0</w:t>
            </w:r>
          </w:p>
          <w:p w14:paraId="40AB6FA9"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 18 -5 0</w:t>
            </w:r>
          </w:p>
          <w:p w14:paraId="0BE77A2B"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5 -8 -15 0</w:t>
            </w:r>
          </w:p>
          <w:p w14:paraId="4A4679F2"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20 7 -16 0</w:t>
            </w:r>
          </w:p>
          <w:p w14:paraId="0CC106D8"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0 -13 -7 0</w:t>
            </w:r>
          </w:p>
          <w:p w14:paraId="64303C59"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2 -9 17 0</w:t>
            </w:r>
          </w:p>
          <w:p w14:paraId="2987FECC"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7 19 5 0</w:t>
            </w:r>
          </w:p>
          <w:p w14:paraId="61469121"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6 9 15 0</w:t>
            </w:r>
          </w:p>
          <w:p w14:paraId="6B3A8197"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1 -5 -14 0</w:t>
            </w:r>
          </w:p>
          <w:p w14:paraId="3E8A7F8F"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8 -10 13 0</w:t>
            </w:r>
          </w:p>
          <w:p w14:paraId="624C549C"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3 11 12 0</w:t>
            </w:r>
          </w:p>
          <w:p w14:paraId="2556BF56"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6 -17 -8 0</w:t>
            </w:r>
          </w:p>
          <w:p w14:paraId="0BF717D8"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8 14 1 0</w:t>
            </w:r>
          </w:p>
          <w:p w14:paraId="215A6587"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9 -15 10 0</w:t>
            </w:r>
          </w:p>
          <w:p w14:paraId="23F5BE64"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2 18 -19 0</w:t>
            </w:r>
          </w:p>
          <w:p w14:paraId="2595CDB5"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8 4 7 0</w:t>
            </w:r>
          </w:p>
          <w:p w14:paraId="7F016840"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8 -9 4 0</w:t>
            </w:r>
          </w:p>
          <w:p w14:paraId="740954BC"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7 17 -15 0</w:t>
            </w:r>
          </w:p>
          <w:p w14:paraId="2504A94F"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2 -7 -14 0</w:t>
            </w:r>
          </w:p>
          <w:p w14:paraId="3EDFFCAA"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0 -11 8 0</w:t>
            </w:r>
          </w:p>
          <w:p w14:paraId="31ECCBBE"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2 -15 -11 0</w:t>
            </w:r>
          </w:p>
          <w:p w14:paraId="64510486"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9 6 1 0</w:t>
            </w:r>
          </w:p>
          <w:p w14:paraId="132773FB"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1 20 -17 0</w:t>
            </w:r>
          </w:p>
          <w:p w14:paraId="6B991BDA"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9 -15 13 0</w:t>
            </w:r>
          </w:p>
          <w:p w14:paraId="6BCE78D2"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2 -7 -17 0</w:t>
            </w:r>
          </w:p>
          <w:p w14:paraId="6AFE0F97"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8 -2 20 0</w:t>
            </w:r>
          </w:p>
          <w:p w14:paraId="2FA90513"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20 12 4 0</w:t>
            </w:r>
          </w:p>
          <w:p w14:paraId="02346F11"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9 11 14 0</w:t>
            </w:r>
          </w:p>
          <w:p w14:paraId="30958564" w14:textId="77777777" w:rsidR="008B2E19" w:rsidRPr="008B2E19" w:rsidRDefault="008B2E19" w:rsidP="008B2E19">
            <w:pPr>
              <w:autoSpaceDE w:val="0"/>
              <w:autoSpaceDN w:val="0"/>
              <w:adjustRightInd w:val="0"/>
              <w:spacing w:line="276" w:lineRule="auto"/>
              <w:rPr>
                <w:rFonts w:ascii="宋体" w:hAnsi="宋体"/>
              </w:rPr>
            </w:pPr>
            <w:r w:rsidRPr="008B2E19">
              <w:rPr>
                <w:rFonts w:ascii="宋体" w:hAnsi="宋体"/>
              </w:rPr>
              <w:t>-16 18 -4 0</w:t>
            </w:r>
          </w:p>
          <w:p w14:paraId="789D43E7" w14:textId="732B193B" w:rsidR="00667CAF" w:rsidRDefault="008B2E19" w:rsidP="008B2E19">
            <w:pPr>
              <w:autoSpaceDE w:val="0"/>
              <w:autoSpaceDN w:val="0"/>
              <w:adjustRightInd w:val="0"/>
              <w:spacing w:line="276" w:lineRule="auto"/>
              <w:rPr>
                <w:rFonts w:ascii="宋体" w:hAnsi="宋体"/>
              </w:rPr>
            </w:pPr>
            <w:r w:rsidRPr="008B2E19">
              <w:rPr>
                <w:rFonts w:ascii="宋体" w:hAnsi="宋体"/>
              </w:rPr>
              <w:t>-1 -17 -19 0</w:t>
            </w:r>
          </w:p>
        </w:tc>
        <w:tc>
          <w:tcPr>
            <w:tcW w:w="5324" w:type="dxa"/>
          </w:tcPr>
          <w:p w14:paraId="4442EE74" w14:textId="48B5CA24" w:rsidR="00667CAF" w:rsidRDefault="00667CAF" w:rsidP="005266CD">
            <w:pPr>
              <w:autoSpaceDE w:val="0"/>
              <w:autoSpaceDN w:val="0"/>
              <w:adjustRightInd w:val="0"/>
              <w:spacing w:line="450" w:lineRule="exact"/>
              <w:rPr>
                <w:rFonts w:ascii="宋体" w:hAnsi="宋体"/>
              </w:rPr>
            </w:pPr>
            <w:r>
              <w:rPr>
                <w:noProof/>
              </w:rPr>
              <w:drawing>
                <wp:anchor distT="0" distB="0" distL="114300" distR="114300" simplePos="0" relativeHeight="251688960" behindDoc="0" locked="0" layoutInCell="1" allowOverlap="1" wp14:anchorId="0118A019" wp14:editId="3DA9BBF5">
                  <wp:simplePos x="0" y="0"/>
                  <wp:positionH relativeFrom="column">
                    <wp:posOffset>-11967</wp:posOffset>
                  </wp:positionH>
                  <wp:positionV relativeFrom="paragraph">
                    <wp:posOffset>25107</wp:posOffset>
                  </wp:positionV>
                  <wp:extent cx="3029585" cy="7160895"/>
                  <wp:effectExtent l="0" t="0" r="0"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9205"/>
                          <a:stretch/>
                        </pic:blipFill>
                        <pic:spPr bwMode="auto">
                          <a:xfrm>
                            <a:off x="0" y="0"/>
                            <a:ext cx="3029585" cy="716089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r>
    </w:tbl>
    <w:p w14:paraId="49419D16" w14:textId="76742609" w:rsidR="00667CAF" w:rsidRPr="00796FCA" w:rsidRDefault="008B2E19" w:rsidP="00796FCA">
      <w:pPr>
        <w:autoSpaceDE w:val="0"/>
        <w:autoSpaceDN w:val="0"/>
        <w:adjustRightInd w:val="0"/>
        <w:spacing w:line="360" w:lineRule="auto"/>
        <w:ind w:firstLineChars="200" w:firstLine="480"/>
        <w:jc w:val="center"/>
        <w:rPr>
          <w:rFonts w:ascii="黑体" w:eastAsia="黑体" w:hAnsi="黑体"/>
        </w:rPr>
      </w:pPr>
      <w:r w:rsidRPr="00796FCA">
        <w:rPr>
          <w:rFonts w:ascii="黑体" w:eastAsia="黑体" w:hAnsi="黑体" w:hint="eastAsia"/>
        </w:rPr>
        <w:t>表</w:t>
      </w:r>
      <w:r w:rsidR="00AE09DB" w:rsidRPr="00796FCA">
        <w:rPr>
          <w:rFonts w:ascii="黑体" w:eastAsia="黑体" w:hAnsi="黑体" w:hint="eastAsia"/>
        </w:rPr>
        <w:t>4</w:t>
      </w:r>
      <w:r w:rsidR="00AE09DB" w:rsidRPr="00796FCA">
        <w:rPr>
          <w:rFonts w:ascii="黑体" w:eastAsia="黑体" w:hAnsi="黑体"/>
        </w:rPr>
        <w:t xml:space="preserve">.1 </w:t>
      </w:r>
      <w:r w:rsidR="00AE09DB" w:rsidRPr="00796FCA">
        <w:rPr>
          <w:rFonts w:ascii="黑体" w:eastAsia="黑体" w:hAnsi="黑体" w:hint="eastAsia"/>
        </w:rPr>
        <w:t>文件读取模块测试</w:t>
      </w:r>
    </w:p>
    <w:p w14:paraId="707F15D2" w14:textId="79A69ACA" w:rsidR="00667CAF" w:rsidRDefault="00AE09DB" w:rsidP="005266CD">
      <w:pPr>
        <w:autoSpaceDE w:val="0"/>
        <w:autoSpaceDN w:val="0"/>
        <w:adjustRightInd w:val="0"/>
        <w:spacing w:line="450" w:lineRule="exact"/>
        <w:ind w:firstLineChars="200" w:firstLine="480"/>
        <w:rPr>
          <w:rFonts w:ascii="宋体" w:hAnsi="宋体"/>
        </w:rPr>
      </w:pPr>
      <w:r>
        <w:rPr>
          <w:rFonts w:ascii="宋体" w:hAnsi="宋体" w:hint="eastAsia"/>
        </w:rPr>
        <w:t>如表</w:t>
      </w:r>
      <w:r w:rsidR="00E446F3">
        <w:rPr>
          <w:rFonts w:ascii="宋体" w:hAnsi="宋体" w:hint="eastAsia"/>
        </w:rPr>
        <w:t>4</w:t>
      </w:r>
      <w:r w:rsidR="00E446F3">
        <w:rPr>
          <w:rFonts w:ascii="宋体" w:hAnsi="宋体"/>
        </w:rPr>
        <w:t>.1</w:t>
      </w:r>
      <w:r w:rsidR="00E446F3">
        <w:rPr>
          <w:rFonts w:ascii="宋体" w:hAnsi="宋体" w:hint="eastAsia"/>
        </w:rPr>
        <w:t>所示，经过左右对比，对于开头有注释和无注释的cnf文件均可以正确读取到子句集中，测试通过。</w:t>
      </w:r>
    </w:p>
    <w:p w14:paraId="54531216" w14:textId="7340254C" w:rsidR="00E446F3" w:rsidRDefault="00E446F3" w:rsidP="00AE1B5E">
      <w:pPr>
        <w:autoSpaceDE w:val="0"/>
        <w:autoSpaceDN w:val="0"/>
        <w:adjustRightInd w:val="0"/>
        <w:spacing w:line="360" w:lineRule="auto"/>
        <w:ind w:firstLineChars="200" w:firstLine="480"/>
        <w:rPr>
          <w:rFonts w:ascii="宋体" w:hAnsi="宋体"/>
        </w:rPr>
      </w:pPr>
      <w:r>
        <w:rPr>
          <w:rFonts w:ascii="宋体" w:hAnsi="宋体" w:hint="eastAsia"/>
        </w:rPr>
        <w:t>B．DPLL模块（DPLL）</w:t>
      </w:r>
    </w:p>
    <w:p w14:paraId="260023D4" w14:textId="4567AEEE" w:rsidR="00E446F3" w:rsidRDefault="00E446F3" w:rsidP="00AE1B5E">
      <w:pPr>
        <w:autoSpaceDE w:val="0"/>
        <w:autoSpaceDN w:val="0"/>
        <w:adjustRightInd w:val="0"/>
        <w:spacing w:line="360" w:lineRule="auto"/>
        <w:ind w:firstLineChars="200" w:firstLine="480"/>
        <w:rPr>
          <w:rFonts w:ascii="宋体" w:hAnsi="宋体"/>
        </w:rPr>
      </w:pPr>
      <w:r>
        <w:rPr>
          <w:rFonts w:ascii="宋体" w:hAnsi="宋体" w:hint="eastAsia"/>
        </w:rPr>
        <w:lastRenderedPageBreak/>
        <w:t>模块功能：对cnf文件进行满足性求解</w:t>
      </w:r>
    </w:p>
    <w:p w14:paraId="35AEBA27" w14:textId="61E73E91" w:rsidR="00E446F3" w:rsidRDefault="00E446F3" w:rsidP="00AE1B5E">
      <w:pPr>
        <w:autoSpaceDE w:val="0"/>
        <w:autoSpaceDN w:val="0"/>
        <w:adjustRightInd w:val="0"/>
        <w:spacing w:line="360" w:lineRule="auto"/>
        <w:ind w:firstLineChars="200" w:firstLine="480"/>
        <w:rPr>
          <w:rFonts w:ascii="宋体" w:hAnsi="宋体"/>
        </w:rPr>
      </w:pPr>
      <w:r>
        <w:rPr>
          <w:rFonts w:ascii="宋体" w:hAnsi="宋体" w:hint="eastAsia"/>
        </w:rPr>
        <w:t>测试对象：</w:t>
      </w:r>
      <w:r w:rsidR="00142C84">
        <w:rPr>
          <w:rFonts w:ascii="宋体" w:hAnsi="宋体" w:hint="eastAsia"/>
        </w:rPr>
        <w:t>现有的cnf文件</w:t>
      </w:r>
    </w:p>
    <w:p w14:paraId="055658F2" w14:textId="359CFBAB" w:rsidR="00E446F3" w:rsidRDefault="00E446F3" w:rsidP="00AE1B5E">
      <w:pPr>
        <w:autoSpaceDE w:val="0"/>
        <w:autoSpaceDN w:val="0"/>
        <w:adjustRightInd w:val="0"/>
        <w:spacing w:line="360" w:lineRule="auto"/>
        <w:ind w:firstLineChars="200" w:firstLine="480"/>
        <w:rPr>
          <w:rFonts w:ascii="宋体" w:hAnsi="宋体"/>
        </w:rPr>
      </w:pPr>
      <w:r>
        <w:rPr>
          <w:rFonts w:ascii="宋体" w:hAnsi="宋体" w:hint="eastAsia"/>
        </w:rPr>
        <w:t>测试过程：</w:t>
      </w:r>
      <w:r w:rsidR="00142C84">
        <w:rPr>
          <w:rFonts w:ascii="宋体" w:hAnsi="宋体"/>
        </w:rPr>
        <w:t xml:space="preserve"> </w:t>
      </w:r>
      <w:r>
        <w:rPr>
          <w:rFonts w:ascii="宋体" w:hAnsi="宋体" w:hint="eastAsia"/>
        </w:rPr>
        <w:t>测试DPLL求解结果的正确性（利用可执行程序v</w:t>
      </w:r>
      <w:r>
        <w:rPr>
          <w:rFonts w:ascii="宋体" w:hAnsi="宋体"/>
        </w:rPr>
        <w:t>erify.exe</w:t>
      </w:r>
      <w:r>
        <w:rPr>
          <w:rFonts w:ascii="宋体" w:hAnsi="宋体" w:hint="eastAsia"/>
        </w:rPr>
        <w:t>验证res文件与cnf文件的满足性）</w:t>
      </w:r>
      <w:r w:rsidR="00142C84">
        <w:rPr>
          <w:rFonts w:ascii="宋体" w:hAnsi="宋体" w:hint="eastAsia"/>
        </w:rPr>
        <w:t>，测试过程如表</w:t>
      </w:r>
      <w:r w:rsidR="00C14C42">
        <w:rPr>
          <w:rFonts w:ascii="宋体" w:hAnsi="宋体"/>
        </w:rPr>
        <w:t>4.2</w:t>
      </w:r>
      <w:r w:rsidR="00142C84">
        <w:rPr>
          <w:rFonts w:ascii="宋体" w:hAnsi="宋体" w:hint="eastAsia"/>
        </w:rPr>
        <w:t>所示</w:t>
      </w:r>
    </w:p>
    <w:p w14:paraId="3C69012E" w14:textId="734A84CF" w:rsidR="001921B7" w:rsidRDefault="001921B7" w:rsidP="00AE1B5E">
      <w:pPr>
        <w:autoSpaceDE w:val="0"/>
        <w:autoSpaceDN w:val="0"/>
        <w:adjustRightInd w:val="0"/>
        <w:spacing w:line="360" w:lineRule="auto"/>
        <w:ind w:firstLineChars="200" w:firstLine="480"/>
        <w:rPr>
          <w:rFonts w:ascii="宋体" w:hAnsi="宋体"/>
        </w:rPr>
      </w:pPr>
      <w:r>
        <w:rPr>
          <w:rFonts w:ascii="宋体" w:hAnsi="宋体" w:hint="eastAsia"/>
        </w:rPr>
        <w:t>可满足算例：</w:t>
      </w:r>
    </w:p>
    <w:tbl>
      <w:tblPr>
        <w:tblStyle w:val="aa"/>
        <w:tblW w:w="8080" w:type="dxa"/>
        <w:tblInd w:w="-5" w:type="dxa"/>
        <w:tblLayout w:type="fixed"/>
        <w:tblLook w:val="04A0" w:firstRow="1" w:lastRow="0" w:firstColumn="1" w:lastColumn="0" w:noHBand="0" w:noVBand="1"/>
      </w:tblPr>
      <w:tblGrid>
        <w:gridCol w:w="2268"/>
        <w:gridCol w:w="3064"/>
        <w:gridCol w:w="2748"/>
      </w:tblGrid>
      <w:tr w:rsidR="00431C35" w14:paraId="36FED53F" w14:textId="77777777" w:rsidTr="00431C35">
        <w:tc>
          <w:tcPr>
            <w:tcW w:w="2268" w:type="dxa"/>
          </w:tcPr>
          <w:p w14:paraId="3CA8C17A" w14:textId="0A2681C7" w:rsidR="00E446F3" w:rsidRDefault="00142C84" w:rsidP="001921B7">
            <w:pPr>
              <w:autoSpaceDE w:val="0"/>
              <w:autoSpaceDN w:val="0"/>
              <w:adjustRightInd w:val="0"/>
              <w:spacing w:line="450" w:lineRule="exact"/>
              <w:jc w:val="left"/>
              <w:rPr>
                <w:rFonts w:ascii="宋体" w:hAnsi="宋体"/>
              </w:rPr>
            </w:pPr>
            <w:r>
              <w:rPr>
                <w:rFonts w:ascii="宋体" w:hAnsi="宋体"/>
              </w:rPr>
              <w:t>C</w:t>
            </w:r>
            <w:r>
              <w:rPr>
                <w:rFonts w:ascii="宋体" w:hAnsi="宋体" w:hint="eastAsia"/>
              </w:rPr>
              <w:t>nf文件</w:t>
            </w:r>
          </w:p>
        </w:tc>
        <w:tc>
          <w:tcPr>
            <w:tcW w:w="3064" w:type="dxa"/>
          </w:tcPr>
          <w:p w14:paraId="31134B60" w14:textId="3EF225B1" w:rsidR="00E446F3" w:rsidRDefault="00431C35" w:rsidP="005266CD">
            <w:pPr>
              <w:autoSpaceDE w:val="0"/>
              <w:autoSpaceDN w:val="0"/>
              <w:adjustRightInd w:val="0"/>
              <w:spacing w:line="450" w:lineRule="exact"/>
              <w:rPr>
                <w:rFonts w:ascii="宋体" w:hAnsi="宋体"/>
              </w:rPr>
            </w:pPr>
            <w:r>
              <w:rPr>
                <w:rFonts w:ascii="宋体" w:hAnsi="宋体" w:hint="eastAsia"/>
              </w:rPr>
              <w:t>求解结果</w:t>
            </w:r>
          </w:p>
        </w:tc>
        <w:tc>
          <w:tcPr>
            <w:tcW w:w="2748" w:type="dxa"/>
          </w:tcPr>
          <w:p w14:paraId="4C3F647C" w14:textId="447FA946" w:rsidR="00E446F3" w:rsidRDefault="00142C84" w:rsidP="005266CD">
            <w:pPr>
              <w:autoSpaceDE w:val="0"/>
              <w:autoSpaceDN w:val="0"/>
              <w:adjustRightInd w:val="0"/>
              <w:spacing w:line="450" w:lineRule="exact"/>
              <w:rPr>
                <w:rFonts w:ascii="宋体" w:hAnsi="宋体"/>
              </w:rPr>
            </w:pPr>
            <w:r>
              <w:rPr>
                <w:rFonts w:ascii="宋体" w:hAnsi="宋体"/>
              </w:rPr>
              <w:t>V</w:t>
            </w:r>
            <w:r>
              <w:rPr>
                <w:rFonts w:ascii="宋体" w:hAnsi="宋体" w:hint="eastAsia"/>
              </w:rPr>
              <w:t>ertify结果</w:t>
            </w:r>
          </w:p>
        </w:tc>
      </w:tr>
      <w:tr w:rsidR="00431C35" w14:paraId="7488DC7F" w14:textId="77777777" w:rsidTr="00431C35">
        <w:trPr>
          <w:trHeight w:val="964"/>
        </w:trPr>
        <w:tc>
          <w:tcPr>
            <w:tcW w:w="2268" w:type="dxa"/>
          </w:tcPr>
          <w:p w14:paraId="69479073" w14:textId="61F824FE" w:rsidR="00E446F3" w:rsidRDefault="00142C84" w:rsidP="005266CD">
            <w:pPr>
              <w:autoSpaceDE w:val="0"/>
              <w:autoSpaceDN w:val="0"/>
              <w:adjustRightInd w:val="0"/>
              <w:spacing w:line="450" w:lineRule="exact"/>
              <w:rPr>
                <w:rFonts w:ascii="宋体" w:hAnsi="宋体"/>
              </w:rPr>
            </w:pPr>
            <w:r w:rsidRPr="00142C84">
              <w:rPr>
                <w:rFonts w:ascii="宋体" w:hAnsi="宋体"/>
              </w:rPr>
              <w:t>sat-20.cnf</w:t>
            </w:r>
          </w:p>
        </w:tc>
        <w:tc>
          <w:tcPr>
            <w:tcW w:w="3064" w:type="dxa"/>
          </w:tcPr>
          <w:p w14:paraId="797D7F50" w14:textId="6022625C" w:rsidR="00E446F3" w:rsidRDefault="007256AE" w:rsidP="005266CD">
            <w:pPr>
              <w:autoSpaceDE w:val="0"/>
              <w:autoSpaceDN w:val="0"/>
              <w:adjustRightInd w:val="0"/>
              <w:spacing w:line="450" w:lineRule="exact"/>
              <w:rPr>
                <w:rFonts w:ascii="宋体" w:hAnsi="宋体"/>
              </w:rPr>
            </w:pPr>
            <w:r>
              <w:rPr>
                <w:noProof/>
              </w:rPr>
              <w:drawing>
                <wp:anchor distT="0" distB="0" distL="114300" distR="114300" simplePos="0" relativeHeight="251693056" behindDoc="0" locked="0" layoutInCell="1" allowOverlap="1" wp14:anchorId="3F06AAD8" wp14:editId="63E4F9CA">
                  <wp:simplePos x="0" y="0"/>
                  <wp:positionH relativeFrom="column">
                    <wp:posOffset>-65405</wp:posOffset>
                  </wp:positionH>
                  <wp:positionV relativeFrom="paragraph">
                    <wp:posOffset>0</wp:posOffset>
                  </wp:positionV>
                  <wp:extent cx="1771650" cy="506730"/>
                  <wp:effectExtent l="0" t="0" r="0" b="762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71650" cy="506730"/>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5E8A23B6" w14:textId="0BE78004" w:rsidR="00E446F3" w:rsidRDefault="007256AE" w:rsidP="005266CD">
            <w:pPr>
              <w:autoSpaceDE w:val="0"/>
              <w:autoSpaceDN w:val="0"/>
              <w:adjustRightInd w:val="0"/>
              <w:spacing w:line="450" w:lineRule="exact"/>
              <w:rPr>
                <w:rFonts w:ascii="宋体" w:hAnsi="宋体"/>
              </w:rPr>
            </w:pPr>
            <w:r>
              <w:rPr>
                <w:noProof/>
              </w:rPr>
              <w:drawing>
                <wp:anchor distT="0" distB="0" distL="114300" distR="114300" simplePos="0" relativeHeight="251695104" behindDoc="0" locked="0" layoutInCell="1" allowOverlap="1" wp14:anchorId="4B26E295" wp14:editId="3C7C5DC9">
                  <wp:simplePos x="0" y="0"/>
                  <wp:positionH relativeFrom="column">
                    <wp:posOffset>-65405</wp:posOffset>
                  </wp:positionH>
                  <wp:positionV relativeFrom="paragraph">
                    <wp:posOffset>6350</wp:posOffset>
                  </wp:positionV>
                  <wp:extent cx="1739900" cy="335471"/>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1E82F96B" w14:textId="77777777" w:rsidTr="00431C35">
        <w:tc>
          <w:tcPr>
            <w:tcW w:w="2268" w:type="dxa"/>
          </w:tcPr>
          <w:p w14:paraId="7AFC38E5" w14:textId="642FD2DF" w:rsidR="00E446F3" w:rsidRDefault="00142C84" w:rsidP="005266CD">
            <w:pPr>
              <w:autoSpaceDE w:val="0"/>
              <w:autoSpaceDN w:val="0"/>
              <w:adjustRightInd w:val="0"/>
              <w:spacing w:line="450" w:lineRule="exact"/>
              <w:rPr>
                <w:rFonts w:ascii="宋体" w:hAnsi="宋体"/>
              </w:rPr>
            </w:pPr>
            <w:r w:rsidRPr="00142C84">
              <w:rPr>
                <w:rFonts w:ascii="宋体" w:hAnsi="宋体"/>
              </w:rPr>
              <w:t>ais10.cnf</w:t>
            </w:r>
          </w:p>
        </w:tc>
        <w:tc>
          <w:tcPr>
            <w:tcW w:w="3064" w:type="dxa"/>
          </w:tcPr>
          <w:p w14:paraId="391FA19A" w14:textId="6DA16420" w:rsidR="00E446F3" w:rsidRDefault="001921B7" w:rsidP="005266CD">
            <w:pPr>
              <w:autoSpaceDE w:val="0"/>
              <w:autoSpaceDN w:val="0"/>
              <w:adjustRightInd w:val="0"/>
              <w:spacing w:line="450" w:lineRule="exact"/>
              <w:rPr>
                <w:rFonts w:ascii="宋体" w:hAnsi="宋体"/>
              </w:rPr>
            </w:pPr>
            <w:r>
              <w:rPr>
                <w:noProof/>
              </w:rPr>
              <w:drawing>
                <wp:anchor distT="0" distB="0" distL="114300" distR="114300" simplePos="0" relativeHeight="251703296" behindDoc="0" locked="0" layoutInCell="1" allowOverlap="1" wp14:anchorId="7A91FDE5" wp14:editId="1C7D7C6E">
                  <wp:simplePos x="0" y="0"/>
                  <wp:positionH relativeFrom="column">
                    <wp:posOffset>-65405</wp:posOffset>
                  </wp:positionH>
                  <wp:positionV relativeFrom="paragraph">
                    <wp:posOffset>19050</wp:posOffset>
                  </wp:positionV>
                  <wp:extent cx="1828800" cy="466725"/>
                  <wp:effectExtent l="0" t="0" r="0" b="952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28800" cy="466725"/>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0D8766E4" w14:textId="32F1B74D" w:rsidR="00E446F3" w:rsidRDefault="007256AE" w:rsidP="005266CD">
            <w:pPr>
              <w:autoSpaceDE w:val="0"/>
              <w:autoSpaceDN w:val="0"/>
              <w:adjustRightInd w:val="0"/>
              <w:spacing w:line="450" w:lineRule="exact"/>
              <w:rPr>
                <w:rFonts w:ascii="宋体" w:hAnsi="宋体"/>
              </w:rPr>
            </w:pPr>
            <w:r>
              <w:rPr>
                <w:noProof/>
              </w:rPr>
              <w:drawing>
                <wp:anchor distT="0" distB="0" distL="114300" distR="114300" simplePos="0" relativeHeight="251699200" behindDoc="0" locked="0" layoutInCell="1" allowOverlap="1" wp14:anchorId="7B134119" wp14:editId="61AB8C7F">
                  <wp:simplePos x="0" y="0"/>
                  <wp:positionH relativeFrom="column">
                    <wp:posOffset>-65405</wp:posOffset>
                  </wp:positionH>
                  <wp:positionV relativeFrom="paragraph">
                    <wp:posOffset>6350</wp:posOffset>
                  </wp:positionV>
                  <wp:extent cx="1739900" cy="335471"/>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3EFDD5F4" w14:textId="77777777" w:rsidTr="00431C35">
        <w:tc>
          <w:tcPr>
            <w:tcW w:w="2268" w:type="dxa"/>
          </w:tcPr>
          <w:p w14:paraId="21A74761" w14:textId="1FE16C9A" w:rsidR="00E446F3" w:rsidRDefault="00142C84" w:rsidP="005266CD">
            <w:pPr>
              <w:autoSpaceDE w:val="0"/>
              <w:autoSpaceDN w:val="0"/>
              <w:adjustRightInd w:val="0"/>
              <w:spacing w:line="450" w:lineRule="exact"/>
              <w:rPr>
                <w:rFonts w:ascii="宋体" w:hAnsi="宋体"/>
              </w:rPr>
            </w:pPr>
            <w:r w:rsidRPr="00142C84">
              <w:rPr>
                <w:rFonts w:ascii="宋体" w:hAnsi="宋体"/>
              </w:rPr>
              <w:t>sud00009.cnf</w:t>
            </w:r>
          </w:p>
        </w:tc>
        <w:tc>
          <w:tcPr>
            <w:tcW w:w="3064" w:type="dxa"/>
          </w:tcPr>
          <w:p w14:paraId="296A0EFC" w14:textId="45325A58" w:rsidR="00E446F3" w:rsidRDefault="001921B7" w:rsidP="005266CD">
            <w:pPr>
              <w:autoSpaceDE w:val="0"/>
              <w:autoSpaceDN w:val="0"/>
              <w:adjustRightInd w:val="0"/>
              <w:spacing w:line="450" w:lineRule="exact"/>
              <w:rPr>
                <w:rFonts w:ascii="宋体" w:hAnsi="宋体"/>
              </w:rPr>
            </w:pPr>
            <w:r>
              <w:rPr>
                <w:noProof/>
              </w:rPr>
              <w:drawing>
                <wp:anchor distT="0" distB="0" distL="114300" distR="114300" simplePos="0" relativeHeight="251705344" behindDoc="0" locked="0" layoutInCell="1" allowOverlap="1" wp14:anchorId="37C0C34D" wp14:editId="628773D2">
                  <wp:simplePos x="0" y="0"/>
                  <wp:positionH relativeFrom="column">
                    <wp:posOffset>-65405</wp:posOffset>
                  </wp:positionH>
                  <wp:positionV relativeFrom="paragraph">
                    <wp:posOffset>0</wp:posOffset>
                  </wp:positionV>
                  <wp:extent cx="1847850" cy="4451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47850" cy="445135"/>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64CD9C9B" w14:textId="7E11D478" w:rsidR="00E446F3" w:rsidRDefault="00431C35" w:rsidP="005266CD">
            <w:pPr>
              <w:autoSpaceDE w:val="0"/>
              <w:autoSpaceDN w:val="0"/>
              <w:adjustRightInd w:val="0"/>
              <w:spacing w:line="450" w:lineRule="exact"/>
              <w:rPr>
                <w:rFonts w:ascii="宋体" w:hAnsi="宋体"/>
              </w:rPr>
            </w:pPr>
            <w:r>
              <w:rPr>
                <w:noProof/>
              </w:rPr>
              <w:drawing>
                <wp:anchor distT="0" distB="0" distL="114300" distR="114300" simplePos="0" relativeHeight="251701248" behindDoc="0" locked="0" layoutInCell="1" allowOverlap="1" wp14:anchorId="6F5FE4B7" wp14:editId="09719742">
                  <wp:simplePos x="0" y="0"/>
                  <wp:positionH relativeFrom="column">
                    <wp:posOffset>-65405</wp:posOffset>
                  </wp:positionH>
                  <wp:positionV relativeFrom="paragraph">
                    <wp:posOffset>6350</wp:posOffset>
                  </wp:positionV>
                  <wp:extent cx="1739900" cy="335471"/>
                  <wp:effectExtent l="0" t="0" r="0" b="762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0478E726" w14:textId="77777777" w:rsidTr="00431C35">
        <w:trPr>
          <w:trHeight w:val="810"/>
        </w:trPr>
        <w:tc>
          <w:tcPr>
            <w:tcW w:w="2268" w:type="dxa"/>
          </w:tcPr>
          <w:p w14:paraId="3B3F15AE" w14:textId="23D1896F" w:rsidR="001921B7" w:rsidRPr="00142C84" w:rsidRDefault="001921B7" w:rsidP="001921B7">
            <w:pPr>
              <w:autoSpaceDE w:val="0"/>
              <w:autoSpaceDN w:val="0"/>
              <w:adjustRightInd w:val="0"/>
              <w:spacing w:line="450" w:lineRule="exact"/>
              <w:rPr>
                <w:rFonts w:ascii="宋体" w:hAnsi="宋体"/>
              </w:rPr>
            </w:pPr>
            <w:r w:rsidRPr="001921B7">
              <w:rPr>
                <w:rFonts w:ascii="宋体" w:hAnsi="宋体"/>
              </w:rPr>
              <w:t>1.cnf</w:t>
            </w:r>
          </w:p>
        </w:tc>
        <w:tc>
          <w:tcPr>
            <w:tcW w:w="3064" w:type="dxa"/>
          </w:tcPr>
          <w:p w14:paraId="7E2F96F7" w14:textId="16E89751"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07392" behindDoc="0" locked="0" layoutInCell="1" allowOverlap="1" wp14:anchorId="7401C4DB" wp14:editId="54CA5045">
                  <wp:simplePos x="0" y="0"/>
                  <wp:positionH relativeFrom="column">
                    <wp:posOffset>-65404</wp:posOffset>
                  </wp:positionH>
                  <wp:positionV relativeFrom="paragraph">
                    <wp:posOffset>1</wp:posOffset>
                  </wp:positionV>
                  <wp:extent cx="1873250" cy="496272"/>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87566" cy="500065"/>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02BF6B02" w14:textId="25CCFCEB"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27872" behindDoc="0" locked="0" layoutInCell="1" allowOverlap="1" wp14:anchorId="440F7E3A" wp14:editId="2130A8B4">
                  <wp:simplePos x="0" y="0"/>
                  <wp:positionH relativeFrom="column">
                    <wp:posOffset>-65405</wp:posOffset>
                  </wp:positionH>
                  <wp:positionV relativeFrom="paragraph">
                    <wp:posOffset>1905</wp:posOffset>
                  </wp:positionV>
                  <wp:extent cx="1739900" cy="335471"/>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75468850" w14:textId="77777777" w:rsidTr="00431C35">
        <w:tc>
          <w:tcPr>
            <w:tcW w:w="2268" w:type="dxa"/>
          </w:tcPr>
          <w:p w14:paraId="66D34496" w14:textId="2C6B9A90" w:rsidR="001921B7" w:rsidRPr="00142C84" w:rsidRDefault="001921B7" w:rsidP="005266CD">
            <w:pPr>
              <w:autoSpaceDE w:val="0"/>
              <w:autoSpaceDN w:val="0"/>
              <w:adjustRightInd w:val="0"/>
              <w:spacing w:line="450" w:lineRule="exact"/>
              <w:rPr>
                <w:rFonts w:ascii="宋体" w:hAnsi="宋体"/>
              </w:rPr>
            </w:pPr>
            <w:r>
              <w:rPr>
                <w:rFonts w:ascii="宋体" w:hAnsi="宋体" w:hint="eastAsia"/>
              </w:rPr>
              <w:t>2.cnf</w:t>
            </w:r>
          </w:p>
        </w:tc>
        <w:tc>
          <w:tcPr>
            <w:tcW w:w="3064" w:type="dxa"/>
          </w:tcPr>
          <w:p w14:paraId="51FB09E7" w14:textId="79C266CA"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09440" behindDoc="0" locked="0" layoutInCell="1" allowOverlap="1" wp14:anchorId="31EE4C52" wp14:editId="2769EAA4">
                  <wp:simplePos x="0" y="0"/>
                  <wp:positionH relativeFrom="column">
                    <wp:posOffset>-65405</wp:posOffset>
                  </wp:positionH>
                  <wp:positionV relativeFrom="paragraph">
                    <wp:posOffset>0</wp:posOffset>
                  </wp:positionV>
                  <wp:extent cx="1847850" cy="564515"/>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7850" cy="564515"/>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26B7D3D6" w14:textId="4D6BB7A6"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29920" behindDoc="0" locked="0" layoutInCell="1" allowOverlap="1" wp14:anchorId="38713E49" wp14:editId="3791B857">
                  <wp:simplePos x="0" y="0"/>
                  <wp:positionH relativeFrom="column">
                    <wp:posOffset>-65405</wp:posOffset>
                  </wp:positionH>
                  <wp:positionV relativeFrom="paragraph">
                    <wp:posOffset>0</wp:posOffset>
                  </wp:positionV>
                  <wp:extent cx="1739900" cy="335471"/>
                  <wp:effectExtent l="0" t="0" r="0" b="762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77D7573F" w14:textId="77777777" w:rsidTr="00431C35">
        <w:tc>
          <w:tcPr>
            <w:tcW w:w="2268" w:type="dxa"/>
          </w:tcPr>
          <w:p w14:paraId="3CAD7422" w14:textId="734C1C34" w:rsidR="001921B7" w:rsidRPr="00142C84" w:rsidRDefault="001921B7" w:rsidP="005266CD">
            <w:pPr>
              <w:autoSpaceDE w:val="0"/>
              <w:autoSpaceDN w:val="0"/>
              <w:adjustRightInd w:val="0"/>
              <w:spacing w:line="450" w:lineRule="exact"/>
              <w:rPr>
                <w:rFonts w:ascii="宋体" w:hAnsi="宋体"/>
              </w:rPr>
            </w:pPr>
            <w:r>
              <w:rPr>
                <w:rFonts w:ascii="宋体" w:hAnsi="宋体" w:hint="eastAsia"/>
              </w:rPr>
              <w:t>3.cnf</w:t>
            </w:r>
          </w:p>
        </w:tc>
        <w:tc>
          <w:tcPr>
            <w:tcW w:w="3064" w:type="dxa"/>
          </w:tcPr>
          <w:p w14:paraId="654D0D59" w14:textId="2D5E160B"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11488" behindDoc="0" locked="0" layoutInCell="1" allowOverlap="1" wp14:anchorId="0D8079DE" wp14:editId="148CD697">
                  <wp:simplePos x="0" y="0"/>
                  <wp:positionH relativeFrom="column">
                    <wp:posOffset>-65405</wp:posOffset>
                  </wp:positionH>
                  <wp:positionV relativeFrom="paragraph">
                    <wp:posOffset>0</wp:posOffset>
                  </wp:positionV>
                  <wp:extent cx="1845276" cy="533400"/>
                  <wp:effectExtent l="0" t="0" r="3175"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58466" cy="537213"/>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5805F6BB" w14:textId="18EC17CC"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31968" behindDoc="0" locked="0" layoutInCell="1" allowOverlap="1" wp14:anchorId="3459A0E3" wp14:editId="4C1E444F">
                  <wp:simplePos x="0" y="0"/>
                  <wp:positionH relativeFrom="column">
                    <wp:posOffset>-65405</wp:posOffset>
                  </wp:positionH>
                  <wp:positionV relativeFrom="paragraph">
                    <wp:posOffset>13970</wp:posOffset>
                  </wp:positionV>
                  <wp:extent cx="1739900" cy="335471"/>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66D7385E" w14:textId="77777777" w:rsidTr="00431C35">
        <w:tc>
          <w:tcPr>
            <w:tcW w:w="2268" w:type="dxa"/>
          </w:tcPr>
          <w:p w14:paraId="6AF7B9F4" w14:textId="32355435" w:rsidR="001921B7" w:rsidRPr="00142C84" w:rsidRDefault="001921B7" w:rsidP="005266CD">
            <w:pPr>
              <w:autoSpaceDE w:val="0"/>
              <w:autoSpaceDN w:val="0"/>
              <w:adjustRightInd w:val="0"/>
              <w:spacing w:line="450" w:lineRule="exact"/>
              <w:rPr>
                <w:rFonts w:ascii="宋体" w:hAnsi="宋体"/>
              </w:rPr>
            </w:pPr>
            <w:r>
              <w:rPr>
                <w:rFonts w:ascii="宋体" w:hAnsi="宋体" w:hint="eastAsia"/>
              </w:rPr>
              <w:t>4.</w:t>
            </w:r>
            <w:r>
              <w:rPr>
                <w:rFonts w:ascii="宋体" w:hAnsi="宋体"/>
              </w:rPr>
              <w:t>cnf</w:t>
            </w:r>
          </w:p>
        </w:tc>
        <w:tc>
          <w:tcPr>
            <w:tcW w:w="3064" w:type="dxa"/>
          </w:tcPr>
          <w:p w14:paraId="3CA5B07D" w14:textId="4003FDE8" w:rsidR="001921B7" w:rsidRDefault="001921B7" w:rsidP="001921B7">
            <w:pPr>
              <w:autoSpaceDE w:val="0"/>
              <w:autoSpaceDN w:val="0"/>
              <w:adjustRightInd w:val="0"/>
              <w:spacing w:line="450" w:lineRule="exact"/>
              <w:jc w:val="center"/>
              <w:rPr>
                <w:noProof/>
              </w:rPr>
            </w:pPr>
            <w:r>
              <w:rPr>
                <w:noProof/>
              </w:rPr>
              <w:drawing>
                <wp:anchor distT="0" distB="0" distL="114300" distR="114300" simplePos="0" relativeHeight="251713536" behindDoc="0" locked="0" layoutInCell="1" allowOverlap="1" wp14:anchorId="74309069" wp14:editId="76116D7B">
                  <wp:simplePos x="0" y="0"/>
                  <wp:positionH relativeFrom="column">
                    <wp:posOffset>-65405</wp:posOffset>
                  </wp:positionH>
                  <wp:positionV relativeFrom="paragraph">
                    <wp:posOffset>0</wp:posOffset>
                  </wp:positionV>
                  <wp:extent cx="1828800" cy="486803"/>
                  <wp:effectExtent l="0" t="0" r="0" b="889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44689" cy="491032"/>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3B708626" w14:textId="75630081"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34016" behindDoc="0" locked="0" layoutInCell="1" allowOverlap="1" wp14:anchorId="72173D63" wp14:editId="08FAF584">
                  <wp:simplePos x="0" y="0"/>
                  <wp:positionH relativeFrom="column">
                    <wp:posOffset>-65405</wp:posOffset>
                  </wp:positionH>
                  <wp:positionV relativeFrom="paragraph">
                    <wp:posOffset>0</wp:posOffset>
                  </wp:positionV>
                  <wp:extent cx="1739900" cy="335471"/>
                  <wp:effectExtent l="0" t="0" r="0" b="762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7CA0D2D6" w14:textId="77777777" w:rsidTr="00431C35">
        <w:tc>
          <w:tcPr>
            <w:tcW w:w="2268" w:type="dxa"/>
          </w:tcPr>
          <w:p w14:paraId="1B33A202" w14:textId="618FCE1F" w:rsidR="001921B7" w:rsidRPr="00142C84" w:rsidRDefault="001921B7" w:rsidP="005266CD">
            <w:pPr>
              <w:autoSpaceDE w:val="0"/>
              <w:autoSpaceDN w:val="0"/>
              <w:adjustRightInd w:val="0"/>
              <w:spacing w:line="450" w:lineRule="exact"/>
              <w:rPr>
                <w:rFonts w:ascii="宋体" w:hAnsi="宋体"/>
              </w:rPr>
            </w:pPr>
            <w:r>
              <w:rPr>
                <w:rFonts w:ascii="宋体" w:hAnsi="宋体" w:hint="eastAsia"/>
              </w:rPr>
              <w:t>5</w:t>
            </w:r>
            <w:r>
              <w:rPr>
                <w:rFonts w:ascii="宋体" w:hAnsi="宋体"/>
              </w:rPr>
              <w:t>.cnf</w:t>
            </w:r>
          </w:p>
        </w:tc>
        <w:tc>
          <w:tcPr>
            <w:tcW w:w="3064" w:type="dxa"/>
          </w:tcPr>
          <w:p w14:paraId="26DAD6AF" w14:textId="6F62EC6E"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15584" behindDoc="0" locked="0" layoutInCell="1" allowOverlap="1" wp14:anchorId="41153730" wp14:editId="7E9AA394">
                  <wp:simplePos x="0" y="0"/>
                  <wp:positionH relativeFrom="column">
                    <wp:posOffset>-65405</wp:posOffset>
                  </wp:positionH>
                  <wp:positionV relativeFrom="paragraph">
                    <wp:posOffset>0</wp:posOffset>
                  </wp:positionV>
                  <wp:extent cx="1841500" cy="450439"/>
                  <wp:effectExtent l="0" t="0" r="6350" b="698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56442" cy="454094"/>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346AB4A4" w14:textId="2E438588"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36064" behindDoc="0" locked="0" layoutInCell="1" allowOverlap="1" wp14:anchorId="6F668F17" wp14:editId="784BB3D0">
                  <wp:simplePos x="0" y="0"/>
                  <wp:positionH relativeFrom="column">
                    <wp:posOffset>-65405</wp:posOffset>
                  </wp:positionH>
                  <wp:positionV relativeFrom="paragraph">
                    <wp:posOffset>0</wp:posOffset>
                  </wp:positionV>
                  <wp:extent cx="1739900" cy="335471"/>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0BBD2A2F" w14:textId="77777777" w:rsidTr="00431C35">
        <w:tc>
          <w:tcPr>
            <w:tcW w:w="2268" w:type="dxa"/>
          </w:tcPr>
          <w:p w14:paraId="1A6F0009" w14:textId="0BEEC0E9" w:rsidR="001921B7" w:rsidRDefault="001921B7" w:rsidP="005266CD">
            <w:pPr>
              <w:autoSpaceDE w:val="0"/>
              <w:autoSpaceDN w:val="0"/>
              <w:adjustRightInd w:val="0"/>
              <w:spacing w:line="450" w:lineRule="exact"/>
              <w:rPr>
                <w:rFonts w:ascii="宋体" w:hAnsi="宋体"/>
              </w:rPr>
            </w:pPr>
            <w:r>
              <w:rPr>
                <w:rFonts w:ascii="宋体" w:hAnsi="宋体" w:hint="eastAsia"/>
              </w:rPr>
              <w:lastRenderedPageBreak/>
              <w:t>6</w:t>
            </w:r>
            <w:r>
              <w:rPr>
                <w:rFonts w:ascii="宋体" w:hAnsi="宋体"/>
              </w:rPr>
              <w:t>.cnf</w:t>
            </w:r>
          </w:p>
        </w:tc>
        <w:tc>
          <w:tcPr>
            <w:tcW w:w="3064" w:type="dxa"/>
          </w:tcPr>
          <w:p w14:paraId="2F61294B" w14:textId="5E195E5D"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17632" behindDoc="0" locked="0" layoutInCell="1" allowOverlap="1" wp14:anchorId="0E460176" wp14:editId="1BE3431E">
                  <wp:simplePos x="0" y="0"/>
                  <wp:positionH relativeFrom="column">
                    <wp:posOffset>-65404</wp:posOffset>
                  </wp:positionH>
                  <wp:positionV relativeFrom="paragraph">
                    <wp:posOffset>1</wp:posOffset>
                  </wp:positionV>
                  <wp:extent cx="1810554" cy="53975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16866" cy="541632"/>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3D79FBC9" w14:textId="60BA1F27"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38112" behindDoc="0" locked="0" layoutInCell="1" allowOverlap="1" wp14:anchorId="5F49FDC6" wp14:editId="49ACDA2D">
                  <wp:simplePos x="0" y="0"/>
                  <wp:positionH relativeFrom="column">
                    <wp:posOffset>-65405</wp:posOffset>
                  </wp:positionH>
                  <wp:positionV relativeFrom="paragraph">
                    <wp:posOffset>0</wp:posOffset>
                  </wp:positionV>
                  <wp:extent cx="1739900" cy="335471"/>
                  <wp:effectExtent l="0" t="0" r="0"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5AE98747" w14:textId="77777777" w:rsidTr="00431C35">
        <w:tc>
          <w:tcPr>
            <w:tcW w:w="2268" w:type="dxa"/>
          </w:tcPr>
          <w:p w14:paraId="78A87D13" w14:textId="0CEFF287" w:rsidR="001921B7" w:rsidRDefault="001921B7" w:rsidP="001921B7">
            <w:pPr>
              <w:autoSpaceDE w:val="0"/>
              <w:autoSpaceDN w:val="0"/>
              <w:adjustRightInd w:val="0"/>
              <w:spacing w:line="450" w:lineRule="exact"/>
              <w:rPr>
                <w:rFonts w:ascii="宋体" w:hAnsi="宋体"/>
              </w:rPr>
            </w:pPr>
            <w:r w:rsidRPr="001921B7">
              <w:rPr>
                <w:rFonts w:ascii="宋体" w:hAnsi="宋体"/>
              </w:rPr>
              <w:t>problem1-20.cnf</w:t>
            </w:r>
          </w:p>
        </w:tc>
        <w:tc>
          <w:tcPr>
            <w:tcW w:w="3064" w:type="dxa"/>
          </w:tcPr>
          <w:p w14:paraId="72D33032" w14:textId="46F57A3E" w:rsidR="001921B7" w:rsidRDefault="00431C35" w:rsidP="001921B7">
            <w:pPr>
              <w:tabs>
                <w:tab w:val="left" w:pos="710"/>
              </w:tabs>
              <w:autoSpaceDE w:val="0"/>
              <w:autoSpaceDN w:val="0"/>
              <w:adjustRightInd w:val="0"/>
              <w:spacing w:line="450" w:lineRule="exact"/>
              <w:rPr>
                <w:noProof/>
              </w:rPr>
            </w:pPr>
            <w:r>
              <w:rPr>
                <w:noProof/>
              </w:rPr>
              <w:drawing>
                <wp:anchor distT="0" distB="0" distL="114300" distR="114300" simplePos="0" relativeHeight="251719680" behindDoc="0" locked="0" layoutInCell="1" allowOverlap="1" wp14:anchorId="7E5ED83F" wp14:editId="000E49C5">
                  <wp:simplePos x="0" y="0"/>
                  <wp:positionH relativeFrom="column">
                    <wp:posOffset>-65405</wp:posOffset>
                  </wp:positionH>
                  <wp:positionV relativeFrom="paragraph">
                    <wp:posOffset>0</wp:posOffset>
                  </wp:positionV>
                  <wp:extent cx="1778000" cy="479425"/>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78000" cy="479425"/>
                          </a:xfrm>
                          <a:prstGeom prst="rect">
                            <a:avLst/>
                          </a:prstGeom>
                        </pic:spPr>
                      </pic:pic>
                    </a:graphicData>
                  </a:graphic>
                  <wp14:sizeRelH relativeFrom="margin">
                    <wp14:pctWidth>0</wp14:pctWidth>
                  </wp14:sizeRelH>
                  <wp14:sizeRelV relativeFrom="margin">
                    <wp14:pctHeight>0</wp14:pctHeight>
                  </wp14:sizeRelV>
                </wp:anchor>
              </w:drawing>
            </w:r>
            <w:r w:rsidR="001921B7">
              <w:rPr>
                <w:noProof/>
              </w:rPr>
              <w:tab/>
            </w:r>
          </w:p>
        </w:tc>
        <w:tc>
          <w:tcPr>
            <w:tcW w:w="2748" w:type="dxa"/>
          </w:tcPr>
          <w:p w14:paraId="2AECD664" w14:textId="060B9195"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40160" behindDoc="0" locked="0" layoutInCell="1" allowOverlap="1" wp14:anchorId="04DCB3C9" wp14:editId="62693544">
                  <wp:simplePos x="0" y="0"/>
                  <wp:positionH relativeFrom="column">
                    <wp:posOffset>-65405</wp:posOffset>
                  </wp:positionH>
                  <wp:positionV relativeFrom="paragraph">
                    <wp:posOffset>0</wp:posOffset>
                  </wp:positionV>
                  <wp:extent cx="1739900" cy="335471"/>
                  <wp:effectExtent l="0" t="0" r="0" b="762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70A74711" w14:textId="77777777" w:rsidTr="00431C35">
        <w:tc>
          <w:tcPr>
            <w:tcW w:w="2268" w:type="dxa"/>
          </w:tcPr>
          <w:p w14:paraId="27C571BF" w14:textId="20607D37" w:rsidR="001921B7" w:rsidRDefault="001921B7" w:rsidP="005266CD">
            <w:pPr>
              <w:autoSpaceDE w:val="0"/>
              <w:autoSpaceDN w:val="0"/>
              <w:adjustRightInd w:val="0"/>
              <w:spacing w:line="450" w:lineRule="exact"/>
              <w:rPr>
                <w:rFonts w:ascii="宋体" w:hAnsi="宋体"/>
              </w:rPr>
            </w:pPr>
            <w:r w:rsidRPr="001921B7">
              <w:rPr>
                <w:rFonts w:ascii="宋体" w:hAnsi="宋体"/>
              </w:rPr>
              <w:t>problem2-50.cnf</w:t>
            </w:r>
          </w:p>
        </w:tc>
        <w:tc>
          <w:tcPr>
            <w:tcW w:w="3064" w:type="dxa"/>
          </w:tcPr>
          <w:p w14:paraId="5CA985C6" w14:textId="612251C4" w:rsidR="001921B7" w:rsidRDefault="00431C35" w:rsidP="001921B7">
            <w:pPr>
              <w:tabs>
                <w:tab w:val="left" w:pos="1190"/>
              </w:tabs>
              <w:autoSpaceDE w:val="0"/>
              <w:autoSpaceDN w:val="0"/>
              <w:adjustRightInd w:val="0"/>
              <w:spacing w:line="450" w:lineRule="exact"/>
              <w:rPr>
                <w:noProof/>
              </w:rPr>
            </w:pPr>
            <w:r>
              <w:rPr>
                <w:noProof/>
              </w:rPr>
              <w:drawing>
                <wp:anchor distT="0" distB="0" distL="114300" distR="114300" simplePos="0" relativeHeight="251721728" behindDoc="0" locked="0" layoutInCell="1" allowOverlap="1" wp14:anchorId="10609A8F" wp14:editId="4A37946F">
                  <wp:simplePos x="0" y="0"/>
                  <wp:positionH relativeFrom="column">
                    <wp:posOffset>-65405</wp:posOffset>
                  </wp:positionH>
                  <wp:positionV relativeFrom="paragraph">
                    <wp:posOffset>2540</wp:posOffset>
                  </wp:positionV>
                  <wp:extent cx="1797050" cy="49911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97050" cy="499110"/>
                          </a:xfrm>
                          <a:prstGeom prst="rect">
                            <a:avLst/>
                          </a:prstGeom>
                        </pic:spPr>
                      </pic:pic>
                    </a:graphicData>
                  </a:graphic>
                  <wp14:sizeRelH relativeFrom="margin">
                    <wp14:pctWidth>0</wp14:pctWidth>
                  </wp14:sizeRelH>
                  <wp14:sizeRelV relativeFrom="margin">
                    <wp14:pctHeight>0</wp14:pctHeight>
                  </wp14:sizeRelV>
                </wp:anchor>
              </w:drawing>
            </w:r>
            <w:r w:rsidR="001921B7">
              <w:rPr>
                <w:noProof/>
              </w:rPr>
              <w:tab/>
            </w:r>
          </w:p>
        </w:tc>
        <w:tc>
          <w:tcPr>
            <w:tcW w:w="2748" w:type="dxa"/>
          </w:tcPr>
          <w:p w14:paraId="6E7DF184" w14:textId="0524DD30"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42208" behindDoc="0" locked="0" layoutInCell="1" allowOverlap="1" wp14:anchorId="72461C87" wp14:editId="035D5CC6">
                  <wp:simplePos x="0" y="0"/>
                  <wp:positionH relativeFrom="column">
                    <wp:posOffset>-65405</wp:posOffset>
                  </wp:positionH>
                  <wp:positionV relativeFrom="paragraph">
                    <wp:posOffset>19050</wp:posOffset>
                  </wp:positionV>
                  <wp:extent cx="1739900" cy="335471"/>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7B2B9016" w14:textId="77777777" w:rsidTr="00431C35">
        <w:tc>
          <w:tcPr>
            <w:tcW w:w="2268" w:type="dxa"/>
          </w:tcPr>
          <w:p w14:paraId="4FF0B5FA" w14:textId="5A646B38" w:rsidR="001921B7" w:rsidRDefault="001921B7" w:rsidP="005266CD">
            <w:pPr>
              <w:autoSpaceDE w:val="0"/>
              <w:autoSpaceDN w:val="0"/>
              <w:adjustRightInd w:val="0"/>
              <w:spacing w:line="450" w:lineRule="exact"/>
              <w:rPr>
                <w:rFonts w:ascii="宋体" w:hAnsi="宋体"/>
              </w:rPr>
            </w:pPr>
            <w:r w:rsidRPr="001921B7">
              <w:rPr>
                <w:rFonts w:ascii="宋体" w:hAnsi="宋体"/>
              </w:rPr>
              <w:t>problem3-100.cnf</w:t>
            </w:r>
          </w:p>
        </w:tc>
        <w:tc>
          <w:tcPr>
            <w:tcW w:w="3064" w:type="dxa"/>
          </w:tcPr>
          <w:p w14:paraId="6082231E" w14:textId="11E5EC4C"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23776" behindDoc="0" locked="0" layoutInCell="1" allowOverlap="1" wp14:anchorId="7F43EC3C" wp14:editId="5358F50B">
                  <wp:simplePos x="0" y="0"/>
                  <wp:positionH relativeFrom="column">
                    <wp:posOffset>-65405</wp:posOffset>
                  </wp:positionH>
                  <wp:positionV relativeFrom="paragraph">
                    <wp:posOffset>3175</wp:posOffset>
                  </wp:positionV>
                  <wp:extent cx="1854200" cy="5334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54200" cy="533400"/>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7B8A13EE" w14:textId="252296EA"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44256" behindDoc="0" locked="0" layoutInCell="1" allowOverlap="1" wp14:anchorId="3B044CC0" wp14:editId="3ED13957">
                  <wp:simplePos x="0" y="0"/>
                  <wp:positionH relativeFrom="column">
                    <wp:posOffset>-65405</wp:posOffset>
                  </wp:positionH>
                  <wp:positionV relativeFrom="paragraph">
                    <wp:posOffset>0</wp:posOffset>
                  </wp:positionV>
                  <wp:extent cx="1739900" cy="335471"/>
                  <wp:effectExtent l="0" t="0" r="0" b="762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4045F0E0" w14:textId="77777777" w:rsidTr="00431C35">
        <w:tc>
          <w:tcPr>
            <w:tcW w:w="2268" w:type="dxa"/>
          </w:tcPr>
          <w:p w14:paraId="67B128B0" w14:textId="51924495" w:rsidR="001921B7" w:rsidRDefault="001921B7" w:rsidP="005266CD">
            <w:pPr>
              <w:autoSpaceDE w:val="0"/>
              <w:autoSpaceDN w:val="0"/>
              <w:adjustRightInd w:val="0"/>
              <w:spacing w:line="450" w:lineRule="exact"/>
              <w:rPr>
                <w:rFonts w:ascii="宋体" w:hAnsi="宋体"/>
              </w:rPr>
            </w:pPr>
            <w:r w:rsidRPr="001921B7">
              <w:rPr>
                <w:rFonts w:ascii="宋体" w:hAnsi="宋体"/>
              </w:rPr>
              <w:t>problem6-50.cnf</w:t>
            </w:r>
          </w:p>
        </w:tc>
        <w:tc>
          <w:tcPr>
            <w:tcW w:w="3064" w:type="dxa"/>
          </w:tcPr>
          <w:p w14:paraId="1272CA2C" w14:textId="3CA6D303"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25824" behindDoc="0" locked="0" layoutInCell="1" allowOverlap="1" wp14:anchorId="417A30E8" wp14:editId="4E2BF16B">
                  <wp:simplePos x="0" y="0"/>
                  <wp:positionH relativeFrom="column">
                    <wp:posOffset>-65405</wp:posOffset>
                  </wp:positionH>
                  <wp:positionV relativeFrom="paragraph">
                    <wp:posOffset>0</wp:posOffset>
                  </wp:positionV>
                  <wp:extent cx="1797050" cy="417830"/>
                  <wp:effectExtent l="0" t="0" r="0" b="127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97050" cy="417830"/>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58C2B27B" w14:textId="3F21BB7C" w:rsidR="001921B7" w:rsidRDefault="001921B7" w:rsidP="005266CD">
            <w:pPr>
              <w:autoSpaceDE w:val="0"/>
              <w:autoSpaceDN w:val="0"/>
              <w:adjustRightInd w:val="0"/>
              <w:spacing w:line="450" w:lineRule="exact"/>
              <w:rPr>
                <w:noProof/>
              </w:rPr>
            </w:pPr>
            <w:r>
              <w:rPr>
                <w:noProof/>
              </w:rPr>
              <w:drawing>
                <wp:anchor distT="0" distB="0" distL="114300" distR="114300" simplePos="0" relativeHeight="251746304" behindDoc="0" locked="0" layoutInCell="1" allowOverlap="1" wp14:anchorId="0C225FFD" wp14:editId="5A2CD3E7">
                  <wp:simplePos x="0" y="0"/>
                  <wp:positionH relativeFrom="column">
                    <wp:posOffset>-65405</wp:posOffset>
                  </wp:positionH>
                  <wp:positionV relativeFrom="paragraph">
                    <wp:posOffset>0</wp:posOffset>
                  </wp:positionV>
                  <wp:extent cx="1739900" cy="335471"/>
                  <wp:effectExtent l="0" t="0" r="0" b="762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431C35" w14:paraId="1CCB2FB5" w14:textId="77777777" w:rsidTr="00431C35">
        <w:tc>
          <w:tcPr>
            <w:tcW w:w="2268" w:type="dxa"/>
          </w:tcPr>
          <w:p w14:paraId="7F1EC164" w14:textId="2822D549" w:rsidR="001921B7" w:rsidRDefault="001921B7" w:rsidP="005266CD">
            <w:pPr>
              <w:autoSpaceDE w:val="0"/>
              <w:autoSpaceDN w:val="0"/>
              <w:adjustRightInd w:val="0"/>
              <w:spacing w:line="450" w:lineRule="exact"/>
              <w:rPr>
                <w:rFonts w:ascii="宋体" w:hAnsi="宋体"/>
              </w:rPr>
            </w:pPr>
            <w:r w:rsidRPr="001921B7">
              <w:rPr>
                <w:rFonts w:ascii="宋体" w:hAnsi="宋体"/>
              </w:rPr>
              <w:t>problem8-50.cnf</w:t>
            </w:r>
          </w:p>
        </w:tc>
        <w:tc>
          <w:tcPr>
            <w:tcW w:w="3064" w:type="dxa"/>
          </w:tcPr>
          <w:p w14:paraId="59EE09A5" w14:textId="75EB4E65" w:rsidR="001921B7" w:rsidRDefault="00431C35" w:rsidP="00431C35">
            <w:pPr>
              <w:autoSpaceDE w:val="0"/>
              <w:autoSpaceDN w:val="0"/>
              <w:adjustRightInd w:val="0"/>
              <w:spacing w:line="450" w:lineRule="exact"/>
              <w:ind w:firstLineChars="200" w:firstLine="480"/>
              <w:rPr>
                <w:noProof/>
              </w:rPr>
            </w:pPr>
            <w:r>
              <w:rPr>
                <w:noProof/>
              </w:rPr>
              <w:drawing>
                <wp:anchor distT="0" distB="0" distL="114300" distR="114300" simplePos="0" relativeHeight="251748352" behindDoc="0" locked="0" layoutInCell="1" allowOverlap="1" wp14:anchorId="5F2B7E96" wp14:editId="63E5824A">
                  <wp:simplePos x="0" y="0"/>
                  <wp:positionH relativeFrom="column">
                    <wp:posOffset>-65405</wp:posOffset>
                  </wp:positionH>
                  <wp:positionV relativeFrom="paragraph">
                    <wp:posOffset>0</wp:posOffset>
                  </wp:positionV>
                  <wp:extent cx="1778000" cy="59944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78000" cy="599440"/>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1BF4E393" w14:textId="7CE84317"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54496" behindDoc="0" locked="0" layoutInCell="1" allowOverlap="1" wp14:anchorId="7562B22D" wp14:editId="31009FC4">
                  <wp:simplePos x="0" y="0"/>
                  <wp:positionH relativeFrom="column">
                    <wp:posOffset>-65405</wp:posOffset>
                  </wp:positionH>
                  <wp:positionV relativeFrom="paragraph">
                    <wp:posOffset>0</wp:posOffset>
                  </wp:positionV>
                  <wp:extent cx="1739900" cy="335471"/>
                  <wp:effectExtent l="0" t="0" r="0" b="762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1921B7" w14:paraId="5B517ECD" w14:textId="77777777" w:rsidTr="00431C35">
        <w:tc>
          <w:tcPr>
            <w:tcW w:w="2268" w:type="dxa"/>
          </w:tcPr>
          <w:p w14:paraId="34715770" w14:textId="56FC1EFA" w:rsidR="001921B7" w:rsidRPr="001921B7" w:rsidRDefault="001921B7" w:rsidP="001921B7">
            <w:pPr>
              <w:tabs>
                <w:tab w:val="left" w:pos="490"/>
              </w:tabs>
              <w:autoSpaceDE w:val="0"/>
              <w:autoSpaceDN w:val="0"/>
              <w:adjustRightInd w:val="0"/>
              <w:spacing w:line="450" w:lineRule="exact"/>
              <w:rPr>
                <w:rFonts w:ascii="宋体" w:hAnsi="宋体"/>
              </w:rPr>
            </w:pPr>
            <w:r w:rsidRPr="001921B7">
              <w:rPr>
                <w:rFonts w:ascii="宋体" w:hAnsi="宋体"/>
              </w:rPr>
              <w:t>problem11-100.cnf</w:t>
            </w:r>
          </w:p>
        </w:tc>
        <w:tc>
          <w:tcPr>
            <w:tcW w:w="3064" w:type="dxa"/>
          </w:tcPr>
          <w:p w14:paraId="7B343C40" w14:textId="630911C8"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50400" behindDoc="0" locked="0" layoutInCell="1" allowOverlap="1" wp14:anchorId="6DFC0F27" wp14:editId="2D44A7FB">
                  <wp:simplePos x="0" y="0"/>
                  <wp:positionH relativeFrom="column">
                    <wp:posOffset>-65405</wp:posOffset>
                  </wp:positionH>
                  <wp:positionV relativeFrom="paragraph">
                    <wp:posOffset>0</wp:posOffset>
                  </wp:positionV>
                  <wp:extent cx="1808480" cy="463550"/>
                  <wp:effectExtent l="0" t="0" r="1270"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08480" cy="463550"/>
                          </a:xfrm>
                          <a:prstGeom prst="rect">
                            <a:avLst/>
                          </a:prstGeom>
                        </pic:spPr>
                      </pic:pic>
                    </a:graphicData>
                  </a:graphic>
                </wp:anchor>
              </w:drawing>
            </w:r>
          </w:p>
        </w:tc>
        <w:tc>
          <w:tcPr>
            <w:tcW w:w="2748" w:type="dxa"/>
          </w:tcPr>
          <w:p w14:paraId="1DF857EA" w14:textId="73FFA468"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56544" behindDoc="0" locked="0" layoutInCell="1" allowOverlap="1" wp14:anchorId="31532F28" wp14:editId="3BD22330">
                  <wp:simplePos x="0" y="0"/>
                  <wp:positionH relativeFrom="column">
                    <wp:posOffset>-65405</wp:posOffset>
                  </wp:positionH>
                  <wp:positionV relativeFrom="paragraph">
                    <wp:posOffset>0</wp:posOffset>
                  </wp:positionV>
                  <wp:extent cx="1739900" cy="335471"/>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r w:rsidR="001921B7" w14:paraId="253D30DB" w14:textId="77777777" w:rsidTr="00431C35">
        <w:tc>
          <w:tcPr>
            <w:tcW w:w="2268" w:type="dxa"/>
          </w:tcPr>
          <w:p w14:paraId="145B71E6" w14:textId="17FAD904" w:rsidR="001921B7" w:rsidRPr="001921B7" w:rsidRDefault="001921B7" w:rsidP="001921B7">
            <w:pPr>
              <w:autoSpaceDE w:val="0"/>
              <w:autoSpaceDN w:val="0"/>
              <w:adjustRightInd w:val="0"/>
              <w:spacing w:line="450" w:lineRule="exact"/>
              <w:rPr>
                <w:rFonts w:ascii="宋体" w:hAnsi="宋体"/>
              </w:rPr>
            </w:pPr>
            <w:r w:rsidRPr="001921B7">
              <w:rPr>
                <w:rFonts w:ascii="宋体" w:hAnsi="宋体"/>
              </w:rPr>
              <w:t>tst_v25_c100.cnf</w:t>
            </w:r>
          </w:p>
        </w:tc>
        <w:tc>
          <w:tcPr>
            <w:tcW w:w="3064" w:type="dxa"/>
          </w:tcPr>
          <w:p w14:paraId="132D3004" w14:textId="4EE5E1FD"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52448" behindDoc="0" locked="0" layoutInCell="1" allowOverlap="1" wp14:anchorId="641B7582" wp14:editId="55F11DDC">
                  <wp:simplePos x="0" y="0"/>
                  <wp:positionH relativeFrom="column">
                    <wp:posOffset>-65405</wp:posOffset>
                  </wp:positionH>
                  <wp:positionV relativeFrom="paragraph">
                    <wp:posOffset>0</wp:posOffset>
                  </wp:positionV>
                  <wp:extent cx="1765300" cy="473710"/>
                  <wp:effectExtent l="0" t="0" r="635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765300" cy="473710"/>
                          </a:xfrm>
                          <a:prstGeom prst="rect">
                            <a:avLst/>
                          </a:prstGeom>
                        </pic:spPr>
                      </pic:pic>
                    </a:graphicData>
                  </a:graphic>
                  <wp14:sizeRelH relativeFrom="margin">
                    <wp14:pctWidth>0</wp14:pctWidth>
                  </wp14:sizeRelH>
                  <wp14:sizeRelV relativeFrom="margin">
                    <wp14:pctHeight>0</wp14:pctHeight>
                  </wp14:sizeRelV>
                </wp:anchor>
              </w:drawing>
            </w:r>
          </w:p>
        </w:tc>
        <w:tc>
          <w:tcPr>
            <w:tcW w:w="2748" w:type="dxa"/>
          </w:tcPr>
          <w:p w14:paraId="4797CA6A" w14:textId="01F805F9" w:rsidR="001921B7" w:rsidRDefault="00431C35" w:rsidP="005266CD">
            <w:pPr>
              <w:autoSpaceDE w:val="0"/>
              <w:autoSpaceDN w:val="0"/>
              <w:adjustRightInd w:val="0"/>
              <w:spacing w:line="450" w:lineRule="exact"/>
              <w:rPr>
                <w:noProof/>
              </w:rPr>
            </w:pPr>
            <w:r>
              <w:rPr>
                <w:noProof/>
              </w:rPr>
              <w:drawing>
                <wp:anchor distT="0" distB="0" distL="114300" distR="114300" simplePos="0" relativeHeight="251758592" behindDoc="0" locked="0" layoutInCell="1" allowOverlap="1" wp14:anchorId="2309CBB8" wp14:editId="22FF19E3">
                  <wp:simplePos x="0" y="0"/>
                  <wp:positionH relativeFrom="column">
                    <wp:posOffset>-65405</wp:posOffset>
                  </wp:positionH>
                  <wp:positionV relativeFrom="paragraph">
                    <wp:posOffset>0</wp:posOffset>
                  </wp:positionV>
                  <wp:extent cx="1739900" cy="335471"/>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39900" cy="335471"/>
                          </a:xfrm>
                          <a:prstGeom prst="rect">
                            <a:avLst/>
                          </a:prstGeom>
                        </pic:spPr>
                      </pic:pic>
                    </a:graphicData>
                  </a:graphic>
                  <wp14:sizeRelH relativeFrom="margin">
                    <wp14:pctWidth>0</wp14:pctWidth>
                  </wp14:sizeRelH>
                  <wp14:sizeRelV relativeFrom="margin">
                    <wp14:pctHeight>0</wp14:pctHeight>
                  </wp14:sizeRelV>
                </wp:anchor>
              </w:drawing>
            </w:r>
          </w:p>
        </w:tc>
      </w:tr>
    </w:tbl>
    <w:p w14:paraId="1848C572" w14:textId="171BF7B8" w:rsidR="00E446F3" w:rsidRPr="00796FCA" w:rsidRDefault="00431C35" w:rsidP="00796FCA">
      <w:pPr>
        <w:autoSpaceDE w:val="0"/>
        <w:autoSpaceDN w:val="0"/>
        <w:adjustRightInd w:val="0"/>
        <w:spacing w:line="360" w:lineRule="auto"/>
        <w:ind w:firstLineChars="200" w:firstLine="480"/>
        <w:jc w:val="center"/>
        <w:rPr>
          <w:rFonts w:ascii="黑体" w:eastAsia="黑体" w:hAnsi="黑体"/>
        </w:rPr>
      </w:pPr>
      <w:r w:rsidRPr="00796FCA">
        <w:rPr>
          <w:rFonts w:ascii="黑体" w:eastAsia="黑体" w:hAnsi="黑体" w:hint="eastAsia"/>
        </w:rPr>
        <w:t>表</w:t>
      </w:r>
      <w:r w:rsidR="00796FCA" w:rsidRPr="00796FCA">
        <w:rPr>
          <w:rFonts w:ascii="黑体" w:eastAsia="黑体" w:hAnsi="黑体" w:hint="eastAsia"/>
        </w:rPr>
        <w:t>4.2</w:t>
      </w:r>
      <w:r w:rsidR="00796FCA" w:rsidRPr="00796FCA">
        <w:rPr>
          <w:rFonts w:ascii="黑体" w:eastAsia="黑体" w:hAnsi="黑体"/>
        </w:rPr>
        <w:t xml:space="preserve"> </w:t>
      </w:r>
      <w:r w:rsidR="00796FCA" w:rsidRPr="00796FCA">
        <w:rPr>
          <w:rFonts w:ascii="黑体" w:eastAsia="黑体" w:hAnsi="黑体" w:hint="eastAsia"/>
        </w:rPr>
        <w:t>满足算例运行结果</w:t>
      </w:r>
    </w:p>
    <w:p w14:paraId="55FF9BC5" w14:textId="2A234643" w:rsidR="00E446F3" w:rsidRDefault="00431C35" w:rsidP="00AE1B5E">
      <w:pPr>
        <w:autoSpaceDE w:val="0"/>
        <w:autoSpaceDN w:val="0"/>
        <w:adjustRightInd w:val="0"/>
        <w:spacing w:line="360" w:lineRule="auto"/>
        <w:rPr>
          <w:rFonts w:ascii="宋体" w:hAnsi="宋体"/>
        </w:rPr>
      </w:pPr>
      <w:r>
        <w:rPr>
          <w:rFonts w:ascii="宋体" w:hAnsi="宋体" w:hint="eastAsia"/>
        </w:rPr>
        <w:t>不满足算例</w:t>
      </w:r>
      <w:r w:rsidR="00C14C42">
        <w:rPr>
          <w:rFonts w:ascii="宋体" w:hAnsi="宋体" w:hint="eastAsia"/>
        </w:rPr>
        <w:t>如表4</w:t>
      </w:r>
      <w:r w:rsidR="00C14C42">
        <w:rPr>
          <w:rFonts w:ascii="宋体" w:hAnsi="宋体"/>
        </w:rPr>
        <w:t>.3</w:t>
      </w:r>
      <w:r w:rsidR="00C14C42">
        <w:rPr>
          <w:rFonts w:ascii="宋体" w:hAnsi="宋体" w:hint="eastAsia"/>
        </w:rPr>
        <w:t>所示</w:t>
      </w:r>
      <w:r>
        <w:rPr>
          <w:rFonts w:ascii="宋体" w:hAnsi="宋体" w:hint="eastAsia"/>
        </w:rPr>
        <w:t>：</w:t>
      </w:r>
    </w:p>
    <w:tbl>
      <w:tblPr>
        <w:tblStyle w:val="aa"/>
        <w:tblW w:w="7088" w:type="dxa"/>
        <w:tblInd w:w="-5" w:type="dxa"/>
        <w:tblLayout w:type="fixed"/>
        <w:tblLook w:val="04A0" w:firstRow="1" w:lastRow="0" w:firstColumn="1" w:lastColumn="0" w:noHBand="0" w:noVBand="1"/>
      </w:tblPr>
      <w:tblGrid>
        <w:gridCol w:w="1985"/>
        <w:gridCol w:w="2693"/>
        <w:gridCol w:w="2410"/>
      </w:tblGrid>
      <w:tr w:rsidR="00431C35" w14:paraId="09702F40" w14:textId="77777777" w:rsidTr="002319BF">
        <w:tc>
          <w:tcPr>
            <w:tcW w:w="1985" w:type="dxa"/>
          </w:tcPr>
          <w:p w14:paraId="44BB5683" w14:textId="77777777" w:rsidR="00431C35" w:rsidRDefault="00431C35" w:rsidP="00824897">
            <w:pPr>
              <w:autoSpaceDE w:val="0"/>
              <w:autoSpaceDN w:val="0"/>
              <w:adjustRightInd w:val="0"/>
              <w:spacing w:line="450" w:lineRule="exact"/>
              <w:jc w:val="left"/>
              <w:rPr>
                <w:rFonts w:ascii="宋体" w:hAnsi="宋体"/>
              </w:rPr>
            </w:pPr>
            <w:r>
              <w:rPr>
                <w:rFonts w:ascii="宋体" w:hAnsi="宋体"/>
              </w:rPr>
              <w:t>C</w:t>
            </w:r>
            <w:r>
              <w:rPr>
                <w:rFonts w:ascii="宋体" w:hAnsi="宋体" w:hint="eastAsia"/>
              </w:rPr>
              <w:t>nf文件</w:t>
            </w:r>
          </w:p>
        </w:tc>
        <w:tc>
          <w:tcPr>
            <w:tcW w:w="2693" w:type="dxa"/>
          </w:tcPr>
          <w:p w14:paraId="61F2A6EB" w14:textId="6D3BE5C4" w:rsidR="00431C35" w:rsidRDefault="00431C35" w:rsidP="00824897">
            <w:pPr>
              <w:autoSpaceDE w:val="0"/>
              <w:autoSpaceDN w:val="0"/>
              <w:adjustRightInd w:val="0"/>
              <w:spacing w:line="450" w:lineRule="exact"/>
              <w:rPr>
                <w:rFonts w:ascii="宋体" w:hAnsi="宋体"/>
              </w:rPr>
            </w:pPr>
            <w:r>
              <w:rPr>
                <w:rFonts w:ascii="宋体" w:hAnsi="宋体" w:hint="eastAsia"/>
              </w:rPr>
              <w:t>求解结果</w:t>
            </w:r>
          </w:p>
        </w:tc>
        <w:tc>
          <w:tcPr>
            <w:tcW w:w="2410" w:type="dxa"/>
          </w:tcPr>
          <w:p w14:paraId="34FA8294" w14:textId="77777777" w:rsidR="00431C35" w:rsidRDefault="00431C35" w:rsidP="00824897">
            <w:pPr>
              <w:autoSpaceDE w:val="0"/>
              <w:autoSpaceDN w:val="0"/>
              <w:adjustRightInd w:val="0"/>
              <w:spacing w:line="450" w:lineRule="exact"/>
              <w:rPr>
                <w:rFonts w:ascii="宋体" w:hAnsi="宋体"/>
              </w:rPr>
            </w:pPr>
            <w:r>
              <w:rPr>
                <w:rFonts w:ascii="宋体" w:hAnsi="宋体"/>
              </w:rPr>
              <w:t>V</w:t>
            </w:r>
            <w:r>
              <w:rPr>
                <w:rFonts w:ascii="宋体" w:hAnsi="宋体" w:hint="eastAsia"/>
              </w:rPr>
              <w:t>ertify结果</w:t>
            </w:r>
          </w:p>
        </w:tc>
      </w:tr>
      <w:tr w:rsidR="00431C35" w14:paraId="2A30F988" w14:textId="77777777" w:rsidTr="002319BF">
        <w:tc>
          <w:tcPr>
            <w:tcW w:w="1985" w:type="dxa"/>
          </w:tcPr>
          <w:p w14:paraId="2D330D06" w14:textId="6F9E6752" w:rsidR="00431C35" w:rsidRDefault="00431C35" w:rsidP="00431C35">
            <w:pPr>
              <w:autoSpaceDE w:val="0"/>
              <w:autoSpaceDN w:val="0"/>
              <w:adjustRightInd w:val="0"/>
              <w:spacing w:line="450" w:lineRule="exact"/>
              <w:jc w:val="center"/>
              <w:rPr>
                <w:rFonts w:ascii="宋体" w:hAnsi="宋体"/>
              </w:rPr>
            </w:pPr>
            <w:r w:rsidRPr="00431C35">
              <w:rPr>
                <w:rFonts w:ascii="宋体" w:hAnsi="宋体"/>
              </w:rPr>
              <w:t>unsat-5cnf-30.cnf</w:t>
            </w:r>
          </w:p>
        </w:tc>
        <w:tc>
          <w:tcPr>
            <w:tcW w:w="2693" w:type="dxa"/>
          </w:tcPr>
          <w:p w14:paraId="1A876D8F" w14:textId="64BAD47F" w:rsidR="00431C35" w:rsidRDefault="00431C35" w:rsidP="00824897">
            <w:pPr>
              <w:autoSpaceDE w:val="0"/>
              <w:autoSpaceDN w:val="0"/>
              <w:adjustRightInd w:val="0"/>
              <w:spacing w:line="450" w:lineRule="exact"/>
              <w:rPr>
                <w:rFonts w:ascii="宋体" w:hAnsi="宋体"/>
              </w:rPr>
            </w:pPr>
            <w:r>
              <w:rPr>
                <w:noProof/>
              </w:rPr>
              <w:drawing>
                <wp:anchor distT="0" distB="0" distL="114300" distR="114300" simplePos="0" relativeHeight="251760640" behindDoc="0" locked="0" layoutInCell="1" allowOverlap="1" wp14:anchorId="6E77048B" wp14:editId="6CC7A1E4">
                  <wp:simplePos x="0" y="0"/>
                  <wp:positionH relativeFrom="column">
                    <wp:posOffset>-65405</wp:posOffset>
                  </wp:positionH>
                  <wp:positionV relativeFrom="paragraph">
                    <wp:posOffset>21590</wp:posOffset>
                  </wp:positionV>
                  <wp:extent cx="1808480" cy="462915"/>
                  <wp:effectExtent l="0" t="0" r="127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08480" cy="462915"/>
                          </a:xfrm>
                          <a:prstGeom prst="rect">
                            <a:avLst/>
                          </a:prstGeom>
                        </pic:spPr>
                      </pic:pic>
                    </a:graphicData>
                  </a:graphic>
                </wp:anchor>
              </w:drawing>
            </w:r>
          </w:p>
        </w:tc>
        <w:tc>
          <w:tcPr>
            <w:tcW w:w="2410" w:type="dxa"/>
          </w:tcPr>
          <w:p w14:paraId="5882BA46" w14:textId="0F24B368" w:rsidR="00431C35" w:rsidRDefault="00431C35" w:rsidP="00824897">
            <w:pPr>
              <w:autoSpaceDE w:val="0"/>
              <w:autoSpaceDN w:val="0"/>
              <w:adjustRightInd w:val="0"/>
              <w:spacing w:line="450" w:lineRule="exact"/>
              <w:rPr>
                <w:rFonts w:ascii="宋体" w:hAnsi="宋体"/>
              </w:rPr>
            </w:pPr>
            <w:r>
              <w:rPr>
                <w:rFonts w:ascii="宋体" w:hAnsi="宋体"/>
              </w:rPr>
              <w:t>N</w:t>
            </w:r>
            <w:r>
              <w:rPr>
                <w:rFonts w:ascii="宋体" w:hAnsi="宋体" w:hint="eastAsia"/>
              </w:rPr>
              <w:t>ot</w:t>
            </w:r>
            <w:r>
              <w:rPr>
                <w:rFonts w:ascii="宋体" w:hAnsi="宋体"/>
              </w:rPr>
              <w:t xml:space="preserve"> </w:t>
            </w:r>
            <w:r>
              <w:rPr>
                <w:rFonts w:ascii="宋体" w:hAnsi="宋体" w:hint="eastAsia"/>
              </w:rPr>
              <w:t>S</w:t>
            </w:r>
            <w:r>
              <w:rPr>
                <w:rFonts w:ascii="宋体" w:hAnsi="宋体"/>
              </w:rPr>
              <w:t>atisfied</w:t>
            </w:r>
            <w:r>
              <w:rPr>
                <w:rFonts w:ascii="宋体" w:hAnsi="宋体" w:hint="eastAsia"/>
              </w:rPr>
              <w:t>！</w:t>
            </w:r>
          </w:p>
        </w:tc>
      </w:tr>
      <w:tr w:rsidR="00431C35" w14:paraId="3760B905" w14:textId="77777777" w:rsidTr="002319BF">
        <w:tc>
          <w:tcPr>
            <w:tcW w:w="1985" w:type="dxa"/>
          </w:tcPr>
          <w:p w14:paraId="2A1669A1" w14:textId="1C226BFA" w:rsidR="00431C35" w:rsidRPr="00431C35" w:rsidRDefault="00431C35" w:rsidP="00081364">
            <w:pPr>
              <w:autoSpaceDE w:val="0"/>
              <w:autoSpaceDN w:val="0"/>
              <w:adjustRightInd w:val="0"/>
              <w:spacing w:line="450" w:lineRule="exact"/>
              <w:jc w:val="center"/>
              <w:rPr>
                <w:rFonts w:ascii="宋体" w:hAnsi="宋体"/>
              </w:rPr>
            </w:pPr>
            <w:r w:rsidRPr="00431C35">
              <w:rPr>
                <w:rFonts w:ascii="宋体" w:hAnsi="宋体"/>
              </w:rPr>
              <w:lastRenderedPageBreak/>
              <w:t>tst_v10_c100.cnf</w:t>
            </w:r>
          </w:p>
        </w:tc>
        <w:tc>
          <w:tcPr>
            <w:tcW w:w="2693" w:type="dxa"/>
          </w:tcPr>
          <w:p w14:paraId="38DF0B52" w14:textId="46C25747" w:rsidR="00431C35" w:rsidRDefault="00081364" w:rsidP="00824897">
            <w:pPr>
              <w:autoSpaceDE w:val="0"/>
              <w:autoSpaceDN w:val="0"/>
              <w:adjustRightInd w:val="0"/>
              <w:spacing w:line="450" w:lineRule="exact"/>
              <w:rPr>
                <w:rFonts w:ascii="宋体" w:hAnsi="宋体"/>
              </w:rPr>
            </w:pPr>
            <w:r>
              <w:rPr>
                <w:noProof/>
              </w:rPr>
              <w:drawing>
                <wp:anchor distT="0" distB="0" distL="114300" distR="114300" simplePos="0" relativeHeight="251762688" behindDoc="0" locked="0" layoutInCell="1" allowOverlap="1" wp14:anchorId="289B17A9" wp14:editId="6A7E00A7">
                  <wp:simplePos x="0" y="0"/>
                  <wp:positionH relativeFrom="column">
                    <wp:posOffset>-65405</wp:posOffset>
                  </wp:positionH>
                  <wp:positionV relativeFrom="paragraph">
                    <wp:posOffset>0</wp:posOffset>
                  </wp:positionV>
                  <wp:extent cx="1628140" cy="506730"/>
                  <wp:effectExtent l="0" t="0" r="0" b="762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28140" cy="506730"/>
                          </a:xfrm>
                          <a:prstGeom prst="rect">
                            <a:avLst/>
                          </a:prstGeom>
                        </pic:spPr>
                      </pic:pic>
                    </a:graphicData>
                  </a:graphic>
                </wp:anchor>
              </w:drawing>
            </w:r>
          </w:p>
        </w:tc>
        <w:tc>
          <w:tcPr>
            <w:tcW w:w="2410" w:type="dxa"/>
          </w:tcPr>
          <w:p w14:paraId="5FC22DB7" w14:textId="65D44D13" w:rsidR="00431C35" w:rsidRDefault="00824897" w:rsidP="00824897">
            <w:pPr>
              <w:autoSpaceDE w:val="0"/>
              <w:autoSpaceDN w:val="0"/>
              <w:adjustRightInd w:val="0"/>
              <w:spacing w:line="450" w:lineRule="exact"/>
              <w:rPr>
                <w:rFonts w:ascii="宋体" w:hAnsi="宋体"/>
              </w:rPr>
            </w:pPr>
            <w:r>
              <w:rPr>
                <w:rFonts w:ascii="宋体" w:hAnsi="宋体"/>
              </w:rPr>
              <w:t>N</w:t>
            </w:r>
            <w:r>
              <w:rPr>
                <w:rFonts w:ascii="宋体" w:hAnsi="宋体" w:hint="eastAsia"/>
              </w:rPr>
              <w:t>ot</w:t>
            </w:r>
            <w:r>
              <w:rPr>
                <w:rFonts w:ascii="宋体" w:hAnsi="宋体"/>
              </w:rPr>
              <w:t xml:space="preserve"> </w:t>
            </w:r>
            <w:r>
              <w:rPr>
                <w:rFonts w:ascii="宋体" w:hAnsi="宋体" w:hint="eastAsia"/>
              </w:rPr>
              <w:t>S</w:t>
            </w:r>
            <w:r>
              <w:rPr>
                <w:rFonts w:ascii="宋体" w:hAnsi="宋体"/>
              </w:rPr>
              <w:t>atisfied</w:t>
            </w:r>
            <w:r>
              <w:rPr>
                <w:rFonts w:ascii="宋体" w:hAnsi="宋体" w:hint="eastAsia"/>
              </w:rPr>
              <w:t>！</w:t>
            </w:r>
          </w:p>
        </w:tc>
      </w:tr>
      <w:tr w:rsidR="00431C35" w14:paraId="705541A8" w14:textId="77777777" w:rsidTr="002319BF">
        <w:tc>
          <w:tcPr>
            <w:tcW w:w="1985" w:type="dxa"/>
          </w:tcPr>
          <w:p w14:paraId="17C84064" w14:textId="5B249AD2" w:rsidR="00431C35" w:rsidRPr="00431C35" w:rsidRDefault="00431C35" w:rsidP="00081364">
            <w:pPr>
              <w:autoSpaceDE w:val="0"/>
              <w:autoSpaceDN w:val="0"/>
              <w:adjustRightInd w:val="0"/>
              <w:spacing w:line="450" w:lineRule="exact"/>
              <w:jc w:val="center"/>
              <w:rPr>
                <w:rFonts w:ascii="宋体" w:hAnsi="宋体"/>
              </w:rPr>
            </w:pPr>
            <w:r w:rsidRPr="00431C35">
              <w:rPr>
                <w:rFonts w:ascii="宋体" w:hAnsi="宋体"/>
              </w:rPr>
              <w:t>u-5cnf_3500_3500_30f1.shuffled-30.cnf</w:t>
            </w:r>
          </w:p>
        </w:tc>
        <w:tc>
          <w:tcPr>
            <w:tcW w:w="2693" w:type="dxa"/>
          </w:tcPr>
          <w:p w14:paraId="785B0455" w14:textId="03E46AB1" w:rsidR="00431C35" w:rsidRDefault="00081364" w:rsidP="00824897">
            <w:pPr>
              <w:autoSpaceDE w:val="0"/>
              <w:autoSpaceDN w:val="0"/>
              <w:adjustRightInd w:val="0"/>
              <w:spacing w:line="450" w:lineRule="exact"/>
              <w:rPr>
                <w:rFonts w:ascii="宋体" w:hAnsi="宋体"/>
              </w:rPr>
            </w:pPr>
            <w:r>
              <w:rPr>
                <w:noProof/>
              </w:rPr>
              <w:drawing>
                <wp:anchor distT="0" distB="0" distL="114300" distR="114300" simplePos="0" relativeHeight="251764736" behindDoc="0" locked="0" layoutInCell="1" allowOverlap="1" wp14:anchorId="6CDDAD50" wp14:editId="34F6E796">
                  <wp:simplePos x="0" y="0"/>
                  <wp:positionH relativeFrom="column">
                    <wp:posOffset>-65405</wp:posOffset>
                  </wp:positionH>
                  <wp:positionV relativeFrom="paragraph">
                    <wp:posOffset>0</wp:posOffset>
                  </wp:positionV>
                  <wp:extent cx="1628140" cy="469900"/>
                  <wp:effectExtent l="0" t="0" r="0" b="635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28140" cy="469900"/>
                          </a:xfrm>
                          <a:prstGeom prst="rect">
                            <a:avLst/>
                          </a:prstGeom>
                        </pic:spPr>
                      </pic:pic>
                    </a:graphicData>
                  </a:graphic>
                </wp:anchor>
              </w:drawing>
            </w:r>
          </w:p>
        </w:tc>
        <w:tc>
          <w:tcPr>
            <w:tcW w:w="2410" w:type="dxa"/>
          </w:tcPr>
          <w:p w14:paraId="56C22012" w14:textId="1C9DC73E" w:rsidR="00431C35" w:rsidRDefault="00824897" w:rsidP="00824897">
            <w:pPr>
              <w:autoSpaceDE w:val="0"/>
              <w:autoSpaceDN w:val="0"/>
              <w:adjustRightInd w:val="0"/>
              <w:spacing w:line="450" w:lineRule="exact"/>
              <w:rPr>
                <w:rFonts w:ascii="宋体" w:hAnsi="宋体"/>
              </w:rPr>
            </w:pPr>
            <w:r>
              <w:rPr>
                <w:rFonts w:ascii="宋体" w:hAnsi="宋体"/>
              </w:rPr>
              <w:t>N</w:t>
            </w:r>
            <w:r>
              <w:rPr>
                <w:rFonts w:ascii="宋体" w:hAnsi="宋体" w:hint="eastAsia"/>
              </w:rPr>
              <w:t>ot</w:t>
            </w:r>
            <w:r>
              <w:rPr>
                <w:rFonts w:ascii="宋体" w:hAnsi="宋体"/>
              </w:rPr>
              <w:t xml:space="preserve"> </w:t>
            </w:r>
            <w:r>
              <w:rPr>
                <w:rFonts w:ascii="宋体" w:hAnsi="宋体" w:hint="eastAsia"/>
              </w:rPr>
              <w:t>S</w:t>
            </w:r>
            <w:r>
              <w:rPr>
                <w:rFonts w:ascii="宋体" w:hAnsi="宋体"/>
              </w:rPr>
              <w:t>atisfied</w:t>
            </w:r>
            <w:r>
              <w:rPr>
                <w:rFonts w:ascii="宋体" w:hAnsi="宋体" w:hint="eastAsia"/>
              </w:rPr>
              <w:t>！</w:t>
            </w:r>
          </w:p>
        </w:tc>
      </w:tr>
      <w:tr w:rsidR="00431C35" w14:paraId="45A57C5E" w14:textId="77777777" w:rsidTr="002319BF">
        <w:tc>
          <w:tcPr>
            <w:tcW w:w="1985" w:type="dxa"/>
          </w:tcPr>
          <w:p w14:paraId="2308F968" w14:textId="5CF414D4" w:rsidR="00431C35" w:rsidRPr="00431C35" w:rsidRDefault="00431C35" w:rsidP="00081364">
            <w:pPr>
              <w:autoSpaceDE w:val="0"/>
              <w:autoSpaceDN w:val="0"/>
              <w:adjustRightInd w:val="0"/>
              <w:spacing w:line="450" w:lineRule="exact"/>
              <w:jc w:val="center"/>
              <w:rPr>
                <w:rFonts w:ascii="宋体" w:hAnsi="宋体"/>
              </w:rPr>
            </w:pPr>
            <w:r w:rsidRPr="00431C35">
              <w:rPr>
                <w:rFonts w:ascii="宋体" w:hAnsi="宋体"/>
              </w:rPr>
              <w:t>u-problem7-50.cnf</w:t>
            </w:r>
          </w:p>
        </w:tc>
        <w:tc>
          <w:tcPr>
            <w:tcW w:w="2693" w:type="dxa"/>
          </w:tcPr>
          <w:p w14:paraId="2A54DF60" w14:textId="199404DE" w:rsidR="00431C35" w:rsidRDefault="00824897" w:rsidP="00824897">
            <w:pPr>
              <w:autoSpaceDE w:val="0"/>
              <w:autoSpaceDN w:val="0"/>
              <w:adjustRightInd w:val="0"/>
              <w:spacing w:line="450" w:lineRule="exact"/>
              <w:rPr>
                <w:rFonts w:ascii="宋体" w:hAnsi="宋体"/>
              </w:rPr>
            </w:pPr>
            <w:r>
              <w:rPr>
                <w:noProof/>
              </w:rPr>
              <w:drawing>
                <wp:anchor distT="0" distB="0" distL="114300" distR="114300" simplePos="0" relativeHeight="251803648" behindDoc="0" locked="0" layoutInCell="1" allowOverlap="1" wp14:anchorId="5E8B7C28" wp14:editId="3242957B">
                  <wp:simplePos x="0" y="0"/>
                  <wp:positionH relativeFrom="column">
                    <wp:posOffset>-65405</wp:posOffset>
                  </wp:positionH>
                  <wp:positionV relativeFrom="paragraph">
                    <wp:posOffset>59690</wp:posOffset>
                  </wp:positionV>
                  <wp:extent cx="1628140" cy="4445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28140" cy="444500"/>
                          </a:xfrm>
                          <a:prstGeom prst="rect">
                            <a:avLst/>
                          </a:prstGeom>
                        </pic:spPr>
                      </pic:pic>
                    </a:graphicData>
                  </a:graphic>
                </wp:anchor>
              </w:drawing>
            </w:r>
          </w:p>
        </w:tc>
        <w:tc>
          <w:tcPr>
            <w:tcW w:w="2410" w:type="dxa"/>
          </w:tcPr>
          <w:p w14:paraId="150A427D" w14:textId="6BF15A3B" w:rsidR="00431C35" w:rsidRDefault="00824897" w:rsidP="00824897">
            <w:pPr>
              <w:autoSpaceDE w:val="0"/>
              <w:autoSpaceDN w:val="0"/>
              <w:adjustRightInd w:val="0"/>
              <w:spacing w:line="450" w:lineRule="exact"/>
              <w:rPr>
                <w:rFonts w:ascii="宋体" w:hAnsi="宋体"/>
              </w:rPr>
            </w:pPr>
            <w:r>
              <w:rPr>
                <w:rFonts w:ascii="宋体" w:hAnsi="宋体"/>
              </w:rPr>
              <w:t>N</w:t>
            </w:r>
            <w:r>
              <w:rPr>
                <w:rFonts w:ascii="宋体" w:hAnsi="宋体" w:hint="eastAsia"/>
              </w:rPr>
              <w:t>ot</w:t>
            </w:r>
            <w:r>
              <w:rPr>
                <w:rFonts w:ascii="宋体" w:hAnsi="宋体"/>
              </w:rPr>
              <w:t xml:space="preserve"> </w:t>
            </w:r>
            <w:r>
              <w:rPr>
                <w:rFonts w:ascii="宋体" w:hAnsi="宋体" w:hint="eastAsia"/>
              </w:rPr>
              <w:t>S</w:t>
            </w:r>
            <w:r>
              <w:rPr>
                <w:rFonts w:ascii="宋体" w:hAnsi="宋体"/>
              </w:rPr>
              <w:t>atisfied</w:t>
            </w:r>
            <w:r>
              <w:rPr>
                <w:rFonts w:ascii="宋体" w:hAnsi="宋体" w:hint="eastAsia"/>
              </w:rPr>
              <w:t>！</w:t>
            </w:r>
          </w:p>
        </w:tc>
      </w:tr>
    </w:tbl>
    <w:p w14:paraId="2D0E7C19" w14:textId="43717A54" w:rsidR="00796FCA" w:rsidRPr="00796FCA" w:rsidRDefault="00796FCA" w:rsidP="00796FCA">
      <w:pPr>
        <w:autoSpaceDE w:val="0"/>
        <w:autoSpaceDN w:val="0"/>
        <w:adjustRightInd w:val="0"/>
        <w:spacing w:line="360" w:lineRule="auto"/>
        <w:ind w:firstLineChars="200" w:firstLine="480"/>
        <w:jc w:val="center"/>
        <w:rPr>
          <w:rFonts w:ascii="黑体" w:eastAsia="黑体" w:hAnsi="黑体"/>
        </w:rPr>
      </w:pPr>
      <w:r w:rsidRPr="00796FCA">
        <w:rPr>
          <w:rFonts w:ascii="黑体" w:eastAsia="黑体" w:hAnsi="黑体" w:hint="eastAsia"/>
        </w:rPr>
        <w:t>表4.3</w:t>
      </w:r>
      <w:r w:rsidRPr="00796FCA">
        <w:rPr>
          <w:rFonts w:ascii="黑体" w:eastAsia="黑体" w:hAnsi="黑体"/>
        </w:rPr>
        <w:t xml:space="preserve"> </w:t>
      </w:r>
      <w:r w:rsidRPr="00796FCA">
        <w:rPr>
          <w:rFonts w:ascii="黑体" w:eastAsia="黑体" w:hAnsi="黑体" w:hint="eastAsia"/>
        </w:rPr>
        <w:t>不满足算例运行结果</w:t>
      </w:r>
    </w:p>
    <w:p w14:paraId="2AB5ECB9" w14:textId="216579FF" w:rsidR="00081364" w:rsidRPr="00824897" w:rsidRDefault="00081364" w:rsidP="00AE1B5E">
      <w:pPr>
        <w:widowControl/>
        <w:snapToGrid/>
        <w:spacing w:line="360" w:lineRule="auto"/>
        <w:rPr>
          <w:rFonts w:ascii="宋体" w:hAnsi="宋体"/>
        </w:rPr>
      </w:pPr>
      <w:r>
        <w:rPr>
          <w:rFonts w:ascii="宋体" w:hAnsi="宋体" w:hint="eastAsia"/>
        </w:rPr>
        <w:t>两类算例的处理结果均符合预期</w:t>
      </w:r>
      <w:r w:rsidR="00824897">
        <w:rPr>
          <w:rFonts w:ascii="宋体" w:hAnsi="宋体" w:hint="eastAsia"/>
        </w:rPr>
        <w:t>结果</w:t>
      </w:r>
      <w:r>
        <w:rPr>
          <w:rFonts w:ascii="宋体" w:hAnsi="宋体" w:hint="eastAsia"/>
        </w:rPr>
        <w:t>。</w:t>
      </w:r>
    </w:p>
    <w:p w14:paraId="32781C1A" w14:textId="44DAD841" w:rsidR="00081364" w:rsidRDefault="00081364" w:rsidP="00AE1B5E">
      <w:pPr>
        <w:widowControl/>
        <w:snapToGrid/>
        <w:spacing w:line="360" w:lineRule="auto"/>
        <w:rPr>
          <w:rFonts w:ascii="宋体" w:hAnsi="宋体"/>
        </w:rPr>
      </w:pPr>
      <w:r>
        <w:rPr>
          <w:rFonts w:ascii="宋体" w:hAnsi="宋体" w:hint="eastAsia"/>
        </w:rPr>
        <w:t>C：数独模块（Sudoku）</w:t>
      </w:r>
    </w:p>
    <w:p w14:paraId="1AA7020B" w14:textId="2F99E914" w:rsidR="00081364" w:rsidRDefault="00081364" w:rsidP="00AE1B5E">
      <w:pPr>
        <w:widowControl/>
        <w:snapToGrid/>
        <w:spacing w:line="360" w:lineRule="auto"/>
        <w:rPr>
          <w:rFonts w:ascii="宋体" w:hAnsi="宋体"/>
        </w:rPr>
      </w:pPr>
      <w:r>
        <w:rPr>
          <w:rFonts w:ascii="宋体" w:hAnsi="宋体" w:hint="eastAsia"/>
        </w:rPr>
        <w:t>模块功能：生成数独，求解数独</w:t>
      </w:r>
    </w:p>
    <w:p w14:paraId="3E8F7783" w14:textId="29ED3220" w:rsidR="00081364" w:rsidRDefault="00081364" w:rsidP="00AE1B5E">
      <w:pPr>
        <w:widowControl/>
        <w:snapToGrid/>
        <w:spacing w:line="360" w:lineRule="auto"/>
        <w:rPr>
          <w:rFonts w:ascii="宋体" w:hAnsi="宋体"/>
        </w:rPr>
      </w:pPr>
      <w:r>
        <w:rPr>
          <w:rFonts w:ascii="宋体" w:hAnsi="宋体" w:hint="eastAsia"/>
        </w:rPr>
        <w:t>测试对象：</w:t>
      </w:r>
      <w:r>
        <w:rPr>
          <w:rFonts w:ascii="宋体" w:hAnsi="宋体"/>
        </w:rPr>
        <w:t>a.</w:t>
      </w:r>
      <w:r>
        <w:rPr>
          <w:rFonts w:ascii="宋体" w:hAnsi="宋体" w:hint="eastAsia"/>
        </w:rPr>
        <w:t>数独生成</w:t>
      </w:r>
    </w:p>
    <w:p w14:paraId="72443BF2" w14:textId="0D7E7B99" w:rsidR="00081364" w:rsidRDefault="00081364" w:rsidP="00AE1B5E">
      <w:pPr>
        <w:widowControl/>
        <w:snapToGrid/>
        <w:spacing w:line="360" w:lineRule="auto"/>
        <w:rPr>
          <w:rFonts w:ascii="宋体" w:hAnsi="宋体"/>
        </w:rPr>
      </w:pPr>
      <w:r>
        <w:rPr>
          <w:rFonts w:ascii="宋体" w:hAnsi="宋体"/>
        </w:rPr>
        <w:tab/>
      </w:r>
      <w:r>
        <w:rPr>
          <w:rFonts w:ascii="宋体" w:hAnsi="宋体"/>
        </w:rPr>
        <w:tab/>
      </w:r>
      <w:r>
        <w:rPr>
          <w:rFonts w:ascii="宋体" w:hAnsi="宋体"/>
        </w:rPr>
        <w:tab/>
        <w:t>b.</w:t>
      </w:r>
      <w:r>
        <w:rPr>
          <w:rFonts w:ascii="宋体" w:hAnsi="宋体" w:hint="eastAsia"/>
        </w:rPr>
        <w:t>生成数独求解</w:t>
      </w:r>
    </w:p>
    <w:p w14:paraId="0B61F258" w14:textId="77777777" w:rsidR="00081364" w:rsidRDefault="00081364" w:rsidP="00AE1B5E">
      <w:pPr>
        <w:widowControl/>
        <w:snapToGrid/>
        <w:spacing w:line="360" w:lineRule="auto"/>
        <w:rPr>
          <w:rFonts w:ascii="宋体" w:hAnsi="宋体"/>
        </w:rPr>
      </w:pPr>
      <w:r>
        <w:rPr>
          <w:rFonts w:ascii="宋体" w:hAnsi="宋体" w:hint="eastAsia"/>
        </w:rPr>
        <w:t>测试过程：a</w:t>
      </w:r>
      <w:r>
        <w:rPr>
          <w:rFonts w:ascii="宋体" w:hAnsi="宋体"/>
        </w:rPr>
        <w:t>.</w:t>
      </w:r>
      <w:r>
        <w:rPr>
          <w:rFonts w:ascii="宋体" w:hAnsi="宋体" w:hint="eastAsia"/>
        </w:rPr>
        <w:t>验证生成数独是否</w:t>
      </w:r>
    </w:p>
    <w:p w14:paraId="413EB402" w14:textId="77777777" w:rsidR="00081364" w:rsidRDefault="00081364" w:rsidP="00AE1B5E">
      <w:pPr>
        <w:widowControl/>
        <w:snapToGrid/>
        <w:spacing w:line="360" w:lineRule="auto"/>
        <w:rPr>
          <w:rFonts w:ascii="宋体" w:hAnsi="宋体"/>
        </w:rPr>
      </w:pPr>
      <w:r>
        <w:rPr>
          <w:rFonts w:ascii="宋体" w:hAnsi="宋体"/>
        </w:rPr>
        <w:tab/>
      </w:r>
      <w:r>
        <w:rPr>
          <w:rFonts w:ascii="宋体" w:hAnsi="宋体"/>
        </w:rPr>
        <w:tab/>
      </w:r>
      <w:r>
        <w:rPr>
          <w:rFonts w:ascii="宋体" w:hAnsi="宋体"/>
        </w:rPr>
        <w:tab/>
        <w:t>b.</w:t>
      </w:r>
      <w:r>
        <w:rPr>
          <w:rFonts w:ascii="宋体" w:hAnsi="宋体" w:hint="eastAsia"/>
        </w:rPr>
        <w:t>验证该数独求解的正确性</w:t>
      </w:r>
    </w:p>
    <w:p w14:paraId="16332A7D" w14:textId="36DDDC0A" w:rsidR="00081364" w:rsidRDefault="00081364" w:rsidP="00B21492">
      <w:pPr>
        <w:widowControl/>
        <w:snapToGrid/>
        <w:spacing w:line="360" w:lineRule="auto"/>
        <w:rPr>
          <w:rFonts w:ascii="宋体" w:hAnsi="宋体"/>
        </w:rPr>
      </w:pPr>
      <w:r>
        <w:rPr>
          <w:rFonts w:ascii="宋体" w:hAnsi="宋体" w:hint="eastAsia"/>
        </w:rPr>
        <w:t>测试截图</w:t>
      </w:r>
      <w:r w:rsidR="00C14C42">
        <w:rPr>
          <w:rFonts w:ascii="宋体" w:hAnsi="宋体" w:hint="eastAsia"/>
        </w:rPr>
        <w:t>如表4</w:t>
      </w:r>
      <w:r w:rsidR="00C14C42">
        <w:rPr>
          <w:rFonts w:ascii="宋体" w:hAnsi="宋体"/>
        </w:rPr>
        <w:t>.4</w:t>
      </w:r>
      <w:r>
        <w:rPr>
          <w:rFonts w:ascii="宋体" w:hAnsi="宋体" w:hint="eastAsia"/>
        </w:rPr>
        <w:t>：</w:t>
      </w:r>
    </w:p>
    <w:tbl>
      <w:tblPr>
        <w:tblStyle w:val="aa"/>
        <w:tblW w:w="0" w:type="auto"/>
        <w:tblLook w:val="04A0" w:firstRow="1" w:lastRow="0" w:firstColumn="1" w:lastColumn="0" w:noHBand="0" w:noVBand="1"/>
      </w:tblPr>
      <w:tblGrid>
        <w:gridCol w:w="2496"/>
        <w:gridCol w:w="2528"/>
        <w:gridCol w:w="2507"/>
      </w:tblGrid>
      <w:tr w:rsidR="00AE1B5E" w14:paraId="472CFCFD" w14:textId="77777777" w:rsidTr="00796FCA">
        <w:tc>
          <w:tcPr>
            <w:tcW w:w="2496" w:type="dxa"/>
          </w:tcPr>
          <w:p w14:paraId="2D6F4D7E" w14:textId="683F49D3" w:rsidR="00081364" w:rsidRDefault="00081364" w:rsidP="00B21492">
            <w:pPr>
              <w:widowControl/>
              <w:snapToGrid/>
              <w:spacing w:line="240" w:lineRule="auto"/>
              <w:rPr>
                <w:rFonts w:ascii="宋体" w:hAnsi="宋体"/>
              </w:rPr>
            </w:pPr>
            <w:r>
              <w:rPr>
                <w:rFonts w:ascii="宋体" w:hAnsi="宋体" w:hint="eastAsia"/>
              </w:rPr>
              <w:t>生成完整数独</w:t>
            </w:r>
          </w:p>
        </w:tc>
        <w:tc>
          <w:tcPr>
            <w:tcW w:w="2528" w:type="dxa"/>
          </w:tcPr>
          <w:p w14:paraId="21FCB776" w14:textId="6153F3C5" w:rsidR="00081364" w:rsidRDefault="00081364" w:rsidP="00B21492">
            <w:pPr>
              <w:widowControl/>
              <w:snapToGrid/>
              <w:spacing w:line="240" w:lineRule="auto"/>
              <w:rPr>
                <w:rFonts w:ascii="宋体" w:hAnsi="宋体"/>
              </w:rPr>
            </w:pPr>
            <w:r>
              <w:rPr>
                <w:rFonts w:ascii="宋体" w:hAnsi="宋体" w:hint="eastAsia"/>
              </w:rPr>
              <w:t>挖空后数独</w:t>
            </w:r>
          </w:p>
        </w:tc>
        <w:tc>
          <w:tcPr>
            <w:tcW w:w="2507" w:type="dxa"/>
          </w:tcPr>
          <w:p w14:paraId="7716F7CA" w14:textId="07E0496B" w:rsidR="00081364" w:rsidRDefault="00081364" w:rsidP="00B21492">
            <w:pPr>
              <w:widowControl/>
              <w:snapToGrid/>
              <w:spacing w:line="240" w:lineRule="auto"/>
              <w:rPr>
                <w:rFonts w:ascii="宋体" w:hAnsi="宋体"/>
              </w:rPr>
            </w:pPr>
            <w:r>
              <w:rPr>
                <w:rFonts w:ascii="宋体" w:hAnsi="宋体" w:hint="eastAsia"/>
              </w:rPr>
              <w:t>求解数独</w:t>
            </w:r>
          </w:p>
        </w:tc>
      </w:tr>
      <w:tr w:rsidR="00AE1B5E" w14:paraId="0A3211A7" w14:textId="77777777" w:rsidTr="00796FCA">
        <w:tc>
          <w:tcPr>
            <w:tcW w:w="2496" w:type="dxa"/>
          </w:tcPr>
          <w:p w14:paraId="23F25273" w14:textId="0360E080" w:rsidR="00081364" w:rsidRDefault="002319BF" w:rsidP="00B21492">
            <w:pPr>
              <w:widowControl/>
              <w:snapToGrid/>
              <w:spacing w:line="240" w:lineRule="auto"/>
              <w:rPr>
                <w:rFonts w:ascii="宋体" w:hAnsi="宋体"/>
              </w:rPr>
            </w:pPr>
            <w:r>
              <w:rPr>
                <w:noProof/>
              </w:rPr>
              <w:drawing>
                <wp:anchor distT="0" distB="0" distL="114300" distR="114300" simplePos="0" relativeHeight="251766784" behindDoc="0" locked="0" layoutInCell="1" allowOverlap="1" wp14:anchorId="2D743AA9" wp14:editId="18466E92">
                  <wp:simplePos x="0" y="0"/>
                  <wp:positionH relativeFrom="column">
                    <wp:posOffset>-65405</wp:posOffset>
                  </wp:positionH>
                  <wp:positionV relativeFrom="paragraph">
                    <wp:posOffset>0</wp:posOffset>
                  </wp:positionV>
                  <wp:extent cx="1403350" cy="1771650"/>
                  <wp:effectExtent l="0" t="0" r="635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403350" cy="1771650"/>
                          </a:xfrm>
                          <a:prstGeom prst="rect">
                            <a:avLst/>
                          </a:prstGeom>
                        </pic:spPr>
                      </pic:pic>
                    </a:graphicData>
                  </a:graphic>
                  <wp14:sizeRelH relativeFrom="margin">
                    <wp14:pctWidth>0</wp14:pctWidth>
                  </wp14:sizeRelH>
                  <wp14:sizeRelV relativeFrom="margin">
                    <wp14:pctHeight>0</wp14:pctHeight>
                  </wp14:sizeRelV>
                </wp:anchor>
              </w:drawing>
            </w:r>
          </w:p>
        </w:tc>
        <w:tc>
          <w:tcPr>
            <w:tcW w:w="2528" w:type="dxa"/>
          </w:tcPr>
          <w:p w14:paraId="2251C5C5" w14:textId="13479D36" w:rsidR="00081364" w:rsidRDefault="002319BF" w:rsidP="00B21492">
            <w:pPr>
              <w:widowControl/>
              <w:snapToGrid/>
              <w:spacing w:line="240" w:lineRule="auto"/>
              <w:rPr>
                <w:rFonts w:ascii="宋体" w:hAnsi="宋体"/>
              </w:rPr>
            </w:pPr>
            <w:r>
              <w:rPr>
                <w:noProof/>
              </w:rPr>
              <w:drawing>
                <wp:anchor distT="0" distB="0" distL="114300" distR="114300" simplePos="0" relativeHeight="251768832" behindDoc="0" locked="0" layoutInCell="1" allowOverlap="1" wp14:anchorId="23F552DD" wp14:editId="14E47054">
                  <wp:simplePos x="0" y="0"/>
                  <wp:positionH relativeFrom="column">
                    <wp:posOffset>-62230</wp:posOffset>
                  </wp:positionH>
                  <wp:positionV relativeFrom="paragraph">
                    <wp:posOffset>0</wp:posOffset>
                  </wp:positionV>
                  <wp:extent cx="1416050" cy="173545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416050" cy="1735455"/>
                          </a:xfrm>
                          <a:prstGeom prst="rect">
                            <a:avLst/>
                          </a:prstGeom>
                        </pic:spPr>
                      </pic:pic>
                    </a:graphicData>
                  </a:graphic>
                  <wp14:sizeRelH relativeFrom="margin">
                    <wp14:pctWidth>0</wp14:pctWidth>
                  </wp14:sizeRelH>
                  <wp14:sizeRelV relativeFrom="margin">
                    <wp14:pctHeight>0</wp14:pctHeight>
                  </wp14:sizeRelV>
                </wp:anchor>
              </w:drawing>
            </w:r>
          </w:p>
        </w:tc>
        <w:tc>
          <w:tcPr>
            <w:tcW w:w="2507" w:type="dxa"/>
          </w:tcPr>
          <w:p w14:paraId="361CCEB0" w14:textId="2D7FBEAF" w:rsidR="00081364" w:rsidRDefault="002319BF" w:rsidP="00B21492">
            <w:pPr>
              <w:widowControl/>
              <w:snapToGrid/>
              <w:spacing w:line="240" w:lineRule="auto"/>
              <w:rPr>
                <w:rFonts w:ascii="宋体" w:hAnsi="宋体"/>
              </w:rPr>
            </w:pPr>
            <w:r>
              <w:rPr>
                <w:noProof/>
              </w:rPr>
              <w:drawing>
                <wp:anchor distT="0" distB="0" distL="114300" distR="114300" simplePos="0" relativeHeight="251770880" behindDoc="0" locked="0" layoutInCell="1" allowOverlap="1" wp14:anchorId="2BCFBC96" wp14:editId="2E0E325F">
                  <wp:simplePos x="0" y="0"/>
                  <wp:positionH relativeFrom="column">
                    <wp:posOffset>-65405</wp:posOffset>
                  </wp:positionH>
                  <wp:positionV relativeFrom="paragraph">
                    <wp:posOffset>0</wp:posOffset>
                  </wp:positionV>
                  <wp:extent cx="1377950" cy="1765935"/>
                  <wp:effectExtent l="0" t="0" r="0" b="571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77950" cy="1765935"/>
                          </a:xfrm>
                          <a:prstGeom prst="rect">
                            <a:avLst/>
                          </a:prstGeom>
                        </pic:spPr>
                      </pic:pic>
                    </a:graphicData>
                  </a:graphic>
                  <wp14:sizeRelH relativeFrom="margin">
                    <wp14:pctWidth>0</wp14:pctWidth>
                  </wp14:sizeRelH>
                  <wp14:sizeRelV relativeFrom="margin">
                    <wp14:pctHeight>0</wp14:pctHeight>
                  </wp14:sizeRelV>
                </wp:anchor>
              </w:drawing>
            </w:r>
          </w:p>
        </w:tc>
      </w:tr>
      <w:tr w:rsidR="002319BF" w14:paraId="3B21E168" w14:textId="77777777" w:rsidTr="00796FCA">
        <w:tc>
          <w:tcPr>
            <w:tcW w:w="2496" w:type="dxa"/>
          </w:tcPr>
          <w:p w14:paraId="2080E599" w14:textId="369147F9" w:rsidR="002319BF" w:rsidRDefault="002319BF" w:rsidP="00B21492">
            <w:pPr>
              <w:widowControl/>
              <w:snapToGrid/>
              <w:spacing w:line="240" w:lineRule="auto"/>
              <w:rPr>
                <w:noProof/>
              </w:rPr>
            </w:pPr>
            <w:r>
              <w:rPr>
                <w:noProof/>
              </w:rPr>
              <w:lastRenderedPageBreak/>
              <w:drawing>
                <wp:anchor distT="0" distB="0" distL="114300" distR="114300" simplePos="0" relativeHeight="251772928" behindDoc="0" locked="0" layoutInCell="1" allowOverlap="1" wp14:anchorId="03089285" wp14:editId="6E7DA1B3">
                  <wp:simplePos x="0" y="0"/>
                  <wp:positionH relativeFrom="column">
                    <wp:posOffset>-65405</wp:posOffset>
                  </wp:positionH>
                  <wp:positionV relativeFrom="paragraph">
                    <wp:posOffset>0</wp:posOffset>
                  </wp:positionV>
                  <wp:extent cx="1402080" cy="1803400"/>
                  <wp:effectExtent l="0" t="0" r="7620" b="635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402080" cy="1803400"/>
                          </a:xfrm>
                          <a:prstGeom prst="rect">
                            <a:avLst/>
                          </a:prstGeom>
                        </pic:spPr>
                      </pic:pic>
                    </a:graphicData>
                  </a:graphic>
                  <wp14:sizeRelH relativeFrom="margin">
                    <wp14:pctWidth>0</wp14:pctWidth>
                  </wp14:sizeRelH>
                  <wp14:sizeRelV relativeFrom="margin">
                    <wp14:pctHeight>0</wp14:pctHeight>
                  </wp14:sizeRelV>
                </wp:anchor>
              </w:drawing>
            </w:r>
          </w:p>
        </w:tc>
        <w:tc>
          <w:tcPr>
            <w:tcW w:w="2528" w:type="dxa"/>
          </w:tcPr>
          <w:p w14:paraId="0BF4DA74" w14:textId="3D66CA0E" w:rsidR="002319BF" w:rsidRDefault="002319BF" w:rsidP="00081364">
            <w:pPr>
              <w:widowControl/>
              <w:snapToGrid/>
              <w:spacing w:line="240" w:lineRule="auto"/>
              <w:rPr>
                <w:noProof/>
              </w:rPr>
            </w:pPr>
            <w:r>
              <w:rPr>
                <w:noProof/>
              </w:rPr>
              <w:drawing>
                <wp:anchor distT="0" distB="0" distL="114300" distR="114300" simplePos="0" relativeHeight="251774976" behindDoc="0" locked="0" layoutInCell="1" allowOverlap="1" wp14:anchorId="317F51B5" wp14:editId="4082C5F4">
                  <wp:simplePos x="0" y="0"/>
                  <wp:positionH relativeFrom="column">
                    <wp:posOffset>-62865</wp:posOffset>
                  </wp:positionH>
                  <wp:positionV relativeFrom="paragraph">
                    <wp:posOffset>0</wp:posOffset>
                  </wp:positionV>
                  <wp:extent cx="1447800" cy="1788795"/>
                  <wp:effectExtent l="0" t="0" r="0" b="190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47800" cy="1788795"/>
                          </a:xfrm>
                          <a:prstGeom prst="rect">
                            <a:avLst/>
                          </a:prstGeom>
                        </pic:spPr>
                      </pic:pic>
                    </a:graphicData>
                  </a:graphic>
                  <wp14:sizeRelH relativeFrom="margin">
                    <wp14:pctWidth>0</wp14:pctWidth>
                  </wp14:sizeRelH>
                  <wp14:sizeRelV relativeFrom="margin">
                    <wp14:pctHeight>0</wp14:pctHeight>
                  </wp14:sizeRelV>
                </wp:anchor>
              </w:drawing>
            </w:r>
          </w:p>
        </w:tc>
        <w:tc>
          <w:tcPr>
            <w:tcW w:w="2507" w:type="dxa"/>
          </w:tcPr>
          <w:p w14:paraId="4B6D4CA3" w14:textId="18C30D5A" w:rsidR="002319BF" w:rsidRDefault="002319BF" w:rsidP="00081364">
            <w:pPr>
              <w:widowControl/>
              <w:snapToGrid/>
              <w:spacing w:line="240" w:lineRule="auto"/>
              <w:rPr>
                <w:noProof/>
              </w:rPr>
            </w:pPr>
            <w:r>
              <w:rPr>
                <w:noProof/>
              </w:rPr>
              <w:drawing>
                <wp:anchor distT="0" distB="0" distL="114300" distR="114300" simplePos="0" relativeHeight="251777024" behindDoc="0" locked="0" layoutInCell="1" allowOverlap="1" wp14:anchorId="5F4B604B" wp14:editId="0BF3DCCF">
                  <wp:simplePos x="0" y="0"/>
                  <wp:positionH relativeFrom="column">
                    <wp:posOffset>-65405</wp:posOffset>
                  </wp:positionH>
                  <wp:positionV relativeFrom="paragraph">
                    <wp:posOffset>0</wp:posOffset>
                  </wp:positionV>
                  <wp:extent cx="1391285" cy="1788795"/>
                  <wp:effectExtent l="0" t="0" r="0" b="1905"/>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91285" cy="1788795"/>
                          </a:xfrm>
                          <a:prstGeom prst="rect">
                            <a:avLst/>
                          </a:prstGeom>
                        </pic:spPr>
                      </pic:pic>
                    </a:graphicData>
                  </a:graphic>
                  <wp14:sizeRelH relativeFrom="margin">
                    <wp14:pctWidth>0</wp14:pctWidth>
                  </wp14:sizeRelH>
                  <wp14:sizeRelV relativeFrom="margin">
                    <wp14:pctHeight>0</wp14:pctHeight>
                  </wp14:sizeRelV>
                </wp:anchor>
              </w:drawing>
            </w:r>
          </w:p>
        </w:tc>
      </w:tr>
      <w:tr w:rsidR="00AE1B5E" w14:paraId="41A14963" w14:textId="77777777" w:rsidTr="00796FCA">
        <w:trPr>
          <w:trHeight w:val="3534"/>
        </w:trPr>
        <w:tc>
          <w:tcPr>
            <w:tcW w:w="2496" w:type="dxa"/>
          </w:tcPr>
          <w:p w14:paraId="3DDBF3BB" w14:textId="74BBA365" w:rsidR="00081364" w:rsidRDefault="00AE1B5E" w:rsidP="00B21492">
            <w:pPr>
              <w:widowControl/>
              <w:snapToGrid/>
              <w:spacing w:line="240" w:lineRule="auto"/>
              <w:rPr>
                <w:rFonts w:ascii="宋体" w:hAnsi="宋体"/>
              </w:rPr>
            </w:pPr>
            <w:r>
              <w:rPr>
                <w:noProof/>
              </w:rPr>
              <w:drawing>
                <wp:anchor distT="0" distB="0" distL="114300" distR="114300" simplePos="0" relativeHeight="251779072" behindDoc="0" locked="0" layoutInCell="1" allowOverlap="1" wp14:anchorId="318B5849" wp14:editId="3A962A86">
                  <wp:simplePos x="0" y="0"/>
                  <wp:positionH relativeFrom="column">
                    <wp:posOffset>-65405</wp:posOffset>
                  </wp:positionH>
                  <wp:positionV relativeFrom="paragraph">
                    <wp:posOffset>0</wp:posOffset>
                  </wp:positionV>
                  <wp:extent cx="1395095" cy="1746250"/>
                  <wp:effectExtent l="0" t="0" r="0" b="635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95095" cy="1746250"/>
                          </a:xfrm>
                          <a:prstGeom prst="rect">
                            <a:avLst/>
                          </a:prstGeom>
                        </pic:spPr>
                      </pic:pic>
                    </a:graphicData>
                  </a:graphic>
                  <wp14:sizeRelH relativeFrom="margin">
                    <wp14:pctWidth>0</wp14:pctWidth>
                  </wp14:sizeRelH>
                  <wp14:sizeRelV relativeFrom="margin">
                    <wp14:pctHeight>0</wp14:pctHeight>
                  </wp14:sizeRelV>
                </wp:anchor>
              </w:drawing>
            </w:r>
          </w:p>
        </w:tc>
        <w:tc>
          <w:tcPr>
            <w:tcW w:w="2528" w:type="dxa"/>
          </w:tcPr>
          <w:p w14:paraId="3A223263" w14:textId="4853F862" w:rsidR="00081364" w:rsidRDefault="00AE1B5E" w:rsidP="00081364">
            <w:pPr>
              <w:widowControl/>
              <w:snapToGrid/>
              <w:spacing w:line="240" w:lineRule="auto"/>
              <w:rPr>
                <w:rFonts w:ascii="宋体" w:hAnsi="宋体"/>
              </w:rPr>
            </w:pPr>
            <w:r>
              <w:rPr>
                <w:noProof/>
              </w:rPr>
              <w:drawing>
                <wp:anchor distT="0" distB="0" distL="114300" distR="114300" simplePos="0" relativeHeight="251783168" behindDoc="0" locked="0" layoutInCell="1" allowOverlap="1" wp14:anchorId="4D3F0CAB" wp14:editId="3E6F70BC">
                  <wp:simplePos x="0" y="0"/>
                  <wp:positionH relativeFrom="column">
                    <wp:posOffset>-62865</wp:posOffset>
                  </wp:positionH>
                  <wp:positionV relativeFrom="paragraph">
                    <wp:posOffset>0</wp:posOffset>
                  </wp:positionV>
                  <wp:extent cx="1365250" cy="1750695"/>
                  <wp:effectExtent l="0" t="0" r="6350" b="1905"/>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365250" cy="1750695"/>
                          </a:xfrm>
                          <a:prstGeom prst="rect">
                            <a:avLst/>
                          </a:prstGeom>
                        </pic:spPr>
                      </pic:pic>
                    </a:graphicData>
                  </a:graphic>
                  <wp14:sizeRelH relativeFrom="margin">
                    <wp14:pctWidth>0</wp14:pctWidth>
                  </wp14:sizeRelH>
                  <wp14:sizeRelV relativeFrom="margin">
                    <wp14:pctHeight>0</wp14:pctHeight>
                  </wp14:sizeRelV>
                </wp:anchor>
              </w:drawing>
            </w:r>
          </w:p>
        </w:tc>
        <w:tc>
          <w:tcPr>
            <w:tcW w:w="2507" w:type="dxa"/>
          </w:tcPr>
          <w:p w14:paraId="4CF3D78E" w14:textId="2630D422" w:rsidR="00AE1B5E" w:rsidRPr="00AE1B5E" w:rsidRDefault="00AE1B5E" w:rsidP="00AE1B5E">
            <w:pPr>
              <w:widowControl/>
              <w:snapToGrid/>
              <w:spacing w:line="240" w:lineRule="auto"/>
              <w:rPr>
                <w:rFonts w:ascii="宋体" w:hAnsi="宋体"/>
              </w:rPr>
            </w:pPr>
            <w:r>
              <w:rPr>
                <w:noProof/>
              </w:rPr>
              <w:drawing>
                <wp:anchor distT="0" distB="0" distL="114300" distR="114300" simplePos="0" relativeHeight="251781120" behindDoc="0" locked="0" layoutInCell="1" allowOverlap="1" wp14:anchorId="1065B1A8" wp14:editId="4AC7357D">
                  <wp:simplePos x="0" y="0"/>
                  <wp:positionH relativeFrom="column">
                    <wp:posOffset>-65405</wp:posOffset>
                  </wp:positionH>
                  <wp:positionV relativeFrom="paragraph">
                    <wp:posOffset>0</wp:posOffset>
                  </wp:positionV>
                  <wp:extent cx="1428750" cy="1786255"/>
                  <wp:effectExtent l="0" t="0" r="0" b="4445"/>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428750" cy="1786255"/>
                          </a:xfrm>
                          <a:prstGeom prst="rect">
                            <a:avLst/>
                          </a:prstGeom>
                        </pic:spPr>
                      </pic:pic>
                    </a:graphicData>
                  </a:graphic>
                  <wp14:sizeRelH relativeFrom="margin">
                    <wp14:pctWidth>0</wp14:pctWidth>
                  </wp14:sizeRelH>
                  <wp14:sizeRelV relativeFrom="margin">
                    <wp14:pctHeight>0</wp14:pctHeight>
                  </wp14:sizeRelV>
                </wp:anchor>
              </w:drawing>
            </w:r>
          </w:p>
        </w:tc>
      </w:tr>
      <w:tr w:rsidR="00AE1B5E" w14:paraId="0B180987" w14:textId="77777777" w:rsidTr="00796FCA">
        <w:tc>
          <w:tcPr>
            <w:tcW w:w="2496" w:type="dxa"/>
          </w:tcPr>
          <w:p w14:paraId="63893CE5" w14:textId="466CD7C5" w:rsidR="00081364" w:rsidRDefault="00AE1B5E" w:rsidP="00B21492">
            <w:pPr>
              <w:widowControl/>
              <w:snapToGrid/>
              <w:spacing w:line="240" w:lineRule="auto"/>
              <w:rPr>
                <w:rFonts w:ascii="宋体" w:hAnsi="宋体"/>
              </w:rPr>
            </w:pPr>
            <w:r>
              <w:rPr>
                <w:noProof/>
              </w:rPr>
              <w:drawing>
                <wp:anchor distT="0" distB="0" distL="114300" distR="114300" simplePos="0" relativeHeight="251791360" behindDoc="0" locked="0" layoutInCell="1" allowOverlap="1" wp14:anchorId="7019EF0E" wp14:editId="47FCD6C5">
                  <wp:simplePos x="0" y="0"/>
                  <wp:positionH relativeFrom="column">
                    <wp:posOffset>-65405</wp:posOffset>
                  </wp:positionH>
                  <wp:positionV relativeFrom="paragraph">
                    <wp:posOffset>0</wp:posOffset>
                  </wp:positionV>
                  <wp:extent cx="1395095" cy="180975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395095" cy="1809750"/>
                          </a:xfrm>
                          <a:prstGeom prst="rect">
                            <a:avLst/>
                          </a:prstGeom>
                        </pic:spPr>
                      </pic:pic>
                    </a:graphicData>
                  </a:graphic>
                  <wp14:sizeRelH relativeFrom="margin">
                    <wp14:pctWidth>0</wp14:pctWidth>
                  </wp14:sizeRelH>
                  <wp14:sizeRelV relativeFrom="margin">
                    <wp14:pctHeight>0</wp14:pctHeight>
                  </wp14:sizeRelV>
                </wp:anchor>
              </w:drawing>
            </w:r>
          </w:p>
        </w:tc>
        <w:tc>
          <w:tcPr>
            <w:tcW w:w="2528" w:type="dxa"/>
          </w:tcPr>
          <w:p w14:paraId="22F2068B" w14:textId="1B1522ED" w:rsidR="00081364" w:rsidRDefault="00AE1B5E" w:rsidP="00081364">
            <w:pPr>
              <w:widowControl/>
              <w:snapToGrid/>
              <w:spacing w:line="240" w:lineRule="auto"/>
              <w:rPr>
                <w:rFonts w:ascii="宋体" w:hAnsi="宋体"/>
              </w:rPr>
            </w:pPr>
            <w:r>
              <w:rPr>
                <w:noProof/>
              </w:rPr>
              <w:drawing>
                <wp:anchor distT="0" distB="0" distL="114300" distR="114300" simplePos="0" relativeHeight="251793408" behindDoc="0" locked="0" layoutInCell="1" allowOverlap="1" wp14:anchorId="14E99E3D" wp14:editId="2684983D">
                  <wp:simplePos x="0" y="0"/>
                  <wp:positionH relativeFrom="column">
                    <wp:posOffset>-65405</wp:posOffset>
                  </wp:positionH>
                  <wp:positionV relativeFrom="paragraph">
                    <wp:posOffset>0</wp:posOffset>
                  </wp:positionV>
                  <wp:extent cx="1468120" cy="1828800"/>
                  <wp:effectExtent l="0" t="0" r="0" b="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468120" cy="1828800"/>
                          </a:xfrm>
                          <a:prstGeom prst="rect">
                            <a:avLst/>
                          </a:prstGeom>
                        </pic:spPr>
                      </pic:pic>
                    </a:graphicData>
                  </a:graphic>
                  <wp14:sizeRelH relativeFrom="margin">
                    <wp14:pctWidth>0</wp14:pctWidth>
                  </wp14:sizeRelH>
                  <wp14:sizeRelV relativeFrom="margin">
                    <wp14:pctHeight>0</wp14:pctHeight>
                  </wp14:sizeRelV>
                </wp:anchor>
              </w:drawing>
            </w:r>
          </w:p>
        </w:tc>
        <w:tc>
          <w:tcPr>
            <w:tcW w:w="2507" w:type="dxa"/>
          </w:tcPr>
          <w:p w14:paraId="39F1C4CF" w14:textId="13687926" w:rsidR="00081364" w:rsidRDefault="00AE1B5E" w:rsidP="00081364">
            <w:pPr>
              <w:widowControl/>
              <w:snapToGrid/>
              <w:spacing w:line="240" w:lineRule="auto"/>
              <w:rPr>
                <w:rFonts w:ascii="宋体" w:hAnsi="宋体"/>
              </w:rPr>
            </w:pPr>
            <w:r>
              <w:rPr>
                <w:noProof/>
              </w:rPr>
              <w:drawing>
                <wp:anchor distT="0" distB="0" distL="114300" distR="114300" simplePos="0" relativeHeight="251795456" behindDoc="0" locked="0" layoutInCell="1" allowOverlap="1" wp14:anchorId="2C14D28C" wp14:editId="5D783F51">
                  <wp:simplePos x="0" y="0"/>
                  <wp:positionH relativeFrom="column">
                    <wp:posOffset>-65405</wp:posOffset>
                  </wp:positionH>
                  <wp:positionV relativeFrom="paragraph">
                    <wp:posOffset>0</wp:posOffset>
                  </wp:positionV>
                  <wp:extent cx="1420495" cy="1841500"/>
                  <wp:effectExtent l="0" t="0" r="8255" b="635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420495" cy="1841500"/>
                          </a:xfrm>
                          <a:prstGeom prst="rect">
                            <a:avLst/>
                          </a:prstGeom>
                        </pic:spPr>
                      </pic:pic>
                    </a:graphicData>
                  </a:graphic>
                  <wp14:sizeRelH relativeFrom="margin">
                    <wp14:pctWidth>0</wp14:pctWidth>
                  </wp14:sizeRelH>
                  <wp14:sizeRelV relativeFrom="margin">
                    <wp14:pctHeight>0</wp14:pctHeight>
                  </wp14:sizeRelV>
                </wp:anchor>
              </w:drawing>
            </w:r>
          </w:p>
        </w:tc>
      </w:tr>
      <w:tr w:rsidR="00AE1B5E" w14:paraId="6B1A0800" w14:textId="77777777" w:rsidTr="00796FCA">
        <w:tc>
          <w:tcPr>
            <w:tcW w:w="2496" w:type="dxa"/>
          </w:tcPr>
          <w:p w14:paraId="343228BB" w14:textId="690D5824" w:rsidR="00081364" w:rsidRDefault="00AE1B5E" w:rsidP="00B21492">
            <w:pPr>
              <w:widowControl/>
              <w:snapToGrid/>
              <w:spacing w:line="240" w:lineRule="auto"/>
              <w:rPr>
                <w:rFonts w:ascii="宋体" w:hAnsi="宋体"/>
              </w:rPr>
            </w:pPr>
            <w:r>
              <w:rPr>
                <w:noProof/>
              </w:rPr>
              <w:drawing>
                <wp:anchor distT="0" distB="0" distL="114300" distR="114300" simplePos="0" relativeHeight="251797504" behindDoc="0" locked="0" layoutInCell="1" allowOverlap="1" wp14:anchorId="3FFB50B1" wp14:editId="1241CA7E">
                  <wp:simplePos x="0" y="0"/>
                  <wp:positionH relativeFrom="column">
                    <wp:posOffset>-65405</wp:posOffset>
                  </wp:positionH>
                  <wp:positionV relativeFrom="paragraph">
                    <wp:posOffset>0</wp:posOffset>
                  </wp:positionV>
                  <wp:extent cx="1441450" cy="1748790"/>
                  <wp:effectExtent l="0" t="0" r="6350" b="381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41450" cy="1748790"/>
                          </a:xfrm>
                          <a:prstGeom prst="rect">
                            <a:avLst/>
                          </a:prstGeom>
                        </pic:spPr>
                      </pic:pic>
                    </a:graphicData>
                  </a:graphic>
                  <wp14:sizeRelH relativeFrom="margin">
                    <wp14:pctWidth>0</wp14:pctWidth>
                  </wp14:sizeRelH>
                  <wp14:sizeRelV relativeFrom="margin">
                    <wp14:pctHeight>0</wp14:pctHeight>
                  </wp14:sizeRelV>
                </wp:anchor>
              </w:drawing>
            </w:r>
          </w:p>
        </w:tc>
        <w:tc>
          <w:tcPr>
            <w:tcW w:w="2528" w:type="dxa"/>
          </w:tcPr>
          <w:p w14:paraId="0351599D" w14:textId="631DCAD1" w:rsidR="00081364" w:rsidRDefault="00AE1B5E" w:rsidP="00081364">
            <w:pPr>
              <w:widowControl/>
              <w:snapToGrid/>
              <w:spacing w:line="240" w:lineRule="auto"/>
              <w:rPr>
                <w:rFonts w:ascii="宋体" w:hAnsi="宋体"/>
              </w:rPr>
            </w:pPr>
            <w:r>
              <w:rPr>
                <w:noProof/>
              </w:rPr>
              <w:drawing>
                <wp:anchor distT="0" distB="0" distL="114300" distR="114300" simplePos="0" relativeHeight="251801600" behindDoc="0" locked="0" layoutInCell="1" allowOverlap="1" wp14:anchorId="08FAA8D2" wp14:editId="4CC4FFEC">
                  <wp:simplePos x="0" y="0"/>
                  <wp:positionH relativeFrom="column">
                    <wp:posOffset>-62230</wp:posOffset>
                  </wp:positionH>
                  <wp:positionV relativeFrom="paragraph">
                    <wp:posOffset>0</wp:posOffset>
                  </wp:positionV>
                  <wp:extent cx="1435735" cy="173990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35735" cy="1739900"/>
                          </a:xfrm>
                          <a:prstGeom prst="rect">
                            <a:avLst/>
                          </a:prstGeom>
                        </pic:spPr>
                      </pic:pic>
                    </a:graphicData>
                  </a:graphic>
                  <wp14:sizeRelH relativeFrom="margin">
                    <wp14:pctWidth>0</wp14:pctWidth>
                  </wp14:sizeRelH>
                  <wp14:sizeRelV relativeFrom="margin">
                    <wp14:pctHeight>0</wp14:pctHeight>
                  </wp14:sizeRelV>
                </wp:anchor>
              </w:drawing>
            </w:r>
          </w:p>
        </w:tc>
        <w:tc>
          <w:tcPr>
            <w:tcW w:w="2507" w:type="dxa"/>
          </w:tcPr>
          <w:p w14:paraId="62E7A10B" w14:textId="4B958932" w:rsidR="00081364" w:rsidRDefault="00AE1B5E" w:rsidP="00081364">
            <w:pPr>
              <w:widowControl/>
              <w:snapToGrid/>
              <w:spacing w:line="240" w:lineRule="auto"/>
              <w:rPr>
                <w:rFonts w:ascii="宋体" w:hAnsi="宋体"/>
              </w:rPr>
            </w:pPr>
            <w:r>
              <w:rPr>
                <w:noProof/>
              </w:rPr>
              <w:drawing>
                <wp:anchor distT="0" distB="0" distL="114300" distR="114300" simplePos="0" relativeHeight="251799552" behindDoc="0" locked="0" layoutInCell="1" allowOverlap="1" wp14:anchorId="42BD2F70" wp14:editId="31783C39">
                  <wp:simplePos x="0" y="0"/>
                  <wp:positionH relativeFrom="column">
                    <wp:posOffset>-65405</wp:posOffset>
                  </wp:positionH>
                  <wp:positionV relativeFrom="paragraph">
                    <wp:posOffset>0</wp:posOffset>
                  </wp:positionV>
                  <wp:extent cx="1454785" cy="1765300"/>
                  <wp:effectExtent l="0" t="0" r="0" b="635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54785" cy="1765300"/>
                          </a:xfrm>
                          <a:prstGeom prst="rect">
                            <a:avLst/>
                          </a:prstGeom>
                        </pic:spPr>
                      </pic:pic>
                    </a:graphicData>
                  </a:graphic>
                  <wp14:sizeRelH relativeFrom="margin">
                    <wp14:pctWidth>0</wp14:pctWidth>
                  </wp14:sizeRelH>
                  <wp14:sizeRelV relativeFrom="margin">
                    <wp14:pctHeight>0</wp14:pctHeight>
                  </wp14:sizeRelV>
                </wp:anchor>
              </w:drawing>
            </w:r>
          </w:p>
        </w:tc>
      </w:tr>
    </w:tbl>
    <w:p w14:paraId="736EBBD5" w14:textId="42E0CDB5" w:rsidR="00796FCA" w:rsidRPr="00796FCA" w:rsidRDefault="00796FCA" w:rsidP="00796FCA">
      <w:pPr>
        <w:autoSpaceDE w:val="0"/>
        <w:autoSpaceDN w:val="0"/>
        <w:adjustRightInd w:val="0"/>
        <w:spacing w:line="360" w:lineRule="auto"/>
        <w:ind w:firstLineChars="200" w:firstLine="480"/>
        <w:jc w:val="center"/>
        <w:rPr>
          <w:rFonts w:ascii="黑体" w:eastAsia="黑体" w:hAnsi="黑体"/>
        </w:rPr>
      </w:pPr>
      <w:r w:rsidRPr="00796FCA">
        <w:rPr>
          <w:rFonts w:ascii="黑体" w:eastAsia="黑体" w:hAnsi="黑体" w:hint="eastAsia"/>
        </w:rPr>
        <w:t>表4.4</w:t>
      </w:r>
      <w:r w:rsidRPr="00796FCA">
        <w:rPr>
          <w:rFonts w:ascii="黑体" w:eastAsia="黑体" w:hAnsi="黑体"/>
        </w:rPr>
        <w:t xml:space="preserve"> </w:t>
      </w:r>
      <w:r w:rsidRPr="00796FCA">
        <w:rPr>
          <w:rFonts w:ascii="黑体" w:eastAsia="黑体" w:hAnsi="黑体" w:hint="eastAsia"/>
        </w:rPr>
        <w:t>数独生成与求解</w:t>
      </w:r>
    </w:p>
    <w:p w14:paraId="29B718DB" w14:textId="3D60E708" w:rsidR="00AE1B5E" w:rsidRDefault="00B21492" w:rsidP="009610C3">
      <w:pPr>
        <w:widowControl/>
        <w:snapToGrid/>
        <w:spacing w:line="360" w:lineRule="auto"/>
        <w:ind w:firstLine="420"/>
        <w:rPr>
          <w:rFonts w:ascii="宋体" w:hAnsi="宋体"/>
        </w:rPr>
      </w:pPr>
      <w:r>
        <w:rPr>
          <w:rFonts w:ascii="宋体" w:hAnsi="宋体" w:hint="eastAsia"/>
        </w:rPr>
        <w:lastRenderedPageBreak/>
        <w:t>经过DPLL过程求解后的数独于原数独具有相同的格局，验证了DPLL递归算法的正确性。</w:t>
      </w:r>
    </w:p>
    <w:p w14:paraId="1C4BBFFB" w14:textId="18E8B4DB" w:rsidR="00AE1B5E" w:rsidRDefault="00AE1B5E" w:rsidP="00AE1B5E">
      <w:pPr>
        <w:spacing w:line="480" w:lineRule="auto"/>
        <w:rPr>
          <w:b/>
        </w:rPr>
      </w:pPr>
      <w:r w:rsidRPr="00667CAF">
        <w:rPr>
          <w:rFonts w:hint="eastAsia"/>
          <w:b/>
        </w:rPr>
        <w:t>4</w:t>
      </w:r>
      <w:r w:rsidRPr="00667CAF">
        <w:rPr>
          <w:b/>
        </w:rPr>
        <w:t>.2.</w:t>
      </w:r>
      <w:r w:rsidR="009610C3">
        <w:rPr>
          <w:rFonts w:hint="eastAsia"/>
          <w:b/>
        </w:rPr>
        <w:t>3</w:t>
      </w:r>
      <w:r w:rsidRPr="00667CAF">
        <w:rPr>
          <w:rFonts w:hint="eastAsia"/>
          <w:b/>
        </w:rPr>
        <w:t xml:space="preserve"> </w:t>
      </w:r>
      <w:r>
        <w:rPr>
          <w:rFonts w:hint="eastAsia"/>
          <w:b/>
        </w:rPr>
        <w:t>DPLL</w:t>
      </w:r>
      <w:r>
        <w:rPr>
          <w:rFonts w:hint="eastAsia"/>
          <w:b/>
        </w:rPr>
        <w:t>优化测试：</w:t>
      </w:r>
    </w:p>
    <w:p w14:paraId="3D83366D" w14:textId="0F2740C6" w:rsidR="00AE1B5E" w:rsidRDefault="00B21492" w:rsidP="00AE1B5E">
      <w:pPr>
        <w:spacing w:line="360" w:lineRule="auto"/>
      </w:pPr>
      <w:r>
        <w:tab/>
      </w:r>
      <w:r>
        <w:rPr>
          <w:rFonts w:hint="eastAsia"/>
        </w:rPr>
        <w:t>对于四个基准算例进行测试</w:t>
      </w:r>
      <w:r w:rsidR="00C14C42">
        <w:rPr>
          <w:rFonts w:hint="eastAsia"/>
        </w:rPr>
        <w:t>，结果如表</w:t>
      </w:r>
      <w:r w:rsidR="00C14C42">
        <w:rPr>
          <w:rFonts w:hint="eastAsia"/>
        </w:rPr>
        <w:t>4</w:t>
      </w:r>
      <w:r w:rsidR="00C14C42">
        <w:t>.5</w:t>
      </w:r>
      <w:r>
        <w:rPr>
          <w:rFonts w:hint="eastAsia"/>
        </w:rPr>
        <w:t>：</w:t>
      </w:r>
    </w:p>
    <w:tbl>
      <w:tblPr>
        <w:tblStyle w:val="aa"/>
        <w:tblW w:w="0" w:type="auto"/>
        <w:tblLook w:val="04A0" w:firstRow="1" w:lastRow="0" w:firstColumn="1" w:lastColumn="0" w:noHBand="0" w:noVBand="1"/>
      </w:tblPr>
      <w:tblGrid>
        <w:gridCol w:w="2263"/>
        <w:gridCol w:w="6033"/>
      </w:tblGrid>
      <w:tr w:rsidR="00B21492" w14:paraId="31EE29D4" w14:textId="77777777" w:rsidTr="00B21492">
        <w:tc>
          <w:tcPr>
            <w:tcW w:w="2263" w:type="dxa"/>
          </w:tcPr>
          <w:p w14:paraId="09E9C239" w14:textId="54225578" w:rsidR="00B21492" w:rsidRDefault="00B21492" w:rsidP="00AE1B5E">
            <w:pPr>
              <w:spacing w:line="360" w:lineRule="auto"/>
            </w:pPr>
            <w:r>
              <w:t>C</w:t>
            </w:r>
            <w:r>
              <w:rPr>
                <w:rFonts w:hint="eastAsia"/>
              </w:rPr>
              <w:t>nf</w:t>
            </w:r>
            <w:r>
              <w:rPr>
                <w:rFonts w:hint="eastAsia"/>
              </w:rPr>
              <w:t>算例</w:t>
            </w:r>
          </w:p>
        </w:tc>
        <w:tc>
          <w:tcPr>
            <w:tcW w:w="6033" w:type="dxa"/>
          </w:tcPr>
          <w:p w14:paraId="67CCABF8" w14:textId="4E14FE6F" w:rsidR="00B21492" w:rsidRDefault="00B21492" w:rsidP="00AE1B5E">
            <w:pPr>
              <w:spacing w:line="360" w:lineRule="auto"/>
            </w:pPr>
            <w:r>
              <w:rPr>
                <w:rFonts w:hint="eastAsia"/>
              </w:rPr>
              <w:t>运行结果</w:t>
            </w:r>
          </w:p>
        </w:tc>
      </w:tr>
      <w:tr w:rsidR="00B21492" w14:paraId="098874ED" w14:textId="77777777" w:rsidTr="00B21492">
        <w:tc>
          <w:tcPr>
            <w:tcW w:w="2263" w:type="dxa"/>
          </w:tcPr>
          <w:p w14:paraId="18C7709A" w14:textId="50ECE50B" w:rsidR="00B21492" w:rsidRDefault="00B21492" w:rsidP="00B21492">
            <w:pPr>
              <w:spacing w:line="360" w:lineRule="auto"/>
            </w:pPr>
            <w:r w:rsidRPr="00B21492">
              <w:t>sat-20.cnf</w:t>
            </w:r>
          </w:p>
        </w:tc>
        <w:tc>
          <w:tcPr>
            <w:tcW w:w="6033" w:type="dxa"/>
          </w:tcPr>
          <w:p w14:paraId="36377B78" w14:textId="25EE28D6" w:rsidR="00B21492" w:rsidRDefault="00B21492" w:rsidP="00AE1B5E">
            <w:pPr>
              <w:spacing w:line="360" w:lineRule="auto"/>
            </w:pPr>
            <w:r>
              <w:rPr>
                <w:noProof/>
              </w:rPr>
              <w:drawing>
                <wp:anchor distT="0" distB="0" distL="114300" distR="114300" simplePos="0" relativeHeight="251809792" behindDoc="0" locked="0" layoutInCell="1" allowOverlap="1" wp14:anchorId="3CA17335" wp14:editId="34ABAED5">
                  <wp:simplePos x="0" y="0"/>
                  <wp:positionH relativeFrom="column">
                    <wp:posOffset>-65405</wp:posOffset>
                  </wp:positionH>
                  <wp:positionV relativeFrom="paragraph">
                    <wp:posOffset>0</wp:posOffset>
                  </wp:positionV>
                  <wp:extent cx="2409825" cy="971550"/>
                  <wp:effectExtent l="0" t="0" r="952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09825" cy="971550"/>
                          </a:xfrm>
                          <a:prstGeom prst="rect">
                            <a:avLst/>
                          </a:prstGeom>
                        </pic:spPr>
                      </pic:pic>
                    </a:graphicData>
                  </a:graphic>
                </wp:anchor>
              </w:drawing>
            </w:r>
          </w:p>
        </w:tc>
      </w:tr>
      <w:tr w:rsidR="00B21492" w14:paraId="5E16AFCB" w14:textId="77777777" w:rsidTr="00B21492">
        <w:tc>
          <w:tcPr>
            <w:tcW w:w="2263" w:type="dxa"/>
          </w:tcPr>
          <w:p w14:paraId="52FA62C4" w14:textId="2DBC3F88" w:rsidR="00B21492" w:rsidRDefault="00B21492" w:rsidP="00B21492">
            <w:pPr>
              <w:spacing w:line="360" w:lineRule="auto"/>
            </w:pPr>
            <w:r w:rsidRPr="00B21492">
              <w:t>unsat-5cnf-30.cnf</w:t>
            </w:r>
          </w:p>
        </w:tc>
        <w:tc>
          <w:tcPr>
            <w:tcW w:w="6033" w:type="dxa"/>
          </w:tcPr>
          <w:p w14:paraId="6AABDBA8" w14:textId="4BD427CF" w:rsidR="00B21492" w:rsidRDefault="00FA6005" w:rsidP="00AE1B5E">
            <w:pPr>
              <w:spacing w:line="360" w:lineRule="auto"/>
            </w:pPr>
            <w:r>
              <w:rPr>
                <w:noProof/>
              </w:rPr>
              <w:drawing>
                <wp:anchor distT="0" distB="0" distL="114300" distR="114300" simplePos="0" relativeHeight="251811840" behindDoc="0" locked="0" layoutInCell="1" allowOverlap="1" wp14:anchorId="25081AD3" wp14:editId="3FFA9ED0">
                  <wp:simplePos x="0" y="0"/>
                  <wp:positionH relativeFrom="column">
                    <wp:posOffset>-65405</wp:posOffset>
                  </wp:positionH>
                  <wp:positionV relativeFrom="paragraph">
                    <wp:posOffset>0</wp:posOffset>
                  </wp:positionV>
                  <wp:extent cx="2619375" cy="933450"/>
                  <wp:effectExtent l="0" t="0" r="9525"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19375" cy="933450"/>
                          </a:xfrm>
                          <a:prstGeom prst="rect">
                            <a:avLst/>
                          </a:prstGeom>
                        </pic:spPr>
                      </pic:pic>
                    </a:graphicData>
                  </a:graphic>
                </wp:anchor>
              </w:drawing>
            </w:r>
          </w:p>
        </w:tc>
      </w:tr>
      <w:tr w:rsidR="00B21492" w14:paraId="41A5C71D" w14:textId="77777777" w:rsidTr="00B21492">
        <w:tc>
          <w:tcPr>
            <w:tcW w:w="2263" w:type="dxa"/>
          </w:tcPr>
          <w:p w14:paraId="2762F0F0" w14:textId="6C33908C" w:rsidR="00B21492" w:rsidRDefault="00B21492" w:rsidP="00B21492">
            <w:pPr>
              <w:spacing w:line="360" w:lineRule="auto"/>
            </w:pPr>
            <w:r w:rsidRPr="00B21492">
              <w:t>ais10.cnf</w:t>
            </w:r>
          </w:p>
        </w:tc>
        <w:tc>
          <w:tcPr>
            <w:tcW w:w="6033" w:type="dxa"/>
          </w:tcPr>
          <w:p w14:paraId="19C1FA23" w14:textId="2A359A8A" w:rsidR="00B21492" w:rsidRDefault="00B21492" w:rsidP="00AE1B5E">
            <w:pPr>
              <w:spacing w:line="360" w:lineRule="auto"/>
            </w:pPr>
            <w:r>
              <w:rPr>
                <w:noProof/>
              </w:rPr>
              <w:drawing>
                <wp:anchor distT="0" distB="0" distL="114300" distR="114300" simplePos="0" relativeHeight="251807744" behindDoc="0" locked="0" layoutInCell="1" allowOverlap="1" wp14:anchorId="6576740D" wp14:editId="70A74952">
                  <wp:simplePos x="0" y="0"/>
                  <wp:positionH relativeFrom="column">
                    <wp:posOffset>-65405</wp:posOffset>
                  </wp:positionH>
                  <wp:positionV relativeFrom="paragraph">
                    <wp:posOffset>0</wp:posOffset>
                  </wp:positionV>
                  <wp:extent cx="2714625" cy="952500"/>
                  <wp:effectExtent l="0" t="0" r="952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14625" cy="952500"/>
                          </a:xfrm>
                          <a:prstGeom prst="rect">
                            <a:avLst/>
                          </a:prstGeom>
                        </pic:spPr>
                      </pic:pic>
                    </a:graphicData>
                  </a:graphic>
                </wp:anchor>
              </w:drawing>
            </w:r>
          </w:p>
        </w:tc>
      </w:tr>
      <w:tr w:rsidR="00B21492" w14:paraId="20B39078" w14:textId="77777777" w:rsidTr="00B21492">
        <w:tc>
          <w:tcPr>
            <w:tcW w:w="2263" w:type="dxa"/>
          </w:tcPr>
          <w:p w14:paraId="0FD4786F" w14:textId="6E8D4538" w:rsidR="00B21492" w:rsidRDefault="00B21492" w:rsidP="00B21492">
            <w:pPr>
              <w:spacing w:line="360" w:lineRule="auto"/>
            </w:pPr>
            <w:r w:rsidRPr="00B21492">
              <w:t>sud00009.cnf</w:t>
            </w:r>
          </w:p>
        </w:tc>
        <w:tc>
          <w:tcPr>
            <w:tcW w:w="6033" w:type="dxa"/>
          </w:tcPr>
          <w:p w14:paraId="651CE615" w14:textId="5CDF5E48" w:rsidR="00B21492" w:rsidRDefault="00B21492" w:rsidP="00B21492">
            <w:pPr>
              <w:spacing w:line="360" w:lineRule="auto"/>
              <w:ind w:firstLineChars="200" w:firstLine="480"/>
            </w:pPr>
            <w:r>
              <w:rPr>
                <w:noProof/>
              </w:rPr>
              <w:drawing>
                <wp:anchor distT="0" distB="0" distL="114300" distR="114300" simplePos="0" relativeHeight="251805696" behindDoc="0" locked="0" layoutInCell="1" allowOverlap="1" wp14:anchorId="0030D9BC" wp14:editId="3747649C">
                  <wp:simplePos x="0" y="0"/>
                  <wp:positionH relativeFrom="column">
                    <wp:posOffset>-65405</wp:posOffset>
                  </wp:positionH>
                  <wp:positionV relativeFrom="paragraph">
                    <wp:posOffset>3810</wp:posOffset>
                  </wp:positionV>
                  <wp:extent cx="2724150" cy="93345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24150" cy="933450"/>
                          </a:xfrm>
                          <a:prstGeom prst="rect">
                            <a:avLst/>
                          </a:prstGeom>
                        </pic:spPr>
                      </pic:pic>
                    </a:graphicData>
                  </a:graphic>
                </wp:anchor>
              </w:drawing>
            </w:r>
          </w:p>
        </w:tc>
      </w:tr>
    </w:tbl>
    <w:p w14:paraId="3927A325" w14:textId="682EBCF9" w:rsidR="00B21492" w:rsidRPr="00796FCA" w:rsidRDefault="00DA6105" w:rsidP="00796FCA">
      <w:pPr>
        <w:autoSpaceDE w:val="0"/>
        <w:autoSpaceDN w:val="0"/>
        <w:adjustRightInd w:val="0"/>
        <w:spacing w:line="360" w:lineRule="auto"/>
        <w:ind w:firstLineChars="200" w:firstLine="480"/>
        <w:jc w:val="center"/>
        <w:rPr>
          <w:rFonts w:ascii="黑体" w:eastAsia="黑体" w:hAnsi="黑体"/>
        </w:rPr>
      </w:pPr>
      <w:r w:rsidRPr="00796FCA">
        <w:rPr>
          <w:rFonts w:ascii="黑体" w:eastAsia="黑体" w:hAnsi="黑体" w:hint="eastAsia"/>
        </w:rPr>
        <w:t>表</w:t>
      </w:r>
      <w:r w:rsidR="00796FCA" w:rsidRPr="00B723F9">
        <w:rPr>
          <w:rFonts w:eastAsia="黑体"/>
        </w:rPr>
        <w:t>4.5</w:t>
      </w:r>
      <w:r w:rsidR="00796FCA">
        <w:rPr>
          <w:rFonts w:ascii="黑体" w:eastAsia="黑体" w:hAnsi="黑体"/>
        </w:rPr>
        <w:t xml:space="preserve"> </w:t>
      </w:r>
      <w:r w:rsidR="00796FCA">
        <w:rPr>
          <w:rFonts w:ascii="黑体" w:eastAsia="黑体" w:hAnsi="黑体" w:hint="eastAsia"/>
        </w:rPr>
        <w:t>DPLL优化结果</w:t>
      </w:r>
    </w:p>
    <w:p w14:paraId="58B6F77B" w14:textId="57EF4D93" w:rsidR="00C333B2" w:rsidRPr="00B21492" w:rsidRDefault="00C333B2" w:rsidP="00C333B2">
      <w:pPr>
        <w:spacing w:line="360" w:lineRule="auto"/>
        <w:ind w:firstLine="420"/>
      </w:pPr>
      <w:r>
        <w:rPr>
          <w:rFonts w:hint="eastAsia"/>
        </w:rPr>
        <w:t>对于不同的算例，优化后的变元选取策略均有一定的优化效果，但效果并不明显，由于本次设计的</w:t>
      </w:r>
      <w:r>
        <w:rPr>
          <w:rFonts w:hint="eastAsia"/>
        </w:rPr>
        <w:t>DPLL</w:t>
      </w:r>
      <w:r>
        <w:rPr>
          <w:rFonts w:hint="eastAsia"/>
        </w:rPr>
        <w:t>算法采用的是递归形式，只是优化变元选取策略对整个</w:t>
      </w:r>
      <w:r>
        <w:rPr>
          <w:rFonts w:hint="eastAsia"/>
        </w:rPr>
        <w:t>DPLL</w:t>
      </w:r>
      <w:r>
        <w:rPr>
          <w:rFonts w:hint="eastAsia"/>
        </w:rPr>
        <w:t>过程的事件影响较小。</w:t>
      </w:r>
    </w:p>
    <w:p w14:paraId="274DD476" w14:textId="41E719CF" w:rsidR="005266CD" w:rsidRDefault="00AE1B5E" w:rsidP="00AE1B5E">
      <w:pPr>
        <w:snapToGrid/>
        <w:spacing w:line="240" w:lineRule="auto"/>
        <w:rPr>
          <w:rFonts w:ascii="宋体" w:hAnsi="宋体"/>
        </w:rPr>
      </w:pPr>
      <w:r>
        <w:rPr>
          <w:rFonts w:ascii="宋体" w:hAnsi="宋体"/>
        </w:rPr>
        <w:br w:type="page"/>
      </w:r>
    </w:p>
    <w:p w14:paraId="6FDC6BA9" w14:textId="75AAFCBF" w:rsidR="005266CD" w:rsidRPr="00836BD3" w:rsidRDefault="005266CD" w:rsidP="00836BD3">
      <w:pPr>
        <w:pStyle w:val="1"/>
        <w:rPr>
          <w:rFonts w:eastAsia="黑体"/>
          <w:sz w:val="36"/>
          <w:szCs w:val="36"/>
        </w:rPr>
      </w:pPr>
      <w:bookmarkStart w:id="24" w:name="_Toc4279151"/>
      <w:r w:rsidRPr="00836BD3">
        <w:rPr>
          <w:rFonts w:eastAsia="黑体"/>
          <w:sz w:val="36"/>
          <w:szCs w:val="36"/>
        </w:rPr>
        <w:lastRenderedPageBreak/>
        <w:t>5</w:t>
      </w:r>
      <w:r w:rsidRPr="00836BD3">
        <w:rPr>
          <w:rFonts w:eastAsia="黑体" w:hint="eastAsia"/>
          <w:sz w:val="36"/>
          <w:szCs w:val="36"/>
        </w:rPr>
        <w:t>总结与展望</w:t>
      </w:r>
      <w:bookmarkEnd w:id="24"/>
    </w:p>
    <w:p w14:paraId="0A9F3E48" w14:textId="62EAB657"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25" w:name="_Toc4279152"/>
      <w:r w:rsidRPr="00836BD3">
        <w:rPr>
          <w:rFonts w:ascii="Times New Roman" w:eastAsia="黑体" w:hAnsi="Times New Roman" w:cs="Times New Roman" w:hint="eastAsia"/>
          <w:sz w:val="28"/>
          <w:szCs w:val="28"/>
        </w:rPr>
        <w:t>5</w:t>
      </w:r>
      <w:r w:rsidRPr="00836BD3">
        <w:rPr>
          <w:rFonts w:ascii="Times New Roman" w:eastAsia="黑体" w:hAnsi="Times New Roman" w:cs="Times New Roman"/>
          <w:sz w:val="28"/>
          <w:szCs w:val="28"/>
        </w:rPr>
        <w:t>.1</w:t>
      </w:r>
      <w:r w:rsidRPr="00836BD3">
        <w:rPr>
          <w:rFonts w:ascii="Times New Roman" w:eastAsia="黑体" w:hAnsi="Times New Roman" w:cs="Times New Roman" w:hint="eastAsia"/>
          <w:sz w:val="28"/>
          <w:szCs w:val="28"/>
        </w:rPr>
        <w:t>全文总结</w:t>
      </w:r>
      <w:bookmarkEnd w:id="25"/>
    </w:p>
    <w:p w14:paraId="1A2519AA" w14:textId="15EEDD44" w:rsidR="005266CD" w:rsidRPr="00FA6BCE" w:rsidRDefault="00BD0D1D" w:rsidP="005266CD">
      <w:pPr>
        <w:spacing w:line="450" w:lineRule="exact"/>
        <w:ind w:firstLineChars="200" w:firstLine="480"/>
        <w:rPr>
          <w:rFonts w:ascii="宋体" w:hAnsi="宋体"/>
        </w:rPr>
      </w:pPr>
      <w:r>
        <w:rPr>
          <w:rFonts w:ascii="宋体" w:hAnsi="宋体" w:hint="eastAsia"/>
        </w:rPr>
        <w:t>本次课程设计的主要工作</w:t>
      </w:r>
    </w:p>
    <w:p w14:paraId="1C564981" w14:textId="272AE53C" w:rsidR="005266CD" w:rsidRPr="00FA6BCE" w:rsidRDefault="005266CD" w:rsidP="005266CD">
      <w:pPr>
        <w:spacing w:line="450" w:lineRule="exact"/>
        <w:ind w:firstLineChars="200" w:firstLine="480"/>
        <w:rPr>
          <w:rFonts w:ascii="宋体" w:hAnsi="宋体"/>
        </w:rPr>
      </w:pPr>
      <w:r w:rsidRPr="00FA6BCE">
        <w:rPr>
          <w:rFonts w:ascii="宋体" w:hAnsi="宋体"/>
        </w:rPr>
        <w:t>（1）</w:t>
      </w:r>
      <w:r w:rsidR="007132B0">
        <w:rPr>
          <w:rFonts w:ascii="宋体" w:hAnsi="宋体" w:hint="eastAsia"/>
        </w:rPr>
        <w:t>物理存储结构的设计</w:t>
      </w:r>
      <w:r w:rsidR="00A07654">
        <w:rPr>
          <w:rFonts w:ascii="宋体" w:hAnsi="宋体" w:hint="eastAsia"/>
        </w:rPr>
        <w:t>，包括对于基本数据结构操作函数的编写</w:t>
      </w:r>
    </w:p>
    <w:p w14:paraId="354E9CED" w14:textId="48CB0DB8" w:rsidR="005266CD" w:rsidRPr="00FA6BCE" w:rsidRDefault="005266CD" w:rsidP="005266CD">
      <w:pPr>
        <w:spacing w:line="450" w:lineRule="exact"/>
        <w:ind w:firstLineChars="200" w:firstLine="480"/>
        <w:rPr>
          <w:rFonts w:ascii="宋体" w:hAnsi="宋体"/>
        </w:rPr>
      </w:pPr>
      <w:r w:rsidRPr="00FA6BCE">
        <w:rPr>
          <w:rFonts w:ascii="宋体" w:hAnsi="宋体"/>
        </w:rPr>
        <w:t>（2）</w:t>
      </w:r>
      <w:r w:rsidR="007132B0">
        <w:rPr>
          <w:rFonts w:ascii="宋体" w:hAnsi="宋体" w:hint="eastAsia"/>
        </w:rPr>
        <w:t>对于DPLL算法的优化</w:t>
      </w:r>
    </w:p>
    <w:p w14:paraId="7FD82079" w14:textId="17EBB6A8" w:rsidR="005266CD" w:rsidRPr="007132B0" w:rsidRDefault="005266CD" w:rsidP="00B91F8A">
      <w:pPr>
        <w:spacing w:line="450" w:lineRule="exact"/>
        <w:ind w:firstLineChars="200" w:firstLine="480"/>
        <w:rPr>
          <w:rFonts w:ascii="宋体" w:hAnsi="宋体"/>
        </w:rPr>
      </w:pPr>
      <w:r w:rsidRPr="00FA6BCE">
        <w:rPr>
          <w:rFonts w:ascii="宋体" w:hAnsi="宋体"/>
        </w:rPr>
        <w:t>（3）</w:t>
      </w:r>
      <w:r w:rsidR="007132B0">
        <w:rPr>
          <w:rFonts w:ascii="宋体" w:hAnsi="宋体" w:hint="eastAsia"/>
        </w:rPr>
        <w:t>数独与cnf文件之间的相互转化</w:t>
      </w:r>
    </w:p>
    <w:p w14:paraId="2162B07A" w14:textId="2B8C4E67" w:rsidR="005266CD" w:rsidRPr="00836BD3" w:rsidRDefault="005266CD" w:rsidP="00836BD3">
      <w:pPr>
        <w:pStyle w:val="2"/>
        <w:spacing w:beforeLines="50" w:before="156" w:afterLines="50" w:after="156" w:line="300" w:lineRule="auto"/>
        <w:rPr>
          <w:rFonts w:ascii="Times New Roman" w:eastAsia="黑体" w:hAnsi="Times New Roman" w:cs="Times New Roman"/>
          <w:sz w:val="28"/>
          <w:szCs w:val="28"/>
        </w:rPr>
      </w:pPr>
      <w:bookmarkStart w:id="26" w:name="_Toc4279153"/>
      <w:r w:rsidRPr="00836BD3">
        <w:rPr>
          <w:rFonts w:ascii="Times New Roman" w:eastAsia="黑体" w:hAnsi="Times New Roman" w:cs="Times New Roman" w:hint="eastAsia"/>
          <w:sz w:val="28"/>
          <w:szCs w:val="28"/>
        </w:rPr>
        <w:t>5</w:t>
      </w:r>
      <w:r w:rsidRPr="00836BD3">
        <w:rPr>
          <w:rFonts w:ascii="Times New Roman" w:eastAsia="黑体" w:hAnsi="Times New Roman" w:cs="Times New Roman"/>
          <w:sz w:val="28"/>
          <w:szCs w:val="28"/>
        </w:rPr>
        <w:t>.1</w:t>
      </w:r>
      <w:r w:rsidRPr="00836BD3">
        <w:rPr>
          <w:rFonts w:ascii="Times New Roman" w:eastAsia="黑体" w:hAnsi="Times New Roman" w:cs="Times New Roman"/>
          <w:sz w:val="28"/>
          <w:szCs w:val="28"/>
        </w:rPr>
        <w:t>工作展望</w:t>
      </w:r>
      <w:bookmarkEnd w:id="26"/>
    </w:p>
    <w:p w14:paraId="62190F29" w14:textId="3E2DE2EF" w:rsidR="005266CD" w:rsidRPr="00FA6BCE" w:rsidRDefault="005266CD" w:rsidP="005266CD">
      <w:pPr>
        <w:spacing w:line="450" w:lineRule="exact"/>
        <w:ind w:firstLine="435"/>
        <w:rPr>
          <w:rFonts w:ascii="宋体" w:hAnsi="宋体"/>
        </w:rPr>
      </w:pPr>
      <w:r w:rsidRPr="00FA6BCE">
        <w:rPr>
          <w:rFonts w:ascii="宋体" w:hAnsi="宋体"/>
        </w:rPr>
        <w:t>在今后的研究中，</w:t>
      </w:r>
      <w:r w:rsidR="00B91F8A">
        <w:rPr>
          <w:rFonts w:ascii="宋体" w:hAnsi="宋体" w:hint="eastAsia"/>
        </w:rPr>
        <w:t>将</w:t>
      </w:r>
      <w:r w:rsidRPr="00FA6BCE">
        <w:rPr>
          <w:rFonts w:ascii="宋体" w:hAnsi="宋体"/>
        </w:rPr>
        <w:t>围绕着如下几个方面开展工作</w:t>
      </w:r>
      <w:r w:rsidR="00B91F8A">
        <w:rPr>
          <w:rFonts w:ascii="宋体" w:hAnsi="宋体" w:hint="eastAsia"/>
        </w:rPr>
        <w:t>：</w:t>
      </w:r>
    </w:p>
    <w:p w14:paraId="766785BD" w14:textId="53EF2DFD" w:rsidR="005266CD" w:rsidRPr="00FA6BCE" w:rsidRDefault="005266CD" w:rsidP="005266CD">
      <w:pPr>
        <w:spacing w:line="450" w:lineRule="exact"/>
        <w:ind w:firstLine="435"/>
        <w:rPr>
          <w:rFonts w:ascii="宋体" w:hAnsi="宋体"/>
        </w:rPr>
      </w:pPr>
      <w:r w:rsidRPr="00FA6BCE">
        <w:rPr>
          <w:rFonts w:ascii="宋体" w:hAnsi="宋体"/>
        </w:rPr>
        <w:t>（1）</w:t>
      </w:r>
      <w:r w:rsidR="002A7686">
        <w:rPr>
          <w:rFonts w:ascii="宋体" w:hAnsi="宋体" w:hint="eastAsia"/>
        </w:rPr>
        <w:t>优化算法</w:t>
      </w:r>
      <w:r w:rsidR="00366879">
        <w:rPr>
          <w:rFonts w:ascii="宋体" w:hAnsi="宋体" w:hint="eastAsia"/>
        </w:rPr>
        <w:t>，</w:t>
      </w:r>
      <w:r w:rsidR="007132B0">
        <w:rPr>
          <w:rFonts w:ascii="宋体" w:hAnsi="宋体" w:hint="eastAsia"/>
        </w:rPr>
        <w:t>对于递归DPLL来说，仅仅是改变变元选取策略对于DPLL过程的优化效果并不理想，其他优化方式如</w:t>
      </w:r>
      <w:r w:rsidR="00366879">
        <w:rPr>
          <w:rFonts w:ascii="宋体" w:hAnsi="宋体" w:hint="eastAsia"/>
        </w:rPr>
        <w:t>冲突处理等，可以尝试使用学习子句的方式来提升算法的性能</w:t>
      </w:r>
    </w:p>
    <w:p w14:paraId="759BDA5A" w14:textId="0E3E3A21" w:rsidR="005266CD" w:rsidRPr="00FA6BCE" w:rsidRDefault="005266CD" w:rsidP="00E24717">
      <w:pPr>
        <w:autoSpaceDE w:val="0"/>
        <w:autoSpaceDN w:val="0"/>
        <w:adjustRightInd w:val="0"/>
        <w:spacing w:line="450" w:lineRule="exact"/>
        <w:ind w:firstLineChars="200" w:firstLine="480"/>
        <w:rPr>
          <w:rFonts w:ascii="宋体" w:hAnsi="宋体"/>
        </w:rPr>
      </w:pPr>
      <w:r w:rsidRPr="00FA6BCE">
        <w:rPr>
          <w:rFonts w:ascii="宋体" w:hAnsi="宋体"/>
        </w:rPr>
        <w:t>（2）</w:t>
      </w:r>
      <w:r w:rsidR="00E51225">
        <w:rPr>
          <w:rFonts w:ascii="宋体" w:hAnsi="宋体" w:hint="eastAsia"/>
        </w:rPr>
        <w:t>尝试改变物理存储结构，</w:t>
      </w:r>
      <w:r w:rsidR="00366879">
        <w:rPr>
          <w:rFonts w:ascii="宋体" w:hAnsi="宋体" w:hint="eastAsia"/>
        </w:rPr>
        <w:t>采取更加优良的物理结构，如胀缩数据结构</w:t>
      </w:r>
      <w:r w:rsidR="00E51225">
        <w:rPr>
          <w:rFonts w:ascii="宋体" w:hAnsi="宋体" w:hint="eastAsia"/>
        </w:rPr>
        <w:t>，进一步提升解决问题的规模</w:t>
      </w:r>
    </w:p>
    <w:p w14:paraId="7714B676" w14:textId="77777777" w:rsidR="005266CD" w:rsidRPr="0050066C" w:rsidRDefault="005266CD" w:rsidP="005266CD">
      <w:r>
        <w:br w:type="page"/>
      </w:r>
    </w:p>
    <w:p w14:paraId="70A8D229" w14:textId="32927FC5" w:rsidR="005266CD" w:rsidRPr="00836BD3" w:rsidRDefault="005266CD" w:rsidP="005266CD">
      <w:pPr>
        <w:pStyle w:val="1"/>
        <w:rPr>
          <w:rFonts w:ascii="黑体" w:eastAsia="黑体" w:hAnsi="黑体"/>
          <w:sz w:val="36"/>
          <w:szCs w:val="36"/>
        </w:rPr>
      </w:pPr>
      <w:bookmarkStart w:id="27" w:name="_Toc229217087"/>
      <w:bookmarkStart w:id="28" w:name="_Toc4279154"/>
      <w:r w:rsidRPr="00836BD3">
        <w:rPr>
          <w:rFonts w:eastAsia="黑体"/>
          <w:sz w:val="36"/>
          <w:szCs w:val="36"/>
        </w:rPr>
        <w:lastRenderedPageBreak/>
        <w:t>6</w:t>
      </w:r>
      <w:r w:rsidRPr="00836BD3">
        <w:rPr>
          <w:rFonts w:ascii="黑体" w:eastAsia="黑体" w:hAnsi="黑体"/>
          <w:sz w:val="36"/>
          <w:szCs w:val="36"/>
        </w:rPr>
        <w:t>体</w:t>
      </w:r>
      <w:bookmarkEnd w:id="27"/>
      <w:r w:rsidRPr="00836BD3">
        <w:rPr>
          <w:rFonts w:ascii="黑体" w:eastAsia="黑体" w:hAnsi="黑体"/>
          <w:sz w:val="36"/>
          <w:szCs w:val="36"/>
        </w:rPr>
        <w:t>会</w:t>
      </w:r>
      <w:bookmarkEnd w:id="28"/>
    </w:p>
    <w:p w14:paraId="1613E481" w14:textId="5104D8F5" w:rsidR="005266CD" w:rsidRDefault="008D616B" w:rsidP="007D6654">
      <w:pPr>
        <w:spacing w:line="324" w:lineRule="auto"/>
        <w:ind w:firstLineChars="200" w:firstLine="480"/>
        <w:rPr>
          <w:rFonts w:ascii="宋体" w:hAnsi="宋体"/>
        </w:rPr>
      </w:pPr>
      <w:r>
        <w:rPr>
          <w:rFonts w:ascii="宋体" w:hAnsi="宋体" w:hint="eastAsia"/>
        </w:rPr>
        <w:t>第一次在没有模板指导的情况下进行整个项目设计，与数据结构实验课上的几次实验相比，这次的课程设计更加</w:t>
      </w:r>
      <w:r w:rsidR="007D6654">
        <w:rPr>
          <w:rFonts w:ascii="宋体" w:hAnsi="宋体" w:hint="eastAsia"/>
        </w:rPr>
        <w:t>锻炼</w:t>
      </w:r>
      <w:r>
        <w:rPr>
          <w:rFonts w:ascii="宋体" w:hAnsi="宋体" w:hint="eastAsia"/>
        </w:rPr>
        <w:t>个人能力。在课程的初期，</w:t>
      </w:r>
      <w:r w:rsidR="007D6654">
        <w:rPr>
          <w:rFonts w:ascii="宋体" w:hAnsi="宋体" w:hint="eastAsia"/>
        </w:rPr>
        <w:t>是有些许摸不着头脑，关于物理结构的设计，算法选择等方面都有些束手束脚，担心方向的偏离会带来太多的无用功，经过两天的考虑以及实现的完备性并且与之前的实验内容相对接，最终选择以邻接表作为物理存储结构。在着手准备DPLL算法的过程中，常常涉及到关于子句的操作，于是在算法的半途停下，回过头整理子句的所有操作并将其组织成模块，程序的结构显得更加清晰。</w:t>
      </w:r>
      <w:r w:rsidR="00173C4C">
        <w:rPr>
          <w:rFonts w:ascii="宋体" w:hAnsi="宋体" w:hint="eastAsia"/>
        </w:rPr>
        <w:t>让我印象非常深刻的是，</w:t>
      </w:r>
      <w:r w:rsidR="007D6654">
        <w:rPr>
          <w:rFonts w:ascii="宋体" w:hAnsi="宋体" w:hint="eastAsia"/>
        </w:rPr>
        <w:t>在改bug的过程中，有一处经过接近一天的排查，最终的原因存在于cnf文件的读取中。最初完成读取模块的时候，对于此处不够重视，验证次数不够，未排除掉所有异常，反而在后期其他模块的编写中出现了意料之外的问题，这一点节省下来的时间得不偿失，这是个值得注意的地方，</w:t>
      </w:r>
      <w:r w:rsidR="00173C4C">
        <w:rPr>
          <w:rFonts w:ascii="宋体" w:hAnsi="宋体" w:hint="eastAsia"/>
        </w:rPr>
        <w:t>必要的工作项不能缺漏。除此之外，本次设计极大得锻炼了我调试程序的能力，尤其是对于本次选择的递归DPLL算法，对我个人来说调试的难度还是比较大的，我对于＃ifdef等调试代码的运用更加得心应手了。</w:t>
      </w:r>
    </w:p>
    <w:p w14:paraId="4204228B" w14:textId="792EA05C" w:rsidR="00173C4C" w:rsidRPr="007D6654" w:rsidRDefault="00173C4C" w:rsidP="007D6654">
      <w:pPr>
        <w:spacing w:line="324" w:lineRule="auto"/>
        <w:ind w:firstLineChars="200" w:firstLine="480"/>
        <w:rPr>
          <w:rFonts w:ascii="宋体" w:hAnsi="宋体"/>
        </w:rPr>
      </w:pPr>
      <w:r>
        <w:rPr>
          <w:rFonts w:ascii="宋体" w:hAnsi="宋体" w:hint="eastAsia"/>
        </w:rPr>
        <w:t>总的来说，第一次进行较大规模的实验且具有一定的实用性，收获颇多宝贵经验，希望在以后的编程中能更加顺利。</w:t>
      </w:r>
    </w:p>
    <w:p w14:paraId="598DF3E1" w14:textId="0477C35E" w:rsidR="005266CD" w:rsidRDefault="005266CD" w:rsidP="00DC49FA">
      <w:pPr>
        <w:widowControl/>
        <w:snapToGrid/>
        <w:spacing w:line="240" w:lineRule="auto"/>
        <w:jc w:val="left"/>
      </w:pPr>
      <w:r>
        <w:br w:type="page"/>
      </w:r>
    </w:p>
    <w:p w14:paraId="35D1D3C8" w14:textId="6F3BDC3E" w:rsidR="005266CD" w:rsidRPr="00836BD3" w:rsidRDefault="005266CD" w:rsidP="00836BD3">
      <w:pPr>
        <w:pStyle w:val="1"/>
        <w:rPr>
          <w:rFonts w:ascii="黑体" w:eastAsia="黑体" w:hAnsi="黑体"/>
          <w:sz w:val="36"/>
          <w:szCs w:val="36"/>
        </w:rPr>
      </w:pPr>
      <w:bookmarkStart w:id="29" w:name="_Toc4279155"/>
      <w:r w:rsidRPr="00836BD3">
        <w:rPr>
          <w:rFonts w:ascii="黑体" w:eastAsia="黑体" w:hAnsi="黑体" w:hint="eastAsia"/>
          <w:sz w:val="36"/>
          <w:szCs w:val="36"/>
        </w:rPr>
        <w:lastRenderedPageBreak/>
        <w:t>参考文献</w:t>
      </w:r>
      <w:bookmarkEnd w:id="29"/>
    </w:p>
    <w:p w14:paraId="6BED4F14" w14:textId="77777777" w:rsidR="00DC49FA" w:rsidRDefault="00DC49FA" w:rsidP="00DC49F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09FFA9EE" w14:textId="77777777" w:rsidR="00DC49FA" w:rsidRDefault="00DC49FA" w:rsidP="00DC49FA">
      <w:pPr>
        <w:spacing w:line="360" w:lineRule="auto"/>
        <w:rPr>
          <w:rFonts w:ascii="宋体"/>
        </w:rPr>
      </w:pPr>
      <w:r>
        <w:rPr>
          <w:rFonts w:ascii="宋体"/>
        </w:rPr>
        <w:t>[2]Tanbir</w:t>
      </w:r>
      <w:r>
        <w:rPr>
          <w:rFonts w:ascii="宋体" w:hint="eastAsia"/>
        </w:rPr>
        <w:t xml:space="preserve"> </w:t>
      </w:r>
      <w:r>
        <w:rPr>
          <w:rFonts w:ascii="宋体"/>
        </w:rPr>
        <w:t>Ahmed.</w:t>
      </w:r>
      <w:r>
        <w:rPr>
          <w:rFonts w:ascii="宋体" w:hint="eastAsia"/>
        </w:rPr>
        <w:t xml:space="preserve"> </w:t>
      </w:r>
      <w:r w:rsidRPr="003B5AF1">
        <w:rPr>
          <w:rFonts w:ascii="宋体"/>
        </w:rPr>
        <w:t>An Implementation of the DPLL Algorithm</w:t>
      </w:r>
      <w:r>
        <w:rPr>
          <w:rFonts w:ascii="宋体"/>
        </w:rPr>
        <w:t>.</w:t>
      </w:r>
      <w:r>
        <w:rPr>
          <w:rFonts w:ascii="宋体" w:hint="eastAsia"/>
        </w:rPr>
        <w:t xml:space="preserve"> </w:t>
      </w:r>
      <w:r>
        <w:t>Master</w:t>
      </w:r>
      <w:r>
        <w:rPr>
          <w:rFonts w:hint="eastAsia"/>
        </w:rPr>
        <w:t xml:space="preserve"> </w:t>
      </w:r>
      <w:r>
        <w:t>t</w:t>
      </w:r>
      <w:r w:rsidRPr="00DE215B">
        <w:rPr>
          <w:rFonts w:ascii="宋体"/>
        </w:rPr>
        <w:t>hesis</w:t>
      </w:r>
      <w:r>
        <w:rPr>
          <w:rFonts w:ascii="宋体"/>
        </w:rPr>
        <w:t>,</w:t>
      </w:r>
      <w:r>
        <w:rPr>
          <w:rFonts w:ascii="宋体" w:hint="eastAsia"/>
        </w:rPr>
        <w:t xml:space="preserve"> </w:t>
      </w:r>
      <w:r w:rsidRPr="00DE215B">
        <w:rPr>
          <w:rFonts w:ascii="宋体"/>
        </w:rPr>
        <w:t>Concordia University</w:t>
      </w:r>
      <w:r>
        <w:rPr>
          <w:rFonts w:ascii="宋体"/>
        </w:rPr>
        <w:t>,Canada,2009</w:t>
      </w:r>
    </w:p>
    <w:p w14:paraId="3026C616" w14:textId="77777777" w:rsidR="00DC49FA" w:rsidRDefault="00DC49FA" w:rsidP="00DC49F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5A89FD6D" w14:textId="77777777" w:rsidR="00DC49FA" w:rsidRDefault="00DC49FA" w:rsidP="00DC49FA">
      <w:pPr>
        <w:spacing w:line="360" w:lineRule="auto"/>
        <w:rPr>
          <w:rFonts w:ascii="宋体"/>
        </w:rPr>
      </w:pPr>
      <w:r>
        <w:rPr>
          <w:rFonts w:ascii="宋体"/>
        </w:rPr>
        <w:t>[4]</w:t>
      </w:r>
      <w:r w:rsidRPr="00F55678">
        <w:rPr>
          <w:rFonts w:ascii="宋体"/>
        </w:rPr>
        <w:t>Carsten</w:t>
      </w:r>
      <w:r>
        <w:rPr>
          <w:rFonts w:ascii="宋体" w:hint="eastAsia"/>
        </w:rPr>
        <w:t xml:space="preserve"> </w:t>
      </w:r>
      <w:r w:rsidRPr="00F55678">
        <w:rPr>
          <w:rFonts w:ascii="宋体"/>
        </w:rPr>
        <w:t>Sinz</w:t>
      </w:r>
      <w:r>
        <w:rPr>
          <w:rFonts w:ascii="宋体" w:hint="eastAsia"/>
        </w:rPr>
        <w:t>.</w:t>
      </w:r>
      <w:r w:rsidRPr="00B05A9E">
        <w:rPr>
          <w:rFonts w:ascii="宋体"/>
        </w:rPr>
        <w:t>Visualizing SAT Instances and Runs</w:t>
      </w:r>
      <w:r>
        <w:rPr>
          <w:rFonts w:ascii="宋体" w:hint="eastAsia"/>
        </w:rPr>
        <w:t xml:space="preserve"> </w:t>
      </w:r>
      <w:r w:rsidRPr="00B05A9E">
        <w:rPr>
          <w:rFonts w:ascii="宋体"/>
        </w:rPr>
        <w:t>of the DPLL Algorithm</w:t>
      </w:r>
      <w:r>
        <w:rPr>
          <w:rFonts w:ascii="宋体" w:hint="eastAsia"/>
        </w:rPr>
        <w:t>.</w:t>
      </w:r>
      <w:r w:rsidRPr="00B05A9E">
        <w:rPr>
          <w:rFonts w:ascii="宋体"/>
        </w:rPr>
        <w:t>J Autom Reasoning (2007) 39:219</w:t>
      </w:r>
      <w:r w:rsidRPr="00B05A9E">
        <w:rPr>
          <w:rFonts w:ascii="宋体"/>
        </w:rPr>
        <w:t>–</w:t>
      </w:r>
      <w:r w:rsidRPr="00B05A9E">
        <w:rPr>
          <w:rFonts w:ascii="宋体"/>
        </w:rPr>
        <w:t>243</w:t>
      </w:r>
    </w:p>
    <w:p w14:paraId="7ACC2AB7" w14:textId="77777777" w:rsidR="00DC49FA" w:rsidRDefault="00DC49FA" w:rsidP="00DC49FA">
      <w:pPr>
        <w:spacing w:line="360" w:lineRule="auto"/>
        <w:rPr>
          <w:rFonts w:ascii="宋体"/>
        </w:rPr>
      </w:pPr>
      <w:r>
        <w:rPr>
          <w:rFonts w:ascii="宋体" w:hint="eastAsia"/>
        </w:rPr>
        <w:t>[5] 360百科</w:t>
      </w:r>
      <w:r>
        <w:rPr>
          <w:rFonts w:ascii="宋体"/>
        </w:rPr>
        <w:t>：</w:t>
      </w:r>
      <w:r w:rsidRPr="00F20B85">
        <w:rPr>
          <w:rFonts w:ascii="宋体" w:hint="eastAsia"/>
        </w:rPr>
        <w:t>数独游戏</w:t>
      </w:r>
      <w:hyperlink r:id="rId67" w:history="1">
        <w:r w:rsidRPr="008B6B9A">
          <w:rPr>
            <w:rStyle w:val="a7"/>
            <w:rFonts w:ascii="宋体"/>
          </w:rPr>
          <w:t>https://baike.so.com/doc/3390505-3569059.html</w:t>
        </w:r>
      </w:hyperlink>
    </w:p>
    <w:p w14:paraId="058FB2CF" w14:textId="77777777" w:rsidR="00DC49FA" w:rsidRDefault="00DC49FA" w:rsidP="00DC49FA">
      <w:pPr>
        <w:spacing w:line="360" w:lineRule="auto"/>
        <w:rPr>
          <w:rFonts w:ascii="宋体"/>
        </w:rPr>
      </w:pPr>
      <w:r>
        <w:rPr>
          <w:rFonts w:ascii="宋体" w:hint="eastAsia"/>
        </w:rPr>
        <w:t xml:space="preserve">[6]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14:paraId="74CB5A48" w14:textId="77777777" w:rsidR="00DC49FA" w:rsidRDefault="00DC49FA" w:rsidP="00DC49FA">
      <w:pPr>
        <w:spacing w:line="360" w:lineRule="auto"/>
        <w:rPr>
          <w:rFonts w:ascii="宋体"/>
        </w:rPr>
      </w:pPr>
      <w:r>
        <w:rPr>
          <w:rFonts w:ascii="宋体"/>
        </w:rPr>
        <w:t>[7]</w:t>
      </w:r>
      <w:r w:rsidRPr="00C94411">
        <w:rPr>
          <w:rFonts w:ascii="宋体"/>
        </w:rPr>
        <w:t>Ins</w:t>
      </w:r>
      <w:r>
        <w:rPr>
          <w:rFonts w:ascii="宋体" w:hint="eastAsia"/>
        </w:rPr>
        <w:t xml:space="preserve"> </w:t>
      </w:r>
      <w:r w:rsidRPr="00C94411">
        <w:rPr>
          <w:rFonts w:ascii="宋体"/>
        </w:rPr>
        <w:t>Lynce and Jol</w:t>
      </w:r>
      <w:r>
        <w:rPr>
          <w:rFonts w:ascii="宋体" w:hint="eastAsia"/>
        </w:rPr>
        <w:t xml:space="preserve"> </w:t>
      </w:r>
      <w:r w:rsidRPr="00C94411">
        <w:rPr>
          <w:rFonts w:ascii="宋体"/>
        </w:rPr>
        <w:t>Ouaknine. Sudoku as a sat problem.In Proceedings of the 9th InternationalSymposium on Artificial Intelligence and Mathematics, AIMATH 2006, Fort Lauderdale.Springer,2006.</w:t>
      </w:r>
    </w:p>
    <w:p w14:paraId="38536701" w14:textId="77777777" w:rsidR="00DC49FA" w:rsidRDefault="00DC49FA" w:rsidP="00DC49FA">
      <w:pPr>
        <w:spacing w:line="360" w:lineRule="auto"/>
        <w:rPr>
          <w:rFonts w:ascii="宋体"/>
        </w:rPr>
      </w:pPr>
      <w:r>
        <w:rPr>
          <w:rFonts w:ascii="宋体" w:hint="eastAsia"/>
        </w:rPr>
        <w:t xml:space="preserve">[8] </w:t>
      </w:r>
      <w:r w:rsidRPr="000B440C">
        <w:rPr>
          <w:rFonts w:ascii="宋体"/>
        </w:rPr>
        <w:t>Uwe Pfeiffer, Tomas Karnagel and Guido Scheffler</w:t>
      </w:r>
      <w:r>
        <w:rPr>
          <w:rFonts w:ascii="宋体"/>
        </w:rPr>
        <w:t>.</w:t>
      </w:r>
      <w:r>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EPiC Series, vol. 13), 52</w:t>
      </w:r>
      <w:r w:rsidRPr="000B440C">
        <w:rPr>
          <w:rFonts w:ascii="宋体"/>
        </w:rPr>
        <w:t>–</w:t>
      </w:r>
      <w:r w:rsidRPr="000B440C">
        <w:rPr>
          <w:rFonts w:ascii="宋体"/>
        </w:rPr>
        <w:t>57</w:t>
      </w:r>
    </w:p>
    <w:p w14:paraId="72A36C19" w14:textId="77777777" w:rsidR="00DC49FA" w:rsidRDefault="00DC49FA" w:rsidP="00DC49FA">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14:paraId="0276FA04" w14:textId="77777777" w:rsidR="00DC49FA" w:rsidRDefault="00DC49FA" w:rsidP="00DC49FA">
      <w:pPr>
        <w:spacing w:line="360" w:lineRule="auto"/>
        <w:ind w:firstLineChars="200" w:firstLine="480"/>
        <w:rPr>
          <w:rFonts w:ascii="宋体"/>
        </w:rPr>
      </w:pPr>
      <w:r w:rsidRPr="001233B8">
        <w:rPr>
          <w:rFonts w:ascii="宋体"/>
        </w:rPr>
        <w:t>http://zhangroup.aporc.org/images/files/Paper_3485.pdf</w:t>
      </w:r>
    </w:p>
    <w:p w14:paraId="0E981FA6" w14:textId="7D02CB3D" w:rsidR="00BF477D" w:rsidRPr="00BF477D" w:rsidRDefault="00DC49FA" w:rsidP="00DC49FA">
      <w:pPr>
        <w:spacing w:line="360" w:lineRule="auto"/>
      </w:pPr>
      <w:r>
        <w:rPr>
          <w:rFonts w:ascii="宋体"/>
        </w:rPr>
        <w:t xml:space="preserve">[10] </w:t>
      </w:r>
      <w:r w:rsidRPr="00F112D5">
        <w:rPr>
          <w:rFonts w:ascii="宋体"/>
        </w:rPr>
        <w:t>Robert Ganian</w:t>
      </w:r>
      <w:r>
        <w:rPr>
          <w:rFonts w:ascii="宋体"/>
        </w:rPr>
        <w:t xml:space="preserve"> and</w:t>
      </w:r>
      <w:r w:rsidRPr="00F112D5">
        <w:rPr>
          <w:rFonts w:ascii="宋体"/>
        </w:rPr>
        <w:t xml:space="preserve"> Stefan Szeider</w:t>
      </w:r>
      <w:r>
        <w:rPr>
          <w:rFonts w:ascii="宋体"/>
        </w:rPr>
        <w:t>.</w:t>
      </w:r>
      <w:r>
        <w:rPr>
          <w:rFonts w:ascii="宋体" w:hint="eastAsia"/>
        </w:rPr>
        <w:t xml:space="preserve"> </w:t>
      </w:r>
      <w:r w:rsidRPr="00F112D5">
        <w:rPr>
          <w:rFonts w:ascii="宋体"/>
        </w:rPr>
        <w:t>Community Structure Inspired Algorithms for SAT and #SAT</w:t>
      </w:r>
      <w:r>
        <w:rPr>
          <w:rFonts w:ascii="宋体"/>
        </w:rPr>
        <w:t xml:space="preserve">. </w:t>
      </w:r>
      <w:r w:rsidRPr="00F112D5">
        <w:rPr>
          <w:rFonts w:ascii="宋体"/>
        </w:rPr>
        <w:t>International Conference on Theory and Applications of Satisfiability</w:t>
      </w:r>
      <w:r>
        <w:rPr>
          <w:rFonts w:ascii="宋体" w:hint="eastAsia"/>
        </w:rPr>
        <w:t xml:space="preserve"> </w:t>
      </w:r>
      <w:r w:rsidRPr="00F112D5">
        <w:rPr>
          <w:rFonts w:ascii="宋体"/>
        </w:rPr>
        <w:t>Testing</w:t>
      </w:r>
      <w:r>
        <w:rPr>
          <w:rFonts w:ascii="宋体"/>
        </w:rPr>
        <w:t>(</w:t>
      </w:r>
      <w:r w:rsidRPr="00F112D5">
        <w:rPr>
          <w:rFonts w:ascii="宋体"/>
        </w:rPr>
        <w:t>SAT 201</w:t>
      </w:r>
      <w:r>
        <w:rPr>
          <w:rFonts w:ascii="宋体"/>
        </w:rPr>
        <w:t>5),</w:t>
      </w:r>
      <w:r w:rsidRPr="00F112D5">
        <w:rPr>
          <w:rFonts w:ascii="宋体"/>
        </w:rPr>
        <w:t>223-237</w:t>
      </w:r>
      <w:r>
        <w:rPr>
          <w:rFonts w:ascii="宋体"/>
        </w:rPr>
        <w:t>360</w:t>
      </w:r>
      <w:r w:rsidR="005266CD">
        <w:br w:type="page"/>
      </w:r>
    </w:p>
    <w:p w14:paraId="194B397B" w14:textId="7F4DF7B7" w:rsidR="005266CD" w:rsidRPr="00836BD3" w:rsidRDefault="005266CD" w:rsidP="00836BD3">
      <w:pPr>
        <w:pStyle w:val="1"/>
        <w:rPr>
          <w:rFonts w:ascii="黑体" w:eastAsia="黑体" w:hAnsi="黑体"/>
          <w:sz w:val="36"/>
          <w:szCs w:val="36"/>
        </w:rPr>
      </w:pPr>
      <w:bookmarkStart w:id="30" w:name="_Toc4279156"/>
      <w:r w:rsidRPr="00836BD3">
        <w:rPr>
          <w:rFonts w:ascii="黑体" w:eastAsia="黑体" w:hAnsi="黑体" w:hint="eastAsia"/>
          <w:sz w:val="36"/>
          <w:szCs w:val="36"/>
        </w:rPr>
        <w:lastRenderedPageBreak/>
        <w:t xml:space="preserve">附录 </w:t>
      </w:r>
      <w:r w:rsidR="003D401C">
        <w:rPr>
          <w:rFonts w:ascii="黑体" w:eastAsia="黑体" w:hAnsi="黑体" w:hint="eastAsia"/>
          <w:sz w:val="36"/>
          <w:szCs w:val="36"/>
        </w:rPr>
        <w:t>源代码</w:t>
      </w:r>
      <w:bookmarkEnd w:id="30"/>
    </w:p>
    <w:p w14:paraId="0F34F414" w14:textId="77777777" w:rsidR="00677E7F" w:rsidRDefault="00677E7F" w:rsidP="00677E7F">
      <w:r>
        <w:t>#include &lt;stdio.h&gt;</w:t>
      </w:r>
    </w:p>
    <w:p w14:paraId="7D8460DA" w14:textId="77777777" w:rsidR="00677E7F" w:rsidRDefault="00677E7F" w:rsidP="00677E7F">
      <w:r>
        <w:t>#include &lt;time.h&gt;</w:t>
      </w:r>
    </w:p>
    <w:p w14:paraId="5A84973C" w14:textId="77777777" w:rsidR="00677E7F" w:rsidRDefault="00677E7F" w:rsidP="00677E7F">
      <w:r>
        <w:t>#include&lt;malloc.h&gt;</w:t>
      </w:r>
    </w:p>
    <w:p w14:paraId="2BAAC55F" w14:textId="77777777" w:rsidR="00677E7F" w:rsidRDefault="00677E7F" w:rsidP="00677E7F">
      <w:r>
        <w:t>#include&lt;string.h&gt;</w:t>
      </w:r>
    </w:p>
    <w:p w14:paraId="5162888E" w14:textId="77777777" w:rsidR="00677E7F" w:rsidRDefault="00677E7F" w:rsidP="00677E7F">
      <w:r>
        <w:t>#include&lt;stdlib.h&gt;</w:t>
      </w:r>
    </w:p>
    <w:p w14:paraId="4C1D8E85" w14:textId="77777777" w:rsidR="00677E7F" w:rsidRDefault="00677E7F" w:rsidP="00677E7F">
      <w:r>
        <w:t>#include &lt;direct.h&gt;</w:t>
      </w:r>
    </w:p>
    <w:p w14:paraId="24F1637A" w14:textId="77777777" w:rsidR="00677E7F" w:rsidRDefault="00677E7F" w:rsidP="00677E7F"/>
    <w:p w14:paraId="5B820D05" w14:textId="77777777" w:rsidR="00677E7F" w:rsidRDefault="00677E7F" w:rsidP="00677E7F">
      <w:r>
        <w:t>//#define DEBUG</w:t>
      </w:r>
    </w:p>
    <w:p w14:paraId="273A6085" w14:textId="77777777" w:rsidR="00677E7F" w:rsidRDefault="00677E7F" w:rsidP="00677E7F">
      <w:r>
        <w:t>#define STRATEGY1</w:t>
      </w:r>
    </w:p>
    <w:p w14:paraId="059590C8" w14:textId="77777777" w:rsidR="00677E7F" w:rsidRDefault="00677E7F" w:rsidP="00677E7F"/>
    <w:p w14:paraId="55E0008D" w14:textId="77777777" w:rsidR="00677E7F" w:rsidRDefault="00677E7F" w:rsidP="00677E7F">
      <w:r>
        <w:t>char filename[256];</w:t>
      </w:r>
    </w:p>
    <w:p w14:paraId="0D820E66" w14:textId="77777777" w:rsidR="00677E7F" w:rsidRDefault="00677E7F" w:rsidP="00677E7F"/>
    <w:p w14:paraId="516F051E" w14:textId="77777777" w:rsidR="00677E7F" w:rsidRDefault="00677E7F" w:rsidP="00677E7F">
      <w:r>
        <w:rPr>
          <w:rFonts w:hint="eastAsia"/>
        </w:rPr>
        <w:t>#define MAX_LITERAL 1000//</w:t>
      </w:r>
      <w:r>
        <w:rPr>
          <w:rFonts w:hint="eastAsia"/>
        </w:rPr>
        <w:t>最大变元数目</w:t>
      </w:r>
    </w:p>
    <w:p w14:paraId="2B24343B" w14:textId="77777777" w:rsidR="00677E7F" w:rsidRDefault="00677E7F" w:rsidP="00677E7F">
      <w:r>
        <w:rPr>
          <w:rFonts w:hint="eastAsia"/>
        </w:rPr>
        <w:t>#define LINE 1024 //</w:t>
      </w:r>
      <w:r>
        <w:rPr>
          <w:rFonts w:hint="eastAsia"/>
        </w:rPr>
        <w:t>读取一行的最大字符数</w:t>
      </w:r>
    </w:p>
    <w:p w14:paraId="26F4773A" w14:textId="77777777" w:rsidR="00677E7F" w:rsidRDefault="00677E7F" w:rsidP="00677E7F"/>
    <w:p w14:paraId="0B8EC3F7" w14:textId="77777777" w:rsidR="00677E7F" w:rsidRDefault="00677E7F" w:rsidP="00677E7F">
      <w:r>
        <w:rPr>
          <w:rFonts w:hint="eastAsia"/>
        </w:rPr>
        <w:t>#define ERROR -1//</w:t>
      </w:r>
      <w:r>
        <w:rPr>
          <w:rFonts w:hint="eastAsia"/>
        </w:rPr>
        <w:t>异常返回状态</w:t>
      </w:r>
    </w:p>
    <w:p w14:paraId="7F0090AD" w14:textId="77777777" w:rsidR="00677E7F" w:rsidRDefault="00677E7F" w:rsidP="00677E7F">
      <w:r>
        <w:rPr>
          <w:rFonts w:hint="eastAsia"/>
        </w:rPr>
        <w:t>#define OK 1//</w:t>
      </w:r>
      <w:r>
        <w:rPr>
          <w:rFonts w:hint="eastAsia"/>
        </w:rPr>
        <w:t>函数返回状态正常</w:t>
      </w:r>
    </w:p>
    <w:p w14:paraId="53BB34A8" w14:textId="77777777" w:rsidR="00677E7F" w:rsidRDefault="00677E7F" w:rsidP="00677E7F">
      <w:r>
        <w:t>#define TRUE 1</w:t>
      </w:r>
    </w:p>
    <w:p w14:paraId="4FDFFBF4" w14:textId="77777777" w:rsidR="00677E7F" w:rsidRDefault="00677E7F" w:rsidP="00677E7F">
      <w:r>
        <w:t>#define FALSE -1</w:t>
      </w:r>
    </w:p>
    <w:p w14:paraId="5ED1A132" w14:textId="77777777" w:rsidR="00677E7F" w:rsidRDefault="00677E7F" w:rsidP="00677E7F"/>
    <w:p w14:paraId="2B21E809" w14:textId="77777777" w:rsidR="00677E7F" w:rsidRDefault="00677E7F" w:rsidP="00677E7F">
      <w:r>
        <w:t>#define MAX_CLAUSE_LENGTH 30</w:t>
      </w:r>
    </w:p>
    <w:p w14:paraId="4ECF7830" w14:textId="77777777" w:rsidR="00677E7F" w:rsidRDefault="00677E7F" w:rsidP="00677E7F">
      <w:r>
        <w:t>#define CLAUSE 1</w:t>
      </w:r>
    </w:p>
    <w:p w14:paraId="084297E4" w14:textId="77777777" w:rsidR="00677E7F" w:rsidRDefault="00677E7F" w:rsidP="00677E7F">
      <w:r>
        <w:t>#define LITERAL 2</w:t>
      </w:r>
    </w:p>
    <w:p w14:paraId="7DC9C01E" w14:textId="77777777" w:rsidR="00677E7F" w:rsidRDefault="00677E7F" w:rsidP="00677E7F">
      <w:r>
        <w:t>#define SPLIT 3</w:t>
      </w:r>
    </w:p>
    <w:p w14:paraId="3FDC4B3D" w14:textId="77777777" w:rsidR="00677E7F" w:rsidRDefault="00677E7F" w:rsidP="00677E7F">
      <w:r>
        <w:t>#define UNSURE -2</w:t>
      </w:r>
    </w:p>
    <w:p w14:paraId="013F453F" w14:textId="77777777" w:rsidR="00677E7F" w:rsidRDefault="00677E7F" w:rsidP="00677E7F"/>
    <w:p w14:paraId="73502C71" w14:textId="77777777" w:rsidR="00677E7F" w:rsidRDefault="00677E7F" w:rsidP="00677E7F">
      <w:r>
        <w:t>#define LOC(i,j,x) ((i)*81+(j)*9+(x))</w:t>
      </w:r>
    </w:p>
    <w:p w14:paraId="65C5F1D9" w14:textId="77777777" w:rsidR="00677E7F" w:rsidRDefault="00677E7F" w:rsidP="00677E7F"/>
    <w:p w14:paraId="75DBEE84" w14:textId="77777777" w:rsidR="00677E7F" w:rsidRDefault="00677E7F" w:rsidP="00677E7F">
      <w:r>
        <w:t>typedef int InfoType;</w:t>
      </w:r>
    </w:p>
    <w:p w14:paraId="115A323F" w14:textId="77777777" w:rsidR="00677E7F" w:rsidRDefault="00677E7F" w:rsidP="00677E7F">
      <w:r>
        <w:rPr>
          <w:rFonts w:hint="eastAsia"/>
        </w:rPr>
        <w:t>typedef int Status;//</w:t>
      </w:r>
      <w:r>
        <w:rPr>
          <w:rFonts w:hint="eastAsia"/>
        </w:rPr>
        <w:t>函数的返回状态</w:t>
      </w:r>
    </w:p>
    <w:p w14:paraId="4C464AC4" w14:textId="77777777" w:rsidR="00677E7F" w:rsidRDefault="00677E7F" w:rsidP="00677E7F">
      <w:r>
        <w:t>typedef int BOOL;</w:t>
      </w:r>
    </w:p>
    <w:p w14:paraId="3FAF1DAA" w14:textId="77777777" w:rsidR="00677E7F" w:rsidRDefault="00677E7F" w:rsidP="00677E7F"/>
    <w:p w14:paraId="3C11E224" w14:textId="77777777" w:rsidR="00677E7F" w:rsidRDefault="00677E7F" w:rsidP="00677E7F"/>
    <w:p w14:paraId="151D61B0" w14:textId="77777777" w:rsidR="00677E7F" w:rsidRDefault="00677E7F" w:rsidP="00677E7F">
      <w:r>
        <w:rPr>
          <w:rFonts w:hint="eastAsia"/>
        </w:rPr>
        <w:t>typedef struct First_Node {//</w:t>
      </w:r>
      <w:r>
        <w:rPr>
          <w:rFonts w:hint="eastAsia"/>
        </w:rPr>
        <w:t>首结点的结构</w:t>
      </w:r>
    </w:p>
    <w:p w14:paraId="233951EA" w14:textId="77777777" w:rsidR="00677E7F" w:rsidRDefault="00677E7F" w:rsidP="00677E7F">
      <w:r>
        <w:rPr>
          <w:rFonts w:hint="eastAsia"/>
        </w:rPr>
        <w:tab/>
        <w:t>int num; //</w:t>
      </w:r>
      <w:r>
        <w:rPr>
          <w:rFonts w:hint="eastAsia"/>
        </w:rPr>
        <w:t>记录该子句中变元的个数</w:t>
      </w:r>
    </w:p>
    <w:p w14:paraId="69084197" w14:textId="77777777" w:rsidR="00677E7F" w:rsidRDefault="00677E7F" w:rsidP="00677E7F">
      <w:r>
        <w:rPr>
          <w:rFonts w:hint="eastAsia"/>
        </w:rPr>
        <w:tab/>
        <w:t xml:space="preserve">struct literal_Node *next_literalNode;// </w:t>
      </w:r>
      <w:r>
        <w:rPr>
          <w:rFonts w:hint="eastAsia"/>
        </w:rPr>
        <w:t>指向子句中下一变元结点</w:t>
      </w:r>
    </w:p>
    <w:p w14:paraId="7CC937E9" w14:textId="77777777" w:rsidR="00677E7F" w:rsidRDefault="00677E7F" w:rsidP="00677E7F">
      <w:r>
        <w:rPr>
          <w:rFonts w:hint="eastAsia"/>
        </w:rPr>
        <w:lastRenderedPageBreak/>
        <w:tab/>
        <w:t>struct First_Node *next_FirstNode;//</w:t>
      </w:r>
      <w:r>
        <w:rPr>
          <w:rFonts w:hint="eastAsia"/>
        </w:rPr>
        <w:t>指向下一子句的首节点</w:t>
      </w:r>
    </w:p>
    <w:p w14:paraId="4E72E1BA" w14:textId="77777777" w:rsidR="00677E7F" w:rsidRDefault="00677E7F" w:rsidP="00677E7F">
      <w:r>
        <w:rPr>
          <w:rFonts w:hint="eastAsia"/>
        </w:rPr>
        <w:tab/>
        <w:t>struct First_Node *prev_FirstNode;//</w:t>
      </w:r>
      <w:r>
        <w:rPr>
          <w:rFonts w:hint="eastAsia"/>
        </w:rPr>
        <w:t>指向上一子句的首节点</w:t>
      </w:r>
    </w:p>
    <w:p w14:paraId="284A6E9E" w14:textId="77777777" w:rsidR="00677E7F" w:rsidRDefault="00677E7F" w:rsidP="00677E7F">
      <w:r>
        <w:t>}First_Node;</w:t>
      </w:r>
    </w:p>
    <w:p w14:paraId="4A827944" w14:textId="77777777" w:rsidR="00677E7F" w:rsidRDefault="00677E7F" w:rsidP="00677E7F"/>
    <w:p w14:paraId="0A7305B1" w14:textId="77777777" w:rsidR="00677E7F" w:rsidRDefault="00677E7F" w:rsidP="00677E7F">
      <w:r>
        <w:rPr>
          <w:rFonts w:hint="eastAsia"/>
        </w:rPr>
        <w:t>typedef struct literal_Node {//</w:t>
      </w:r>
      <w:r>
        <w:rPr>
          <w:rFonts w:hint="eastAsia"/>
        </w:rPr>
        <w:t>变元节点的结构</w:t>
      </w:r>
    </w:p>
    <w:p w14:paraId="79ADFE8F" w14:textId="77777777" w:rsidR="00677E7F" w:rsidRDefault="00677E7F" w:rsidP="00677E7F">
      <w:r>
        <w:rPr>
          <w:rFonts w:hint="eastAsia"/>
        </w:rPr>
        <w:tab/>
        <w:t>InfoType literal_info; //</w:t>
      </w:r>
      <w:r>
        <w:rPr>
          <w:rFonts w:hint="eastAsia"/>
        </w:rPr>
        <w:t>变元信息</w:t>
      </w:r>
    </w:p>
    <w:p w14:paraId="230BBB0C" w14:textId="77777777" w:rsidR="00677E7F" w:rsidRDefault="00677E7F" w:rsidP="00677E7F">
      <w:r>
        <w:rPr>
          <w:rFonts w:hint="eastAsia"/>
        </w:rPr>
        <w:tab/>
        <w:t>struct literal_Node *next_literalnode;//</w:t>
      </w:r>
      <w:r>
        <w:rPr>
          <w:rFonts w:hint="eastAsia"/>
        </w:rPr>
        <w:t>指向子句中下一变元结点</w:t>
      </w:r>
    </w:p>
    <w:p w14:paraId="14138205" w14:textId="77777777" w:rsidR="00677E7F" w:rsidRDefault="00677E7F" w:rsidP="00677E7F">
      <w:r>
        <w:t>}literal_Node;</w:t>
      </w:r>
    </w:p>
    <w:p w14:paraId="4B6FB84E" w14:textId="77777777" w:rsidR="00677E7F" w:rsidRDefault="00677E7F" w:rsidP="00677E7F"/>
    <w:p w14:paraId="17FE74E9" w14:textId="77777777" w:rsidR="00677E7F" w:rsidRDefault="00677E7F" w:rsidP="00677E7F">
      <w:r>
        <w:rPr>
          <w:rFonts w:hint="eastAsia"/>
        </w:rPr>
        <w:t>typedef struct cnf_set { //</w:t>
      </w:r>
      <w:r>
        <w:rPr>
          <w:rFonts w:hint="eastAsia"/>
        </w:rPr>
        <w:t>总的结构体</w:t>
      </w:r>
    </w:p>
    <w:p w14:paraId="17D7C9B1" w14:textId="77777777" w:rsidR="00677E7F" w:rsidRDefault="00677E7F" w:rsidP="00677E7F">
      <w:r>
        <w:rPr>
          <w:rFonts w:hint="eastAsia"/>
        </w:rPr>
        <w:tab/>
        <w:t>int literal_num;//</w:t>
      </w:r>
      <w:r>
        <w:rPr>
          <w:rFonts w:hint="eastAsia"/>
        </w:rPr>
        <w:t>变元个数</w:t>
      </w:r>
    </w:p>
    <w:p w14:paraId="4C6143DF" w14:textId="77777777" w:rsidR="00677E7F" w:rsidRDefault="00677E7F" w:rsidP="00677E7F">
      <w:r>
        <w:rPr>
          <w:rFonts w:hint="eastAsia"/>
        </w:rPr>
        <w:tab/>
        <w:t>//int literal_num_init;//</w:t>
      </w:r>
      <w:r>
        <w:rPr>
          <w:rFonts w:hint="eastAsia"/>
        </w:rPr>
        <w:t>最初变元个数</w:t>
      </w:r>
    </w:p>
    <w:p w14:paraId="4A75A12C" w14:textId="77777777" w:rsidR="00677E7F" w:rsidRDefault="00677E7F" w:rsidP="00677E7F">
      <w:r>
        <w:rPr>
          <w:rFonts w:hint="eastAsia"/>
        </w:rPr>
        <w:tab/>
        <w:t>int clause_num;//</w:t>
      </w:r>
      <w:r>
        <w:rPr>
          <w:rFonts w:hint="eastAsia"/>
        </w:rPr>
        <w:t>子句个数</w:t>
      </w:r>
    </w:p>
    <w:p w14:paraId="1DB4E2B0" w14:textId="77777777" w:rsidR="00677E7F" w:rsidRDefault="00677E7F" w:rsidP="00677E7F">
      <w:r>
        <w:rPr>
          <w:rFonts w:hint="eastAsia"/>
        </w:rPr>
        <w:tab/>
        <w:t>First_Node * set;//</w:t>
      </w:r>
      <w:r>
        <w:rPr>
          <w:rFonts w:hint="eastAsia"/>
        </w:rPr>
        <w:t>子句的集合</w:t>
      </w:r>
    </w:p>
    <w:p w14:paraId="3F693B46" w14:textId="77777777" w:rsidR="00677E7F" w:rsidRDefault="00677E7F" w:rsidP="00677E7F">
      <w:r>
        <w:rPr>
          <w:rFonts w:hint="eastAsia"/>
        </w:rPr>
        <w:tab/>
        <w:t>int literal_bool[MAX_LITERAL];//</w:t>
      </w:r>
      <w:r>
        <w:rPr>
          <w:rFonts w:hint="eastAsia"/>
        </w:rPr>
        <w:t>记录对应序号变元的真假</w:t>
      </w:r>
      <w:r>
        <w:rPr>
          <w:rFonts w:hint="eastAsia"/>
        </w:rPr>
        <w:t>,1</w:t>
      </w:r>
      <w:r>
        <w:rPr>
          <w:rFonts w:hint="eastAsia"/>
        </w:rPr>
        <w:t>为真，</w:t>
      </w:r>
      <w:r>
        <w:rPr>
          <w:rFonts w:hint="eastAsia"/>
        </w:rPr>
        <w:t>-1</w:t>
      </w:r>
      <w:r>
        <w:rPr>
          <w:rFonts w:hint="eastAsia"/>
        </w:rPr>
        <w:t>为假，</w:t>
      </w:r>
      <w:r>
        <w:rPr>
          <w:rFonts w:hint="eastAsia"/>
        </w:rPr>
        <w:t>0</w:t>
      </w:r>
      <w:r>
        <w:rPr>
          <w:rFonts w:hint="eastAsia"/>
        </w:rPr>
        <w:t>为未知</w:t>
      </w:r>
    </w:p>
    <w:p w14:paraId="4313D541" w14:textId="77777777" w:rsidR="00677E7F" w:rsidRDefault="00677E7F" w:rsidP="00677E7F">
      <w:r>
        <w:t>}cnf_set;</w:t>
      </w:r>
    </w:p>
    <w:p w14:paraId="6AE8FCDF" w14:textId="77777777" w:rsidR="00677E7F" w:rsidRDefault="00677E7F" w:rsidP="00677E7F"/>
    <w:p w14:paraId="0739E430" w14:textId="77777777" w:rsidR="00677E7F" w:rsidRDefault="00677E7F" w:rsidP="00677E7F">
      <w:r>
        <w:rPr>
          <w:rFonts w:hint="eastAsia"/>
        </w:rPr>
        <w:t>//typedef struct Clause {//</w:t>
      </w:r>
      <w:r>
        <w:rPr>
          <w:rFonts w:hint="eastAsia"/>
        </w:rPr>
        <w:t>子句结构</w:t>
      </w:r>
    </w:p>
    <w:p w14:paraId="52F3AB93" w14:textId="77777777" w:rsidR="00677E7F" w:rsidRDefault="00677E7F" w:rsidP="00677E7F">
      <w:r>
        <w:rPr>
          <w:rFonts w:hint="eastAsia"/>
        </w:rPr>
        <w:t>//</w:t>
      </w:r>
      <w:r>
        <w:rPr>
          <w:rFonts w:hint="eastAsia"/>
        </w:rPr>
        <w:tab/>
        <w:t>//int isexist=0;//</w:t>
      </w:r>
      <w:r>
        <w:rPr>
          <w:rFonts w:hint="eastAsia"/>
        </w:rPr>
        <w:t>判断子句是否存在</w:t>
      </w:r>
    </w:p>
    <w:p w14:paraId="690A11B3" w14:textId="77777777" w:rsidR="00677E7F" w:rsidRDefault="00677E7F" w:rsidP="00677E7F">
      <w:r>
        <w:rPr>
          <w:rFonts w:hint="eastAsia"/>
        </w:rPr>
        <w:t>//</w:t>
      </w:r>
      <w:r>
        <w:rPr>
          <w:rFonts w:hint="eastAsia"/>
        </w:rPr>
        <w:tab/>
        <w:t>int literalnum;//</w:t>
      </w:r>
      <w:r>
        <w:rPr>
          <w:rFonts w:hint="eastAsia"/>
        </w:rPr>
        <w:t>变元数目</w:t>
      </w:r>
    </w:p>
    <w:p w14:paraId="4255DE10" w14:textId="77777777" w:rsidR="00677E7F" w:rsidRDefault="00677E7F" w:rsidP="00677E7F">
      <w:r>
        <w:rPr>
          <w:rFonts w:hint="eastAsia"/>
        </w:rPr>
        <w:t>//</w:t>
      </w:r>
      <w:r>
        <w:rPr>
          <w:rFonts w:hint="eastAsia"/>
        </w:rPr>
        <w:tab/>
        <w:t>int newclause[MAX_CLAUSE_LENGTH];//</w:t>
      </w:r>
      <w:r>
        <w:rPr>
          <w:rFonts w:hint="eastAsia"/>
        </w:rPr>
        <w:t>记录变元序号</w:t>
      </w:r>
    </w:p>
    <w:p w14:paraId="7334E413" w14:textId="77777777" w:rsidR="00677E7F" w:rsidRDefault="00677E7F" w:rsidP="00677E7F">
      <w:r>
        <w:rPr>
          <w:rFonts w:hint="eastAsia"/>
        </w:rPr>
        <w:t>//</w:t>
      </w:r>
      <w:r>
        <w:rPr>
          <w:rFonts w:hint="eastAsia"/>
        </w:rPr>
        <w:tab/>
        <w:t>int clauseboolean[MAX_CLAUSE_LENGTH];//</w:t>
      </w:r>
      <w:r>
        <w:rPr>
          <w:rFonts w:hint="eastAsia"/>
        </w:rPr>
        <w:t>记录变元正负</w:t>
      </w:r>
      <w:r>
        <w:rPr>
          <w:rFonts w:hint="eastAsia"/>
        </w:rPr>
        <w:t>,1</w:t>
      </w:r>
      <w:r>
        <w:rPr>
          <w:rFonts w:hint="eastAsia"/>
        </w:rPr>
        <w:t>为正，</w:t>
      </w:r>
      <w:r>
        <w:rPr>
          <w:rFonts w:hint="eastAsia"/>
        </w:rPr>
        <w:t>-1</w:t>
      </w:r>
      <w:r>
        <w:rPr>
          <w:rFonts w:hint="eastAsia"/>
        </w:rPr>
        <w:t>为负</w:t>
      </w:r>
    </w:p>
    <w:p w14:paraId="4F1EAC0E" w14:textId="77777777" w:rsidR="00677E7F" w:rsidRDefault="00677E7F" w:rsidP="00677E7F">
      <w:r>
        <w:t>//}Clause;</w:t>
      </w:r>
    </w:p>
    <w:p w14:paraId="66BB785D" w14:textId="77777777" w:rsidR="00677E7F" w:rsidRDefault="00677E7F" w:rsidP="00677E7F"/>
    <w:p w14:paraId="41057B7A" w14:textId="77777777" w:rsidR="00677E7F" w:rsidRDefault="00677E7F" w:rsidP="00677E7F">
      <w:r>
        <w:t>typedef struct Sudoku {</w:t>
      </w:r>
    </w:p>
    <w:p w14:paraId="0A5EBC2F" w14:textId="77777777" w:rsidR="00677E7F" w:rsidRDefault="00677E7F" w:rsidP="00677E7F">
      <w:r>
        <w:tab/>
        <w:t>int sdk[9][9];</w:t>
      </w:r>
    </w:p>
    <w:p w14:paraId="6F6607C6" w14:textId="77777777" w:rsidR="00677E7F" w:rsidRDefault="00677E7F" w:rsidP="00677E7F">
      <w:r>
        <w:tab/>
        <w:t>Sudoku *next;</w:t>
      </w:r>
    </w:p>
    <w:p w14:paraId="384539AE" w14:textId="77777777" w:rsidR="00677E7F" w:rsidRDefault="00677E7F" w:rsidP="00677E7F">
      <w:r>
        <w:t>}Sudoku;</w:t>
      </w:r>
    </w:p>
    <w:p w14:paraId="52C2A0B3" w14:textId="77777777" w:rsidR="00677E7F" w:rsidRDefault="00677E7F" w:rsidP="00677E7F"/>
    <w:p w14:paraId="0F9BE0BA" w14:textId="77777777" w:rsidR="00677E7F" w:rsidRDefault="00677E7F" w:rsidP="00677E7F">
      <w:r>
        <w:rPr>
          <w:rFonts w:hint="eastAsia"/>
        </w:rPr>
        <w:t>typedef struct stack_i {//</w:t>
      </w:r>
      <w:r>
        <w:rPr>
          <w:rFonts w:hint="eastAsia"/>
        </w:rPr>
        <w:t>栈结构</w:t>
      </w:r>
    </w:p>
    <w:p w14:paraId="6A08F00C" w14:textId="77777777" w:rsidR="00677E7F" w:rsidRDefault="00677E7F" w:rsidP="00677E7F">
      <w:r>
        <w:rPr>
          <w:rFonts w:hint="eastAsia"/>
        </w:rPr>
        <w:tab/>
        <w:t>int flag;//</w:t>
      </w:r>
      <w:r>
        <w:rPr>
          <w:rFonts w:hint="eastAsia"/>
        </w:rPr>
        <w:t>压栈分类标志</w:t>
      </w:r>
    </w:p>
    <w:p w14:paraId="73EDEA34" w14:textId="77777777" w:rsidR="00677E7F" w:rsidRDefault="00677E7F" w:rsidP="00677E7F">
      <w:r>
        <w:tab/>
        <w:t>literal_Node * N;</w:t>
      </w:r>
    </w:p>
    <w:p w14:paraId="093EB1AC" w14:textId="77777777" w:rsidR="00677E7F" w:rsidRDefault="00677E7F" w:rsidP="00677E7F">
      <w:r>
        <w:tab/>
        <w:t>First_Node * P;</w:t>
      </w:r>
    </w:p>
    <w:p w14:paraId="4532D2CC" w14:textId="77777777" w:rsidR="00677E7F" w:rsidRDefault="00677E7F" w:rsidP="00677E7F">
      <w:r>
        <w:tab/>
        <w:t>stack_i * next;</w:t>
      </w:r>
    </w:p>
    <w:p w14:paraId="49CDC89B" w14:textId="77777777" w:rsidR="00677E7F" w:rsidRDefault="00677E7F" w:rsidP="00677E7F">
      <w:r>
        <w:t>}stack_i;</w:t>
      </w:r>
    </w:p>
    <w:p w14:paraId="7695BCBE" w14:textId="77777777" w:rsidR="00677E7F" w:rsidRDefault="00677E7F" w:rsidP="00677E7F"/>
    <w:p w14:paraId="6976CE71" w14:textId="77777777" w:rsidR="00677E7F" w:rsidRDefault="00677E7F" w:rsidP="00677E7F">
      <w:r>
        <w:lastRenderedPageBreak/>
        <w:t>//cnf_parser.h</w:t>
      </w:r>
    </w:p>
    <w:p w14:paraId="0DDAA3FD" w14:textId="77777777" w:rsidR="00677E7F" w:rsidRDefault="00677E7F" w:rsidP="00677E7F">
      <w:r>
        <w:rPr>
          <w:rFonts w:hint="eastAsia"/>
        </w:rPr>
        <w:t>Status Create_Set(cnf_set *, int);//</w:t>
      </w:r>
      <w:r>
        <w:rPr>
          <w:rFonts w:hint="eastAsia"/>
        </w:rPr>
        <w:t>创建子句集</w:t>
      </w:r>
    </w:p>
    <w:p w14:paraId="17D1D9B5" w14:textId="77777777" w:rsidR="00677E7F" w:rsidRDefault="00677E7F" w:rsidP="00677E7F"/>
    <w:p w14:paraId="6899C274" w14:textId="77777777" w:rsidR="00677E7F" w:rsidRDefault="00677E7F" w:rsidP="00677E7F">
      <w:r>
        <w:rPr>
          <w:rFonts w:hint="eastAsia"/>
        </w:rPr>
        <w:t>Status set_print(cnf_set *);//</w:t>
      </w:r>
      <w:r>
        <w:rPr>
          <w:rFonts w:hint="eastAsia"/>
        </w:rPr>
        <w:t>打印集合</w:t>
      </w:r>
    </w:p>
    <w:p w14:paraId="6DC5C3D7" w14:textId="77777777" w:rsidR="00677E7F" w:rsidRDefault="00677E7F" w:rsidP="00677E7F"/>
    <w:p w14:paraId="56F6F7EE" w14:textId="77777777" w:rsidR="00677E7F" w:rsidRDefault="00677E7F" w:rsidP="00677E7F">
      <w:r>
        <w:rPr>
          <w:rFonts w:hint="eastAsia"/>
        </w:rPr>
        <w:t>Status set_print_check(cnf_set *);//</w:t>
      </w:r>
      <w:r>
        <w:rPr>
          <w:rFonts w:hint="eastAsia"/>
        </w:rPr>
        <w:t>检验结果</w:t>
      </w:r>
    </w:p>
    <w:p w14:paraId="5B9243CB" w14:textId="77777777" w:rsidR="00677E7F" w:rsidRDefault="00677E7F" w:rsidP="00677E7F"/>
    <w:p w14:paraId="153FB6E3" w14:textId="77777777" w:rsidR="00677E7F" w:rsidRDefault="00677E7F" w:rsidP="00677E7F">
      <w:r>
        <w:rPr>
          <w:rFonts w:hint="eastAsia"/>
        </w:rPr>
        <w:t>Status stack_push(stack_i *, int, First_Node *, literal_Node *);//</w:t>
      </w:r>
      <w:r>
        <w:rPr>
          <w:rFonts w:hint="eastAsia"/>
        </w:rPr>
        <w:t>入栈</w:t>
      </w:r>
    </w:p>
    <w:p w14:paraId="4857EAC5" w14:textId="77777777" w:rsidR="00677E7F" w:rsidRDefault="00677E7F" w:rsidP="00677E7F"/>
    <w:p w14:paraId="6FD66C44" w14:textId="77777777" w:rsidR="00677E7F" w:rsidRDefault="00677E7F" w:rsidP="00677E7F">
      <w:r>
        <w:rPr>
          <w:rFonts w:hint="eastAsia"/>
        </w:rPr>
        <w:t>First_Node * stack_pop(stack_i *);//</w:t>
      </w:r>
      <w:r>
        <w:rPr>
          <w:rFonts w:hint="eastAsia"/>
        </w:rPr>
        <w:t>出栈</w:t>
      </w:r>
    </w:p>
    <w:p w14:paraId="100471B4" w14:textId="77777777" w:rsidR="00677E7F" w:rsidRDefault="00677E7F" w:rsidP="00677E7F"/>
    <w:p w14:paraId="158AC9C1" w14:textId="77777777" w:rsidR="00677E7F" w:rsidRDefault="00677E7F" w:rsidP="00677E7F">
      <w:r>
        <w:rPr>
          <w:rFonts w:hint="eastAsia"/>
        </w:rPr>
        <w:t>//Status stack_free(stack_i *);//</w:t>
      </w:r>
      <w:r>
        <w:rPr>
          <w:rFonts w:hint="eastAsia"/>
        </w:rPr>
        <w:t>栈释放</w:t>
      </w:r>
    </w:p>
    <w:p w14:paraId="086AAFE8" w14:textId="77777777" w:rsidR="00677E7F" w:rsidRDefault="00677E7F" w:rsidP="00677E7F"/>
    <w:p w14:paraId="7FEB12FF" w14:textId="77777777" w:rsidR="00677E7F" w:rsidRDefault="00677E7F" w:rsidP="00677E7F">
      <w:r>
        <w:rPr>
          <w:rFonts w:hint="eastAsia"/>
        </w:rPr>
        <w:t>First_Node * creatClause(int *, int);//</w:t>
      </w:r>
      <w:r>
        <w:rPr>
          <w:rFonts w:hint="eastAsia"/>
        </w:rPr>
        <w:t>创建子句</w:t>
      </w:r>
      <w:r>
        <w:rPr>
          <w:rFonts w:hint="eastAsia"/>
        </w:rPr>
        <w:t>/1</w:t>
      </w:r>
    </w:p>
    <w:p w14:paraId="7844B7EB" w14:textId="77777777" w:rsidR="00677E7F" w:rsidRDefault="00677E7F" w:rsidP="00677E7F"/>
    <w:p w14:paraId="7F50B92A" w14:textId="77777777" w:rsidR="00677E7F" w:rsidRDefault="00677E7F" w:rsidP="00677E7F">
      <w:r>
        <w:rPr>
          <w:rFonts w:hint="eastAsia"/>
        </w:rPr>
        <w:t>Status addClause(First_Node *, cnf_set *);//</w:t>
      </w:r>
      <w:r>
        <w:rPr>
          <w:rFonts w:hint="eastAsia"/>
        </w:rPr>
        <w:t>增加子句</w:t>
      </w:r>
      <w:r>
        <w:rPr>
          <w:rFonts w:hint="eastAsia"/>
        </w:rPr>
        <w:t>/1</w:t>
      </w:r>
    </w:p>
    <w:p w14:paraId="56DC77C4" w14:textId="77777777" w:rsidR="00677E7F" w:rsidRDefault="00677E7F" w:rsidP="00677E7F"/>
    <w:p w14:paraId="62EB8F9D" w14:textId="77777777" w:rsidR="00677E7F" w:rsidRDefault="00677E7F" w:rsidP="00677E7F">
      <w:r>
        <w:rPr>
          <w:rFonts w:hint="eastAsia"/>
        </w:rPr>
        <w:t>First_Node * removeClause(cnf_set *, First_Node *);//</w:t>
      </w:r>
      <w:r>
        <w:rPr>
          <w:rFonts w:hint="eastAsia"/>
        </w:rPr>
        <w:t>删除子句，返回其地址</w:t>
      </w:r>
      <w:r>
        <w:rPr>
          <w:rFonts w:hint="eastAsia"/>
        </w:rPr>
        <w:t>/1</w:t>
      </w:r>
    </w:p>
    <w:p w14:paraId="01F16C15" w14:textId="77777777" w:rsidR="00677E7F" w:rsidRDefault="00677E7F" w:rsidP="00677E7F"/>
    <w:p w14:paraId="25CC0047" w14:textId="77777777" w:rsidR="00677E7F" w:rsidRDefault="00677E7F" w:rsidP="00677E7F">
      <w:r>
        <w:rPr>
          <w:rFonts w:hint="eastAsia"/>
        </w:rPr>
        <w:t>Status deleteClause(cnf_set *, First_Node *);//</w:t>
      </w:r>
      <w:r>
        <w:rPr>
          <w:rFonts w:hint="eastAsia"/>
        </w:rPr>
        <w:t>销毁子句</w:t>
      </w:r>
      <w:r>
        <w:rPr>
          <w:rFonts w:hint="eastAsia"/>
        </w:rPr>
        <w:t>/1</w:t>
      </w:r>
    </w:p>
    <w:p w14:paraId="1E336270" w14:textId="77777777" w:rsidR="00677E7F" w:rsidRDefault="00677E7F" w:rsidP="00677E7F"/>
    <w:p w14:paraId="34542779" w14:textId="77777777" w:rsidR="00677E7F" w:rsidRDefault="00677E7F" w:rsidP="00677E7F">
      <w:r>
        <w:rPr>
          <w:rFonts w:hint="eastAsia"/>
        </w:rPr>
        <w:t>Status addliteral(First_Node *, int);//</w:t>
      </w:r>
      <w:r>
        <w:rPr>
          <w:rFonts w:hint="eastAsia"/>
        </w:rPr>
        <w:t>在某一子句中增加变元</w:t>
      </w:r>
      <w:r>
        <w:rPr>
          <w:rFonts w:hint="eastAsia"/>
        </w:rPr>
        <w:t>/1</w:t>
      </w:r>
    </w:p>
    <w:p w14:paraId="1B7B1D0F" w14:textId="77777777" w:rsidR="00677E7F" w:rsidRDefault="00677E7F" w:rsidP="00677E7F"/>
    <w:p w14:paraId="5D168298" w14:textId="77777777" w:rsidR="00677E7F" w:rsidRDefault="00677E7F" w:rsidP="00677E7F">
      <w:r>
        <w:rPr>
          <w:rFonts w:hint="eastAsia"/>
        </w:rPr>
        <w:t>literal_Node * removeliteral(First_Node *, int);//</w:t>
      </w:r>
      <w:r>
        <w:rPr>
          <w:rFonts w:hint="eastAsia"/>
        </w:rPr>
        <w:t>在某一子句中删除变元</w:t>
      </w:r>
    </w:p>
    <w:p w14:paraId="439CD942" w14:textId="77777777" w:rsidR="00677E7F" w:rsidRDefault="00677E7F" w:rsidP="00677E7F"/>
    <w:p w14:paraId="7347A339" w14:textId="77777777" w:rsidR="00677E7F" w:rsidRDefault="00677E7F" w:rsidP="00677E7F">
      <w:r>
        <w:rPr>
          <w:rFonts w:hint="eastAsia"/>
        </w:rPr>
        <w:t>Status deleteLiteral(First_Node *, int);//</w:t>
      </w:r>
      <w:r>
        <w:rPr>
          <w:rFonts w:hint="eastAsia"/>
        </w:rPr>
        <w:t>销毁一个子句中的变元</w:t>
      </w:r>
    </w:p>
    <w:p w14:paraId="1E4DB147" w14:textId="77777777" w:rsidR="00677E7F" w:rsidRDefault="00677E7F" w:rsidP="00677E7F"/>
    <w:p w14:paraId="2596B61B" w14:textId="77777777" w:rsidR="00677E7F" w:rsidRDefault="00677E7F" w:rsidP="00677E7F">
      <w:r>
        <w:rPr>
          <w:rFonts w:hint="eastAsia"/>
        </w:rPr>
        <w:t>BOOL isUnitClause(First_Node *);//</w:t>
      </w:r>
      <w:r>
        <w:rPr>
          <w:rFonts w:hint="eastAsia"/>
        </w:rPr>
        <w:t>判断是否为单子句</w:t>
      </w:r>
      <w:r>
        <w:rPr>
          <w:rFonts w:hint="eastAsia"/>
        </w:rPr>
        <w:t>/1</w:t>
      </w:r>
    </w:p>
    <w:p w14:paraId="21D4DDF6" w14:textId="77777777" w:rsidR="00677E7F" w:rsidRDefault="00677E7F" w:rsidP="00677E7F"/>
    <w:p w14:paraId="7E53EA06" w14:textId="77777777" w:rsidR="00677E7F" w:rsidRDefault="00677E7F" w:rsidP="00677E7F">
      <w:r>
        <w:rPr>
          <w:rFonts w:hint="eastAsia"/>
        </w:rPr>
        <w:t>Status evaluateClause(First_Node *, int);//</w:t>
      </w:r>
      <w:r>
        <w:rPr>
          <w:rFonts w:hint="eastAsia"/>
        </w:rPr>
        <w:t>子句判真</w:t>
      </w:r>
      <w:r>
        <w:rPr>
          <w:rFonts w:hint="eastAsia"/>
        </w:rPr>
        <w:t>/1</w:t>
      </w:r>
    </w:p>
    <w:p w14:paraId="7445E934" w14:textId="77777777" w:rsidR="00677E7F" w:rsidRDefault="00677E7F" w:rsidP="00677E7F"/>
    <w:p w14:paraId="39106800" w14:textId="77777777" w:rsidR="00677E7F" w:rsidRDefault="00677E7F" w:rsidP="00677E7F">
      <w:r>
        <w:rPr>
          <w:rFonts w:hint="eastAsia"/>
        </w:rPr>
        <w:t>BOOL isHaveEmptyClause(cnf_set *);//</w:t>
      </w:r>
      <w:r>
        <w:rPr>
          <w:rFonts w:hint="eastAsia"/>
        </w:rPr>
        <w:t>是否有空子句</w:t>
      </w:r>
      <w:r>
        <w:rPr>
          <w:rFonts w:hint="eastAsia"/>
        </w:rPr>
        <w:t>/1</w:t>
      </w:r>
    </w:p>
    <w:p w14:paraId="4572A86F" w14:textId="77777777" w:rsidR="00677E7F" w:rsidRDefault="00677E7F" w:rsidP="00677E7F"/>
    <w:p w14:paraId="5AB47B65" w14:textId="77777777" w:rsidR="00677E7F" w:rsidRDefault="00677E7F" w:rsidP="00677E7F">
      <w:r>
        <w:rPr>
          <w:rFonts w:hint="eastAsia"/>
        </w:rPr>
        <w:t>BOOL isHaveClause(cnf_set *);//</w:t>
      </w:r>
      <w:r>
        <w:rPr>
          <w:rFonts w:hint="eastAsia"/>
        </w:rPr>
        <w:t>子句集是否为空</w:t>
      </w:r>
      <w:r>
        <w:rPr>
          <w:rFonts w:hint="eastAsia"/>
        </w:rPr>
        <w:t>/1</w:t>
      </w:r>
    </w:p>
    <w:p w14:paraId="58EEC00F" w14:textId="77777777" w:rsidR="00677E7F" w:rsidRDefault="00677E7F" w:rsidP="00677E7F"/>
    <w:p w14:paraId="5A4AEEA4" w14:textId="77777777" w:rsidR="00677E7F" w:rsidRDefault="00677E7F" w:rsidP="00677E7F">
      <w:r>
        <w:rPr>
          <w:rFonts w:hint="eastAsia"/>
        </w:rPr>
        <w:t>Status Clause_simply(cnf_set *, int, stack_i *);//</w:t>
      </w:r>
      <w:r>
        <w:rPr>
          <w:rFonts w:hint="eastAsia"/>
        </w:rPr>
        <w:t>单子句化简</w:t>
      </w:r>
    </w:p>
    <w:p w14:paraId="07B1F8B3" w14:textId="77777777" w:rsidR="00677E7F" w:rsidRDefault="00677E7F" w:rsidP="00677E7F"/>
    <w:p w14:paraId="519EACD0" w14:textId="77777777" w:rsidR="00677E7F" w:rsidRDefault="00677E7F" w:rsidP="00677E7F">
      <w:r>
        <w:rPr>
          <w:rFonts w:hint="eastAsia"/>
        </w:rPr>
        <w:lastRenderedPageBreak/>
        <w:t>First_Node * locateUnitClause(cnf_set *);//</w:t>
      </w:r>
      <w:r>
        <w:rPr>
          <w:rFonts w:hint="eastAsia"/>
        </w:rPr>
        <w:t>定位单子句</w:t>
      </w:r>
    </w:p>
    <w:p w14:paraId="4F5893D5" w14:textId="77777777" w:rsidR="00677E7F" w:rsidRDefault="00677E7F" w:rsidP="00677E7F"/>
    <w:p w14:paraId="142C3E47" w14:textId="77777777" w:rsidR="00677E7F" w:rsidRDefault="00677E7F" w:rsidP="00677E7F">
      <w:r>
        <w:rPr>
          <w:rFonts w:hint="eastAsia"/>
        </w:rPr>
        <w:t>Status stack_print(stack_i *);//</w:t>
      </w:r>
      <w:r>
        <w:rPr>
          <w:rFonts w:hint="eastAsia"/>
        </w:rPr>
        <w:t>打印栈</w:t>
      </w:r>
    </w:p>
    <w:p w14:paraId="005DF2DA" w14:textId="77777777" w:rsidR="00677E7F" w:rsidRDefault="00677E7F" w:rsidP="00677E7F"/>
    <w:p w14:paraId="2F3A4C7E" w14:textId="77777777" w:rsidR="00677E7F" w:rsidRDefault="00677E7F" w:rsidP="00677E7F">
      <w:r>
        <w:rPr>
          <w:rFonts w:hint="eastAsia"/>
        </w:rPr>
        <w:t>Status Destroy_Set(cnf_set * S);//</w:t>
      </w:r>
      <w:r>
        <w:rPr>
          <w:rFonts w:hint="eastAsia"/>
        </w:rPr>
        <w:t>销毁集合</w:t>
      </w:r>
    </w:p>
    <w:p w14:paraId="6A95598F" w14:textId="77777777" w:rsidR="00677E7F" w:rsidRDefault="00677E7F" w:rsidP="00677E7F"/>
    <w:p w14:paraId="7E99BEBA" w14:textId="77777777" w:rsidR="00677E7F" w:rsidRDefault="00677E7F" w:rsidP="00677E7F"/>
    <w:p w14:paraId="6B36E878" w14:textId="77777777" w:rsidR="00677E7F" w:rsidRDefault="00677E7F" w:rsidP="00677E7F"/>
    <w:p w14:paraId="34812A06" w14:textId="77777777" w:rsidR="00677E7F" w:rsidRDefault="00677E7F" w:rsidP="00677E7F"/>
    <w:p w14:paraId="5A35E758" w14:textId="77777777" w:rsidR="00677E7F" w:rsidRDefault="00677E7F" w:rsidP="00677E7F">
      <w:r>
        <w:t>//DPLL.h</w:t>
      </w:r>
    </w:p>
    <w:p w14:paraId="60F8F987" w14:textId="77777777" w:rsidR="00677E7F" w:rsidRDefault="00677E7F" w:rsidP="00677E7F">
      <w:r>
        <w:rPr>
          <w:rFonts w:hint="eastAsia"/>
        </w:rPr>
        <w:t>Status literal_Assign(cnf_set *, int);//</w:t>
      </w:r>
      <w:r>
        <w:rPr>
          <w:rFonts w:hint="eastAsia"/>
        </w:rPr>
        <w:t>存储变元赋值</w:t>
      </w:r>
    </w:p>
    <w:p w14:paraId="4A8992B9" w14:textId="77777777" w:rsidR="00677E7F" w:rsidRDefault="00677E7F" w:rsidP="00677E7F"/>
    <w:p w14:paraId="1ACEA584" w14:textId="77777777" w:rsidR="00677E7F" w:rsidRDefault="00677E7F" w:rsidP="00677E7F">
      <w:r>
        <w:rPr>
          <w:rFonts w:hint="eastAsia"/>
        </w:rPr>
        <w:t>Status literal_back(cnf_set *, int *);//</w:t>
      </w:r>
      <w:r>
        <w:rPr>
          <w:rFonts w:hint="eastAsia"/>
        </w:rPr>
        <w:t>变元的赋值进行回溯；</w:t>
      </w:r>
    </w:p>
    <w:p w14:paraId="04B0786C" w14:textId="77777777" w:rsidR="00677E7F" w:rsidRDefault="00677E7F" w:rsidP="00677E7F"/>
    <w:p w14:paraId="010874F2" w14:textId="77777777" w:rsidR="00677E7F" w:rsidRDefault="00677E7F" w:rsidP="00677E7F">
      <w:r>
        <w:rPr>
          <w:rFonts w:hint="eastAsia"/>
        </w:rPr>
        <w:t>Status change_back(cnf_set *, stack_i *); //</w:t>
      </w:r>
      <w:r>
        <w:rPr>
          <w:rFonts w:hint="eastAsia"/>
        </w:rPr>
        <w:t>子句集合还原</w:t>
      </w:r>
    </w:p>
    <w:p w14:paraId="3C7B13BF" w14:textId="77777777" w:rsidR="00677E7F" w:rsidRDefault="00677E7F" w:rsidP="00677E7F"/>
    <w:p w14:paraId="58B16A31" w14:textId="77777777" w:rsidR="00677E7F" w:rsidRDefault="00677E7F" w:rsidP="00677E7F">
      <w:r>
        <w:t>int literal_chose(cnf_set *);</w:t>
      </w:r>
    </w:p>
    <w:p w14:paraId="2943BD02" w14:textId="77777777" w:rsidR="00677E7F" w:rsidRDefault="00677E7F" w:rsidP="00677E7F"/>
    <w:p w14:paraId="26B6BC16" w14:textId="77777777" w:rsidR="00677E7F" w:rsidRDefault="00677E7F" w:rsidP="00677E7F">
      <w:r>
        <w:rPr>
          <w:rFonts w:hint="eastAsia"/>
        </w:rPr>
        <w:t>int literal_chose_better(cnf_set *);//</w:t>
      </w:r>
      <w:r>
        <w:rPr>
          <w:rFonts w:hint="eastAsia"/>
        </w:rPr>
        <w:t>优化后的变元选择方案</w:t>
      </w:r>
    </w:p>
    <w:p w14:paraId="4B5A60F9" w14:textId="77777777" w:rsidR="00677E7F" w:rsidRDefault="00677E7F" w:rsidP="00677E7F"/>
    <w:p w14:paraId="65470726" w14:textId="77777777" w:rsidR="00677E7F" w:rsidRDefault="00677E7F" w:rsidP="00677E7F">
      <w:r>
        <w:rPr>
          <w:rFonts w:hint="eastAsia"/>
        </w:rPr>
        <w:t>Status counter_sort_strategy(cnf_set *);//</w:t>
      </w:r>
      <w:r>
        <w:rPr>
          <w:rFonts w:hint="eastAsia"/>
        </w:rPr>
        <w:t>依据变元出现的次数来挑选变元</w:t>
      </w:r>
    </w:p>
    <w:p w14:paraId="70EA1CB6" w14:textId="77777777" w:rsidR="00677E7F" w:rsidRDefault="00677E7F" w:rsidP="00677E7F"/>
    <w:p w14:paraId="605C5F23" w14:textId="77777777" w:rsidR="00677E7F" w:rsidRDefault="00677E7F" w:rsidP="00677E7F">
      <w:r>
        <w:rPr>
          <w:rFonts w:hint="eastAsia"/>
        </w:rPr>
        <w:t>Status counter_sort_strategy_betweentwo(cnf_set *);//</w:t>
      </w:r>
      <w:r>
        <w:rPr>
          <w:rFonts w:hint="eastAsia"/>
        </w:rPr>
        <w:t>在变元数小于</w:t>
      </w:r>
      <w:r>
        <w:rPr>
          <w:rFonts w:hint="eastAsia"/>
        </w:rPr>
        <w:t>2</w:t>
      </w:r>
      <w:r>
        <w:rPr>
          <w:rFonts w:hint="eastAsia"/>
        </w:rPr>
        <w:t>的子句中统计变元次数</w:t>
      </w:r>
    </w:p>
    <w:p w14:paraId="52BAA6A4" w14:textId="77777777" w:rsidR="00677E7F" w:rsidRDefault="00677E7F" w:rsidP="00677E7F"/>
    <w:p w14:paraId="5D97D51E" w14:textId="77777777" w:rsidR="00677E7F" w:rsidRDefault="00677E7F" w:rsidP="00677E7F">
      <w:r>
        <w:rPr>
          <w:rFonts w:hint="eastAsia"/>
        </w:rPr>
        <w:t xml:space="preserve">int VSIDS_strategy(cnf_set *);//VSIDS </w:t>
      </w:r>
      <w:r>
        <w:rPr>
          <w:rFonts w:hint="eastAsia"/>
        </w:rPr>
        <w:t>策略</w:t>
      </w:r>
    </w:p>
    <w:p w14:paraId="24D7BD30" w14:textId="77777777" w:rsidR="00677E7F" w:rsidRDefault="00677E7F" w:rsidP="00677E7F"/>
    <w:p w14:paraId="03819363" w14:textId="77777777" w:rsidR="00677E7F" w:rsidRDefault="00677E7F" w:rsidP="00677E7F">
      <w:r>
        <w:t>Status DPLL_rec(cnf_set *);</w:t>
      </w:r>
    </w:p>
    <w:p w14:paraId="1CFFF23E" w14:textId="77777777" w:rsidR="00677E7F" w:rsidRDefault="00677E7F" w:rsidP="00677E7F"/>
    <w:p w14:paraId="21FCED9F" w14:textId="77777777" w:rsidR="00677E7F" w:rsidRDefault="00677E7F" w:rsidP="00677E7F">
      <w:r>
        <w:rPr>
          <w:rFonts w:hint="eastAsia"/>
        </w:rPr>
        <w:t>Status DPLL_rec2(cnf_set *);//</w:t>
      </w:r>
      <w:r>
        <w:rPr>
          <w:rFonts w:hint="eastAsia"/>
        </w:rPr>
        <w:t>优化后的</w:t>
      </w:r>
      <w:r>
        <w:rPr>
          <w:rFonts w:hint="eastAsia"/>
        </w:rPr>
        <w:t>DPLL</w:t>
      </w:r>
      <w:r>
        <w:rPr>
          <w:rFonts w:hint="eastAsia"/>
        </w:rPr>
        <w:t>算法</w:t>
      </w:r>
    </w:p>
    <w:p w14:paraId="7F34AFF8" w14:textId="77777777" w:rsidR="00677E7F" w:rsidRDefault="00677E7F" w:rsidP="00677E7F"/>
    <w:p w14:paraId="234FBAAD" w14:textId="77777777" w:rsidR="00677E7F" w:rsidRDefault="00677E7F" w:rsidP="00677E7F">
      <w:r>
        <w:t>Status booleanprint(cnf_set *);</w:t>
      </w:r>
    </w:p>
    <w:p w14:paraId="44B942CF" w14:textId="77777777" w:rsidR="00677E7F" w:rsidRDefault="00677E7F" w:rsidP="00677E7F"/>
    <w:p w14:paraId="1244CF60" w14:textId="77777777" w:rsidR="00677E7F" w:rsidRDefault="00677E7F" w:rsidP="00677E7F">
      <w:r>
        <w:rPr>
          <w:rFonts w:hint="eastAsia"/>
        </w:rPr>
        <w:t>Status result_check(cnf_set *);//</w:t>
      </w:r>
      <w:r>
        <w:rPr>
          <w:rFonts w:hint="eastAsia"/>
        </w:rPr>
        <w:t>验证输出结果</w:t>
      </w:r>
    </w:p>
    <w:p w14:paraId="74D456FC" w14:textId="77777777" w:rsidR="00677E7F" w:rsidRDefault="00677E7F" w:rsidP="00677E7F"/>
    <w:p w14:paraId="1119FBD5" w14:textId="77777777" w:rsidR="00677E7F" w:rsidRDefault="00677E7F" w:rsidP="00677E7F"/>
    <w:p w14:paraId="2CDEDEA4" w14:textId="77777777" w:rsidR="00677E7F" w:rsidRDefault="00677E7F" w:rsidP="00677E7F">
      <w:r>
        <w:t>//Sudoku</w:t>
      </w:r>
    </w:p>
    <w:p w14:paraId="7D0FFF42" w14:textId="77777777" w:rsidR="00677E7F" w:rsidRDefault="00677E7F" w:rsidP="00677E7F">
      <w:r>
        <w:rPr>
          <w:rFonts w:hint="eastAsia"/>
        </w:rPr>
        <w:t>Sudoku* createSudoku(int);//</w:t>
      </w:r>
      <w:r>
        <w:rPr>
          <w:rFonts w:hint="eastAsia"/>
        </w:rPr>
        <w:t>生成数独</w:t>
      </w:r>
    </w:p>
    <w:p w14:paraId="69C08454" w14:textId="77777777" w:rsidR="00677E7F" w:rsidRDefault="00677E7F" w:rsidP="00677E7F"/>
    <w:p w14:paraId="19A18660" w14:textId="77777777" w:rsidR="00677E7F" w:rsidRDefault="00677E7F" w:rsidP="00677E7F">
      <w:r>
        <w:rPr>
          <w:rFonts w:hint="eastAsia"/>
        </w:rPr>
        <w:t>Status SudokuToCNF(Sudoku *);//</w:t>
      </w:r>
      <w:r>
        <w:rPr>
          <w:rFonts w:hint="eastAsia"/>
        </w:rPr>
        <w:t>转化成</w:t>
      </w:r>
      <w:r>
        <w:rPr>
          <w:rFonts w:hint="eastAsia"/>
        </w:rPr>
        <w:t>CNF</w:t>
      </w:r>
      <w:r>
        <w:rPr>
          <w:rFonts w:hint="eastAsia"/>
        </w:rPr>
        <w:t>格式</w:t>
      </w:r>
    </w:p>
    <w:p w14:paraId="64ACCE04" w14:textId="77777777" w:rsidR="00677E7F" w:rsidRDefault="00677E7F" w:rsidP="00677E7F"/>
    <w:p w14:paraId="546851AF" w14:textId="77777777" w:rsidR="00677E7F" w:rsidRDefault="00677E7F" w:rsidP="00677E7F">
      <w:r>
        <w:rPr>
          <w:rFonts w:hint="eastAsia"/>
        </w:rPr>
        <w:t>Sudoku *CNFToSudoku(cnf_set *);//CNF</w:t>
      </w:r>
      <w:r>
        <w:rPr>
          <w:rFonts w:hint="eastAsia"/>
        </w:rPr>
        <w:t>转化成数独</w:t>
      </w:r>
    </w:p>
    <w:p w14:paraId="4112856F" w14:textId="77777777" w:rsidR="00677E7F" w:rsidRDefault="00677E7F" w:rsidP="00677E7F"/>
    <w:p w14:paraId="7E95CB83" w14:textId="77777777" w:rsidR="00677E7F" w:rsidRDefault="00677E7F" w:rsidP="00677E7F">
      <w:r>
        <w:rPr>
          <w:rFonts w:hint="eastAsia"/>
        </w:rPr>
        <w:t>BOOL sudoku_check(Sudoku *);//</w:t>
      </w:r>
      <w:r>
        <w:rPr>
          <w:rFonts w:hint="eastAsia"/>
        </w:rPr>
        <w:t>是否合乎规则</w:t>
      </w:r>
    </w:p>
    <w:p w14:paraId="53AD58C6" w14:textId="77777777" w:rsidR="00677E7F" w:rsidRDefault="00677E7F" w:rsidP="00677E7F"/>
    <w:p w14:paraId="3C338B42" w14:textId="77777777" w:rsidR="00677E7F" w:rsidRDefault="00677E7F" w:rsidP="00677E7F">
      <w:r>
        <w:rPr>
          <w:rFonts w:hint="eastAsia"/>
        </w:rPr>
        <w:t>BOOL judge_x_y(Sudoku *, int, int);//</w:t>
      </w:r>
      <w:r>
        <w:rPr>
          <w:rFonts w:hint="eastAsia"/>
        </w:rPr>
        <w:t>填入数字是否正确</w:t>
      </w:r>
    </w:p>
    <w:p w14:paraId="207228F6" w14:textId="77777777" w:rsidR="00677E7F" w:rsidRDefault="00677E7F" w:rsidP="00677E7F"/>
    <w:p w14:paraId="569A31DE" w14:textId="77777777" w:rsidR="00677E7F" w:rsidRDefault="00677E7F" w:rsidP="00677E7F">
      <w:r>
        <w:rPr>
          <w:rFonts w:hint="eastAsia"/>
        </w:rPr>
        <w:t>BOOL sudoku_rand(Sudoku *, int, int);//</w:t>
      </w:r>
      <w:r>
        <w:rPr>
          <w:rFonts w:hint="eastAsia"/>
        </w:rPr>
        <w:t>随机生成数独的递归函数</w:t>
      </w:r>
    </w:p>
    <w:p w14:paraId="7477FCF1" w14:textId="77777777" w:rsidR="00677E7F" w:rsidRDefault="00677E7F" w:rsidP="00677E7F"/>
    <w:p w14:paraId="3A2FADF3" w14:textId="77777777" w:rsidR="00677E7F" w:rsidRDefault="00677E7F" w:rsidP="00677E7F">
      <w:r>
        <w:rPr>
          <w:rFonts w:hint="eastAsia"/>
        </w:rPr>
        <w:t>BOOL sudoku_solve(Sudoku *, int *);//</w:t>
      </w:r>
      <w:r>
        <w:rPr>
          <w:rFonts w:hint="eastAsia"/>
        </w:rPr>
        <w:t>求解数独</w:t>
      </w:r>
    </w:p>
    <w:p w14:paraId="52311B9E" w14:textId="77777777" w:rsidR="00677E7F" w:rsidRDefault="00677E7F" w:rsidP="00677E7F"/>
    <w:p w14:paraId="40FD5C28" w14:textId="77777777" w:rsidR="00677E7F" w:rsidRDefault="00677E7F" w:rsidP="00677E7F">
      <w:r>
        <w:rPr>
          <w:rFonts w:hint="eastAsia"/>
        </w:rPr>
        <w:t>BOOL sudoku_dfs(Sudoku *, int, int, int *);//DFS</w:t>
      </w:r>
      <w:r>
        <w:rPr>
          <w:rFonts w:hint="eastAsia"/>
        </w:rPr>
        <w:t>求解数独</w:t>
      </w:r>
    </w:p>
    <w:p w14:paraId="52C5499D" w14:textId="77777777" w:rsidR="00677E7F" w:rsidRDefault="00677E7F" w:rsidP="00677E7F"/>
    <w:p w14:paraId="75A5F921" w14:textId="77777777" w:rsidR="00677E7F" w:rsidRDefault="00677E7F" w:rsidP="00677E7F">
      <w:r>
        <w:rPr>
          <w:rFonts w:hint="eastAsia"/>
        </w:rPr>
        <w:t>Status sudoku_print(Sudoku *);//</w:t>
      </w:r>
      <w:r>
        <w:rPr>
          <w:rFonts w:hint="eastAsia"/>
        </w:rPr>
        <w:t>打印数独</w:t>
      </w:r>
    </w:p>
    <w:p w14:paraId="7B5352CF" w14:textId="77777777" w:rsidR="00677E7F" w:rsidRDefault="00677E7F" w:rsidP="00677E7F"/>
    <w:p w14:paraId="469CB7B9" w14:textId="77777777" w:rsidR="00677E7F" w:rsidRDefault="00677E7F" w:rsidP="00677E7F"/>
    <w:p w14:paraId="05411D09" w14:textId="77777777" w:rsidR="00677E7F" w:rsidRDefault="00677E7F" w:rsidP="00677E7F">
      <w:r>
        <w:t>//diaplay</w:t>
      </w:r>
    </w:p>
    <w:p w14:paraId="2E039A2B" w14:textId="77777777" w:rsidR="00677E7F" w:rsidRDefault="00677E7F" w:rsidP="00677E7F">
      <w:r>
        <w:t>void CNFPage();</w:t>
      </w:r>
    </w:p>
    <w:p w14:paraId="5B3E2A6D" w14:textId="77777777" w:rsidR="00677E7F" w:rsidRDefault="00677E7F" w:rsidP="00677E7F"/>
    <w:p w14:paraId="7AEE8A62" w14:textId="77777777" w:rsidR="00677E7F" w:rsidRDefault="00677E7F" w:rsidP="00677E7F">
      <w:r>
        <w:t>void sudokuPage();</w:t>
      </w:r>
    </w:p>
    <w:p w14:paraId="2C3FDC4C" w14:textId="77777777" w:rsidR="00677E7F" w:rsidRDefault="00677E7F" w:rsidP="00677E7F"/>
    <w:p w14:paraId="28F30B7B" w14:textId="77777777" w:rsidR="00677E7F" w:rsidRDefault="00677E7F" w:rsidP="00677E7F">
      <w:r>
        <w:rPr>
          <w:rFonts w:hint="eastAsia"/>
        </w:rPr>
        <w:t>Status path_generate(char *savepath, char *cnfpath);//</w:t>
      </w:r>
      <w:r>
        <w:rPr>
          <w:rFonts w:hint="eastAsia"/>
        </w:rPr>
        <w:t>找到当前的操作文件</w:t>
      </w:r>
    </w:p>
    <w:p w14:paraId="0F0C262F" w14:textId="77777777" w:rsidR="00677E7F" w:rsidRDefault="00677E7F" w:rsidP="00677E7F"/>
    <w:p w14:paraId="60218AE6" w14:textId="77777777" w:rsidR="00677E7F" w:rsidRDefault="00677E7F" w:rsidP="00677E7F">
      <w:r>
        <w:rPr>
          <w:rFonts w:hint="eastAsia"/>
        </w:rPr>
        <w:t>Status CnfToRes_path(char *, char *);//</w:t>
      </w:r>
      <w:r>
        <w:rPr>
          <w:rFonts w:hint="eastAsia"/>
        </w:rPr>
        <w:t>生成</w:t>
      </w:r>
      <w:r>
        <w:rPr>
          <w:rFonts w:hint="eastAsia"/>
        </w:rPr>
        <w:t>res</w:t>
      </w:r>
      <w:r>
        <w:rPr>
          <w:rFonts w:hint="eastAsia"/>
        </w:rPr>
        <w:t>文件存储地址</w:t>
      </w:r>
    </w:p>
    <w:p w14:paraId="01DA91BE" w14:textId="77777777" w:rsidR="00677E7F" w:rsidRDefault="00677E7F" w:rsidP="00677E7F"/>
    <w:p w14:paraId="3915E6FD" w14:textId="77777777" w:rsidR="00677E7F" w:rsidRDefault="00677E7F" w:rsidP="00677E7F">
      <w:r>
        <w:rPr>
          <w:rFonts w:hint="eastAsia"/>
        </w:rPr>
        <w:t>Status RES_save(char *respath, BOOL DPLL, cnf_set *s, int time);//</w:t>
      </w:r>
      <w:r>
        <w:rPr>
          <w:rFonts w:hint="eastAsia"/>
        </w:rPr>
        <w:t>保存结果</w:t>
      </w:r>
    </w:p>
    <w:p w14:paraId="184B3DE6" w14:textId="77777777" w:rsidR="00677E7F" w:rsidRDefault="00677E7F" w:rsidP="00677E7F"/>
    <w:p w14:paraId="19925DB3" w14:textId="77777777" w:rsidR="00677E7F" w:rsidRDefault="00677E7F" w:rsidP="00677E7F">
      <w:r>
        <w:rPr>
          <w:rFonts w:hint="eastAsia"/>
        </w:rPr>
        <w:t>Status CNF_save(cnf_set* s, char *cnf_path);//</w:t>
      </w:r>
      <w:r>
        <w:rPr>
          <w:rFonts w:hint="eastAsia"/>
        </w:rPr>
        <w:t>保存数据</w:t>
      </w:r>
    </w:p>
    <w:p w14:paraId="1F2157E6" w14:textId="77777777" w:rsidR="00677E7F" w:rsidRDefault="00677E7F" w:rsidP="00677E7F"/>
    <w:p w14:paraId="5D35CB0D" w14:textId="77777777" w:rsidR="00677E7F" w:rsidRDefault="00677E7F" w:rsidP="00677E7F"/>
    <w:p w14:paraId="73BB89E9" w14:textId="77777777" w:rsidR="00677E7F" w:rsidRDefault="00677E7F" w:rsidP="00677E7F">
      <w:r>
        <w:t>//cnf_parser</w:t>
      </w:r>
    </w:p>
    <w:p w14:paraId="7CA6A7D3" w14:textId="77777777" w:rsidR="00677E7F" w:rsidRDefault="00677E7F" w:rsidP="00677E7F">
      <w:r>
        <w:rPr>
          <w:rFonts w:hint="eastAsia"/>
        </w:rPr>
        <w:t>Status literal_print(cnf_set *);//</w:t>
      </w:r>
      <w:r>
        <w:rPr>
          <w:rFonts w:hint="eastAsia"/>
        </w:rPr>
        <w:t>变元打印</w:t>
      </w:r>
    </w:p>
    <w:p w14:paraId="20815758" w14:textId="77777777" w:rsidR="00677E7F" w:rsidRDefault="00677E7F" w:rsidP="00677E7F"/>
    <w:p w14:paraId="1D009107" w14:textId="77777777" w:rsidR="00677E7F" w:rsidRDefault="00677E7F" w:rsidP="00677E7F">
      <w:r>
        <w:rPr>
          <w:rFonts w:hint="eastAsia"/>
        </w:rPr>
        <w:t>Status Create_Set(cnf_set *S, int tag) {//</w:t>
      </w:r>
      <w:r>
        <w:rPr>
          <w:rFonts w:hint="eastAsia"/>
        </w:rPr>
        <w:t>创建集合的结构体</w:t>
      </w:r>
    </w:p>
    <w:p w14:paraId="39C88D04" w14:textId="77777777" w:rsidR="00677E7F" w:rsidRDefault="00677E7F" w:rsidP="00677E7F">
      <w:r>
        <w:rPr>
          <w:rFonts w:hint="eastAsia"/>
        </w:rPr>
        <w:tab/>
        <w:t xml:space="preserve">//if (tag == 1) {//tag == 1 </w:t>
      </w:r>
      <w:r>
        <w:rPr>
          <w:rFonts w:hint="eastAsia"/>
        </w:rPr>
        <w:t>表示读取</w:t>
      </w:r>
      <w:r>
        <w:rPr>
          <w:rFonts w:hint="eastAsia"/>
        </w:rPr>
        <w:t>cnf</w:t>
      </w:r>
      <w:r>
        <w:rPr>
          <w:rFonts w:hint="eastAsia"/>
        </w:rPr>
        <w:t>文件进行求解</w:t>
      </w:r>
    </w:p>
    <w:p w14:paraId="5DD69344" w14:textId="77777777" w:rsidR="00677E7F" w:rsidRDefault="00677E7F" w:rsidP="00677E7F">
      <w:r>
        <w:rPr>
          <w:rFonts w:hint="eastAsia"/>
        </w:rPr>
        <w:tab/>
        <w:t>FILE *fp;//</w:t>
      </w:r>
      <w:r>
        <w:rPr>
          <w:rFonts w:hint="eastAsia"/>
        </w:rPr>
        <w:t>目标文件指针</w:t>
      </w:r>
    </w:p>
    <w:p w14:paraId="0BDC761E" w14:textId="77777777" w:rsidR="00677E7F" w:rsidRDefault="00677E7F" w:rsidP="00677E7F">
      <w:r>
        <w:rPr>
          <w:rFonts w:hint="eastAsia"/>
        </w:rPr>
        <w:lastRenderedPageBreak/>
        <w:tab/>
        <w:t>//int is_eof;//</w:t>
      </w:r>
      <w:r>
        <w:rPr>
          <w:rFonts w:hint="eastAsia"/>
        </w:rPr>
        <w:t>判断是否读取到文件尾</w:t>
      </w:r>
    </w:p>
    <w:p w14:paraId="23AC0B48" w14:textId="77777777" w:rsidR="00677E7F" w:rsidRDefault="00677E7F" w:rsidP="00677E7F">
      <w:r>
        <w:rPr>
          <w:rFonts w:hint="eastAsia"/>
        </w:rPr>
        <w:tab/>
        <w:t>int is_first_line = 1;//</w:t>
      </w:r>
      <w:r>
        <w:rPr>
          <w:rFonts w:hint="eastAsia"/>
        </w:rPr>
        <w:t>判断是否读取的是第一行</w:t>
      </w:r>
    </w:p>
    <w:p w14:paraId="1A398D58" w14:textId="77777777" w:rsidR="00677E7F" w:rsidRDefault="00677E7F" w:rsidP="00677E7F">
      <w:r>
        <w:tab/>
        <w:t>int m = 1;</w:t>
      </w:r>
    </w:p>
    <w:p w14:paraId="2CF027AF" w14:textId="77777777" w:rsidR="00677E7F" w:rsidRDefault="00677E7F" w:rsidP="00677E7F">
      <w:r>
        <w:tab/>
        <w:t>if (tag == 1) {</w:t>
      </w:r>
    </w:p>
    <w:p w14:paraId="142F3FB1" w14:textId="77777777" w:rsidR="00677E7F" w:rsidRDefault="00677E7F" w:rsidP="00677E7F">
      <w:r>
        <w:rPr>
          <w:rFonts w:hint="eastAsia"/>
        </w:rPr>
        <w:tab/>
      </w:r>
      <w:r>
        <w:rPr>
          <w:rFonts w:hint="eastAsia"/>
        </w:rPr>
        <w:tab/>
        <w:t>printf("</w:t>
      </w:r>
      <w:r>
        <w:rPr>
          <w:rFonts w:hint="eastAsia"/>
        </w:rPr>
        <w:t>输入文件名称：</w:t>
      </w:r>
      <w:r>
        <w:rPr>
          <w:rFonts w:hint="eastAsia"/>
        </w:rPr>
        <w:t>");</w:t>
      </w:r>
    </w:p>
    <w:p w14:paraId="73AB17FA" w14:textId="77777777" w:rsidR="00677E7F" w:rsidRDefault="00677E7F" w:rsidP="00677E7F">
      <w:r>
        <w:tab/>
      </w:r>
      <w:r>
        <w:tab/>
        <w:t>scanf("%s", filename);</w:t>
      </w:r>
    </w:p>
    <w:p w14:paraId="05C3D83F" w14:textId="77777777" w:rsidR="00677E7F" w:rsidRDefault="00677E7F" w:rsidP="00677E7F">
      <w:r>
        <w:tab/>
        <w:t>}</w:t>
      </w:r>
    </w:p>
    <w:p w14:paraId="454B9744" w14:textId="77777777" w:rsidR="00677E7F" w:rsidRDefault="00677E7F" w:rsidP="00677E7F">
      <w:r>
        <w:tab/>
        <w:t>else if (tag == 2) {</w:t>
      </w:r>
    </w:p>
    <w:p w14:paraId="7FF6F63F" w14:textId="77777777" w:rsidR="00677E7F" w:rsidRDefault="00677E7F" w:rsidP="00677E7F">
      <w:r>
        <w:tab/>
      </w:r>
      <w:r>
        <w:tab/>
        <w:t>strcpy(filename, "sudoku.cnf");</w:t>
      </w:r>
    </w:p>
    <w:p w14:paraId="4051DA54" w14:textId="77777777" w:rsidR="00677E7F" w:rsidRDefault="00677E7F" w:rsidP="00677E7F">
      <w:r>
        <w:tab/>
        <w:t>}</w:t>
      </w:r>
    </w:p>
    <w:p w14:paraId="1F31A3B5" w14:textId="77777777" w:rsidR="00677E7F" w:rsidRDefault="00677E7F" w:rsidP="00677E7F">
      <w:r>
        <w:tab/>
        <w:t>else if (tag == 3);</w:t>
      </w:r>
    </w:p>
    <w:p w14:paraId="4E620C67" w14:textId="77777777" w:rsidR="00677E7F" w:rsidRDefault="00677E7F" w:rsidP="00677E7F">
      <w:r>
        <w:tab/>
        <w:t>if ((fp = fopen(filename, "r")) == NULL)</w:t>
      </w:r>
    </w:p>
    <w:p w14:paraId="2282A75B" w14:textId="77777777" w:rsidR="00677E7F" w:rsidRDefault="00677E7F" w:rsidP="00677E7F">
      <w:r>
        <w:tab/>
        <w:t>{</w:t>
      </w:r>
    </w:p>
    <w:p w14:paraId="095B2308" w14:textId="77777777" w:rsidR="00677E7F" w:rsidRDefault="00677E7F" w:rsidP="00677E7F">
      <w:r>
        <w:rPr>
          <w:rFonts w:hint="eastAsia"/>
        </w:rPr>
        <w:tab/>
      </w:r>
      <w:r>
        <w:rPr>
          <w:rFonts w:hint="eastAsia"/>
        </w:rPr>
        <w:tab/>
        <w:t xml:space="preserve">printf("    </w:t>
      </w:r>
      <w:r>
        <w:rPr>
          <w:rFonts w:hint="eastAsia"/>
        </w:rPr>
        <w:tab/>
        <w:t xml:space="preserve">  </w:t>
      </w:r>
      <w:r>
        <w:rPr>
          <w:rFonts w:hint="eastAsia"/>
        </w:rPr>
        <w:t>文件打开失败</w:t>
      </w:r>
      <w:r>
        <w:rPr>
          <w:rFonts w:hint="eastAsia"/>
        </w:rPr>
        <w:t>!\n ");</w:t>
      </w:r>
    </w:p>
    <w:p w14:paraId="085B9CA3" w14:textId="77777777" w:rsidR="00677E7F" w:rsidRDefault="00677E7F" w:rsidP="00677E7F">
      <w:r>
        <w:tab/>
      </w:r>
      <w:r>
        <w:tab/>
        <w:t>return ERROR;</w:t>
      </w:r>
    </w:p>
    <w:p w14:paraId="3D94CB91" w14:textId="77777777" w:rsidR="00677E7F" w:rsidRDefault="00677E7F" w:rsidP="00677E7F">
      <w:r>
        <w:tab/>
        <w:t>}</w:t>
      </w:r>
    </w:p>
    <w:p w14:paraId="105255EA" w14:textId="77777777" w:rsidR="00677E7F" w:rsidRDefault="00677E7F" w:rsidP="00677E7F">
      <w:r>
        <w:rPr>
          <w:rFonts w:hint="eastAsia"/>
        </w:rPr>
        <w:tab/>
        <w:t>printf("</w:t>
      </w:r>
      <w:r>
        <w:rPr>
          <w:rFonts w:hint="eastAsia"/>
        </w:rPr>
        <w:t>文件打开成功！</w:t>
      </w:r>
      <w:r>
        <w:rPr>
          <w:rFonts w:hint="eastAsia"/>
        </w:rPr>
        <w:t>\n");</w:t>
      </w:r>
    </w:p>
    <w:p w14:paraId="41B6BC7D" w14:textId="77777777" w:rsidR="00677E7F" w:rsidRDefault="00677E7F" w:rsidP="00677E7F">
      <w:r>
        <w:tab/>
        <w:t>char buff[10];</w:t>
      </w:r>
    </w:p>
    <w:p w14:paraId="1A69D005" w14:textId="77777777" w:rsidR="00677E7F" w:rsidRDefault="00677E7F" w:rsidP="00677E7F">
      <w:r>
        <w:tab/>
        <w:t>char ch;</w:t>
      </w:r>
    </w:p>
    <w:p w14:paraId="685E03AA" w14:textId="77777777" w:rsidR="00677E7F" w:rsidRDefault="00677E7F" w:rsidP="00677E7F">
      <w:r>
        <w:tab/>
        <w:t>//char c[10];</w:t>
      </w:r>
    </w:p>
    <w:p w14:paraId="79BF8545" w14:textId="77777777" w:rsidR="00677E7F" w:rsidRDefault="00677E7F" w:rsidP="00677E7F">
      <w:r>
        <w:tab/>
        <w:t>//fscanf(fp, "%s", c);</w:t>
      </w:r>
    </w:p>
    <w:p w14:paraId="43689337" w14:textId="77777777" w:rsidR="00677E7F" w:rsidRDefault="00677E7F" w:rsidP="00677E7F">
      <w:r>
        <w:rPr>
          <w:rFonts w:hint="eastAsia"/>
        </w:rPr>
        <w:tab/>
        <w:t>//while (strcmp(c, "c") == 0)//</w:t>
      </w:r>
      <w:r>
        <w:rPr>
          <w:rFonts w:hint="eastAsia"/>
        </w:rPr>
        <w:t>过滤掉所有以</w:t>
      </w:r>
      <w:r>
        <w:rPr>
          <w:rFonts w:hint="eastAsia"/>
        </w:rPr>
        <w:t>c</w:t>
      </w:r>
      <w:r>
        <w:rPr>
          <w:rFonts w:hint="eastAsia"/>
        </w:rPr>
        <w:t>开头的注释内容</w:t>
      </w:r>
    </w:p>
    <w:p w14:paraId="1DE4753B" w14:textId="77777777" w:rsidR="00677E7F" w:rsidRDefault="00677E7F" w:rsidP="00677E7F">
      <w:r>
        <w:tab/>
        <w:t>//{</w:t>
      </w:r>
    </w:p>
    <w:p w14:paraId="60722083" w14:textId="77777777" w:rsidR="00677E7F" w:rsidRDefault="00677E7F" w:rsidP="00677E7F">
      <w:r>
        <w:tab/>
        <w:t>//</w:t>
      </w:r>
      <w:r>
        <w:tab/>
        <w:t>fscanf(fp, "%s", c);</w:t>
      </w:r>
    </w:p>
    <w:p w14:paraId="155637C1" w14:textId="77777777" w:rsidR="00677E7F" w:rsidRDefault="00677E7F" w:rsidP="00677E7F">
      <w:r>
        <w:tab/>
        <w:t>//</w:t>
      </w:r>
      <w:r>
        <w:tab/>
        <w:t>if (strcmp(c, "p") == 0)</w:t>
      </w:r>
    </w:p>
    <w:p w14:paraId="27A5ABC0" w14:textId="77777777" w:rsidR="00677E7F" w:rsidRDefault="00677E7F" w:rsidP="00677E7F">
      <w:r>
        <w:rPr>
          <w:rFonts w:hint="eastAsia"/>
        </w:rPr>
        <w:tab/>
        <w:t>//</w:t>
      </w:r>
      <w:r>
        <w:rPr>
          <w:rFonts w:hint="eastAsia"/>
        </w:rPr>
        <w:tab/>
      </w:r>
      <w:r>
        <w:rPr>
          <w:rFonts w:hint="eastAsia"/>
        </w:rPr>
        <w:tab/>
        <w:t>break;//</w:t>
      </w:r>
      <w:r>
        <w:rPr>
          <w:rFonts w:hint="eastAsia"/>
        </w:rPr>
        <w:t>针对空注释的情况</w:t>
      </w:r>
    </w:p>
    <w:p w14:paraId="19BAA6EA" w14:textId="77777777" w:rsidR="00677E7F" w:rsidRDefault="00677E7F" w:rsidP="00677E7F">
      <w:r>
        <w:tab/>
        <w:t>//</w:t>
      </w:r>
      <w:r>
        <w:tab/>
        <w:t>else</w:t>
      </w:r>
    </w:p>
    <w:p w14:paraId="28A22165" w14:textId="77777777" w:rsidR="00677E7F" w:rsidRDefault="00677E7F" w:rsidP="00677E7F">
      <w:r>
        <w:tab/>
        <w:t>//</w:t>
      </w:r>
      <w:r>
        <w:tab/>
        <w:t>{</w:t>
      </w:r>
    </w:p>
    <w:p w14:paraId="6EE7F6FB" w14:textId="77777777" w:rsidR="00677E7F" w:rsidRDefault="00677E7F" w:rsidP="00677E7F">
      <w:r>
        <w:rPr>
          <w:rFonts w:hint="eastAsia"/>
        </w:rPr>
        <w:tab/>
        <w:t>//</w:t>
      </w:r>
      <w:r>
        <w:rPr>
          <w:rFonts w:hint="eastAsia"/>
        </w:rPr>
        <w:tab/>
      </w:r>
      <w:r>
        <w:rPr>
          <w:rFonts w:hint="eastAsia"/>
        </w:rPr>
        <w:tab/>
        <w:t>fscanf(fp, "%*[^\n]%*c");//</w:t>
      </w:r>
      <w:r>
        <w:rPr>
          <w:rFonts w:hint="eastAsia"/>
        </w:rPr>
        <w:t>跳行，将文件指针置于下一行的开头</w:t>
      </w:r>
    </w:p>
    <w:p w14:paraId="53FAEC79" w14:textId="77777777" w:rsidR="00677E7F" w:rsidRDefault="00677E7F" w:rsidP="00677E7F">
      <w:r>
        <w:tab/>
        <w:t>//</w:t>
      </w:r>
      <w:r>
        <w:tab/>
      </w:r>
      <w:r>
        <w:tab/>
        <w:t>fscanf(fp, "%s", c);</w:t>
      </w:r>
    </w:p>
    <w:p w14:paraId="5C4ED05F" w14:textId="77777777" w:rsidR="00677E7F" w:rsidRDefault="00677E7F" w:rsidP="00677E7F">
      <w:r>
        <w:tab/>
        <w:t>//</w:t>
      </w:r>
      <w:r>
        <w:tab/>
        <w:t>}</w:t>
      </w:r>
    </w:p>
    <w:p w14:paraId="569CB45C" w14:textId="77777777" w:rsidR="00677E7F" w:rsidRDefault="00677E7F" w:rsidP="00677E7F">
      <w:r>
        <w:tab/>
        <w:t>//}</w:t>
      </w:r>
    </w:p>
    <w:p w14:paraId="54C0242F" w14:textId="77777777" w:rsidR="00677E7F" w:rsidRDefault="00677E7F" w:rsidP="00677E7F">
      <w:r>
        <w:tab/>
        <w:t>while ((ch = fgetc(fp)) == 'c') {</w:t>
      </w:r>
    </w:p>
    <w:p w14:paraId="6A38F517" w14:textId="77777777" w:rsidR="00677E7F" w:rsidRDefault="00677E7F" w:rsidP="00677E7F">
      <w:r>
        <w:tab/>
      </w:r>
      <w:r>
        <w:tab/>
        <w:t>while ((ch = fgetc(fp)) != '\n');</w:t>
      </w:r>
    </w:p>
    <w:p w14:paraId="261F6147" w14:textId="77777777" w:rsidR="00677E7F" w:rsidRDefault="00677E7F" w:rsidP="00677E7F">
      <w:r>
        <w:tab/>
        <w:t>}</w:t>
      </w:r>
    </w:p>
    <w:p w14:paraId="1CE3A62E" w14:textId="77777777" w:rsidR="00677E7F" w:rsidRDefault="00677E7F" w:rsidP="00677E7F">
      <w:r>
        <w:rPr>
          <w:rFonts w:hint="eastAsia"/>
        </w:rPr>
        <w:tab/>
        <w:t>//</w:t>
      </w:r>
      <w:r>
        <w:rPr>
          <w:rFonts w:hint="eastAsia"/>
        </w:rPr>
        <w:t>变元个数以及子句个数读取</w:t>
      </w:r>
    </w:p>
    <w:p w14:paraId="646AEDD4" w14:textId="77777777" w:rsidR="00677E7F" w:rsidRDefault="00677E7F" w:rsidP="00677E7F">
      <w:r>
        <w:rPr>
          <w:rFonts w:hint="eastAsia"/>
        </w:rPr>
        <w:tab/>
        <w:t>fscanf(fp, "%s", buff);//</w:t>
      </w:r>
      <w:r>
        <w:rPr>
          <w:rFonts w:hint="eastAsia"/>
        </w:rPr>
        <w:t>滤掉</w:t>
      </w:r>
      <w:r>
        <w:rPr>
          <w:rFonts w:hint="eastAsia"/>
        </w:rPr>
        <w:t>cnf</w:t>
      </w:r>
    </w:p>
    <w:p w14:paraId="7532C3EA" w14:textId="77777777" w:rsidR="00677E7F" w:rsidRDefault="00677E7F" w:rsidP="00677E7F">
      <w:r>
        <w:rPr>
          <w:rFonts w:hint="eastAsia"/>
        </w:rPr>
        <w:tab/>
        <w:t>fscanf(fp, "%s", buff);//</w:t>
      </w:r>
      <w:r>
        <w:rPr>
          <w:rFonts w:hint="eastAsia"/>
        </w:rPr>
        <w:t>以字符串格式读取变元个数</w:t>
      </w:r>
    </w:p>
    <w:p w14:paraId="3792E969" w14:textId="77777777" w:rsidR="00677E7F" w:rsidRDefault="00677E7F" w:rsidP="00677E7F">
      <w:r>
        <w:rPr>
          <w:rFonts w:hint="eastAsia"/>
        </w:rPr>
        <w:lastRenderedPageBreak/>
        <w:tab/>
        <w:t>S-&gt;literal_num = atoi(buff);//</w:t>
      </w:r>
      <w:r>
        <w:rPr>
          <w:rFonts w:hint="eastAsia"/>
        </w:rPr>
        <w:t>字符</w:t>
      </w:r>
      <w:r>
        <w:rPr>
          <w:rFonts w:hint="eastAsia"/>
        </w:rPr>
        <w:t>-&gt;</w:t>
      </w:r>
      <w:r>
        <w:rPr>
          <w:rFonts w:hint="eastAsia"/>
        </w:rPr>
        <w:t>数字</w:t>
      </w:r>
    </w:p>
    <w:p w14:paraId="1A112F4C" w14:textId="77777777" w:rsidR="00677E7F" w:rsidRDefault="00677E7F" w:rsidP="00677E7F">
      <w:r>
        <w:tab/>
        <w:t>//S-&gt;literal_num_init = S-&gt;literal_num;</w:t>
      </w:r>
    </w:p>
    <w:p w14:paraId="20503B65" w14:textId="77777777" w:rsidR="00677E7F" w:rsidRDefault="00677E7F" w:rsidP="00677E7F">
      <w:r>
        <w:rPr>
          <w:rFonts w:hint="eastAsia"/>
        </w:rPr>
        <w:tab/>
        <w:t>fscanf(fp, "%s", buff);//</w:t>
      </w:r>
      <w:r>
        <w:rPr>
          <w:rFonts w:hint="eastAsia"/>
        </w:rPr>
        <w:t>以字符串格式读取子句个数</w:t>
      </w:r>
    </w:p>
    <w:p w14:paraId="410361CA" w14:textId="77777777" w:rsidR="00677E7F" w:rsidRDefault="00677E7F" w:rsidP="00677E7F">
      <w:r>
        <w:rPr>
          <w:rFonts w:hint="eastAsia"/>
        </w:rPr>
        <w:tab/>
        <w:t>S-&gt;clause_num = atoi(buff);//</w:t>
      </w:r>
      <w:r>
        <w:rPr>
          <w:rFonts w:hint="eastAsia"/>
        </w:rPr>
        <w:t>字符</w:t>
      </w:r>
      <w:r>
        <w:rPr>
          <w:rFonts w:hint="eastAsia"/>
        </w:rPr>
        <w:t>-&gt;</w:t>
      </w:r>
      <w:r>
        <w:rPr>
          <w:rFonts w:hint="eastAsia"/>
        </w:rPr>
        <w:t>数字</w:t>
      </w:r>
    </w:p>
    <w:p w14:paraId="39CB62E4" w14:textId="77777777" w:rsidR="00677E7F" w:rsidRDefault="00677E7F" w:rsidP="00677E7F"/>
    <w:p w14:paraId="4A9D9CDE" w14:textId="77777777" w:rsidR="00677E7F" w:rsidRDefault="00677E7F" w:rsidP="00677E7F">
      <w:r>
        <w:t>#ifdef DEBUG</w:t>
      </w:r>
    </w:p>
    <w:p w14:paraId="1B97DAE6" w14:textId="77777777" w:rsidR="00677E7F" w:rsidRDefault="00677E7F" w:rsidP="00677E7F">
      <w:r>
        <w:rPr>
          <w:rFonts w:hint="eastAsia"/>
        </w:rPr>
        <w:tab/>
        <w:t>printf("</w:t>
      </w:r>
      <w:r>
        <w:rPr>
          <w:rFonts w:hint="eastAsia"/>
        </w:rPr>
        <w:t>变元个数为</w:t>
      </w:r>
      <w:r>
        <w:rPr>
          <w:rFonts w:hint="eastAsia"/>
        </w:rPr>
        <w:t xml:space="preserve">%d  </w:t>
      </w:r>
      <w:r>
        <w:rPr>
          <w:rFonts w:hint="eastAsia"/>
        </w:rPr>
        <w:t>子句个数为</w:t>
      </w:r>
      <w:r>
        <w:rPr>
          <w:rFonts w:hint="eastAsia"/>
        </w:rPr>
        <w:t>%d\n", S-&gt;literal_num, S-&gt;clause_num);//......DEBUG......</w:t>
      </w:r>
    </w:p>
    <w:p w14:paraId="2BB572C3" w14:textId="77777777" w:rsidR="00677E7F" w:rsidRDefault="00677E7F" w:rsidP="00677E7F">
      <w:r>
        <w:t>#endif</w:t>
      </w:r>
    </w:p>
    <w:p w14:paraId="6B006812" w14:textId="77777777" w:rsidR="00677E7F" w:rsidRDefault="00677E7F" w:rsidP="00677E7F"/>
    <w:p w14:paraId="09A57473" w14:textId="77777777" w:rsidR="00677E7F" w:rsidRDefault="00677E7F" w:rsidP="00677E7F">
      <w:r>
        <w:rPr>
          <w:rFonts w:hint="eastAsia"/>
        </w:rPr>
        <w:t>//</w:t>
      </w:r>
      <w:r>
        <w:rPr>
          <w:rFonts w:hint="eastAsia"/>
        </w:rPr>
        <w:t>子句读取及构建</w:t>
      </w:r>
    </w:p>
    <w:p w14:paraId="2B7127A3" w14:textId="77777777" w:rsidR="00677E7F" w:rsidRDefault="00677E7F" w:rsidP="00677E7F">
      <w:r>
        <w:rPr>
          <w:rFonts w:hint="eastAsia"/>
        </w:rPr>
        <w:tab/>
        <w:t xml:space="preserve">int i = 0;// </w:t>
      </w:r>
      <w:r>
        <w:rPr>
          <w:rFonts w:hint="eastAsia"/>
        </w:rPr>
        <w:t>记录子句中变元的个数</w:t>
      </w:r>
    </w:p>
    <w:p w14:paraId="2F0A531C" w14:textId="77777777" w:rsidR="00677E7F" w:rsidRDefault="00677E7F" w:rsidP="00677E7F">
      <w:r>
        <w:rPr>
          <w:rFonts w:hint="eastAsia"/>
        </w:rPr>
        <w:tab/>
        <w:t>First_Node *u, *v;//</w:t>
      </w:r>
      <w:r>
        <w:rPr>
          <w:rFonts w:hint="eastAsia"/>
        </w:rPr>
        <w:t>临时变量</w:t>
      </w:r>
    </w:p>
    <w:p w14:paraId="3A232A2C" w14:textId="77777777" w:rsidR="00677E7F" w:rsidRDefault="00677E7F" w:rsidP="00677E7F">
      <w:r>
        <w:rPr>
          <w:rFonts w:hint="eastAsia"/>
        </w:rPr>
        <w:tab/>
        <w:t>literal_Node *p, *q;//</w:t>
      </w:r>
      <w:r>
        <w:rPr>
          <w:rFonts w:hint="eastAsia"/>
        </w:rPr>
        <w:t>临时变量</w:t>
      </w:r>
    </w:p>
    <w:p w14:paraId="72159B05" w14:textId="77777777" w:rsidR="00677E7F" w:rsidRDefault="00677E7F" w:rsidP="00677E7F"/>
    <w:p w14:paraId="41E90222" w14:textId="77777777" w:rsidR="00677E7F" w:rsidRDefault="00677E7F" w:rsidP="00677E7F">
      <w:r>
        <w:rPr>
          <w:rFonts w:hint="eastAsia"/>
        </w:rPr>
        <w:tab/>
        <w:t>//</w:t>
      </w:r>
      <w:r>
        <w:rPr>
          <w:rFonts w:hint="eastAsia"/>
        </w:rPr>
        <w:t>第一个子句</w:t>
      </w:r>
    </w:p>
    <w:p w14:paraId="23039ACF" w14:textId="77777777" w:rsidR="00677E7F" w:rsidRDefault="00677E7F" w:rsidP="00677E7F">
      <w:r>
        <w:tab/>
        <w:t>S-&gt;set = (First_Node *)malloc(sizeof(First_Node));</w:t>
      </w:r>
    </w:p>
    <w:p w14:paraId="5C56C37A" w14:textId="77777777" w:rsidR="00677E7F" w:rsidRDefault="00677E7F" w:rsidP="00677E7F">
      <w:r>
        <w:tab/>
        <w:t>S-&gt;set-&gt;next_FirstNode = NULL;</w:t>
      </w:r>
    </w:p>
    <w:p w14:paraId="0795F5B7" w14:textId="77777777" w:rsidR="00677E7F" w:rsidRDefault="00677E7F" w:rsidP="00677E7F">
      <w:r>
        <w:tab/>
        <w:t>S-&gt;set-&gt;prev_FirstNode = NULL;</w:t>
      </w:r>
    </w:p>
    <w:p w14:paraId="1F003185" w14:textId="77777777" w:rsidR="00677E7F" w:rsidRDefault="00677E7F" w:rsidP="00677E7F">
      <w:r>
        <w:rPr>
          <w:rFonts w:hint="eastAsia"/>
        </w:rPr>
        <w:tab/>
        <w:t>p = (literal_Node *)malloc(sizeof(literal_Node));//</w:t>
      </w:r>
      <w:r>
        <w:rPr>
          <w:rFonts w:hint="eastAsia"/>
        </w:rPr>
        <w:t>读取子句的第一个变元</w:t>
      </w:r>
    </w:p>
    <w:p w14:paraId="65786C18" w14:textId="77777777" w:rsidR="00677E7F" w:rsidRDefault="00677E7F" w:rsidP="00677E7F">
      <w:r>
        <w:tab/>
        <w:t>p-&gt;next_literalnode = NULL;</w:t>
      </w:r>
    </w:p>
    <w:p w14:paraId="57D7B813" w14:textId="77777777" w:rsidR="00677E7F" w:rsidRDefault="00677E7F" w:rsidP="00677E7F">
      <w:r>
        <w:tab/>
        <w:t>S-&gt;set-&gt;next_literalNode = p;</w:t>
      </w:r>
    </w:p>
    <w:p w14:paraId="09BD8533" w14:textId="77777777" w:rsidR="00677E7F" w:rsidRDefault="00677E7F" w:rsidP="00677E7F">
      <w:r>
        <w:tab/>
        <w:t>fscanf(fp, "%s", buff);</w:t>
      </w:r>
    </w:p>
    <w:p w14:paraId="46ABB644" w14:textId="77777777" w:rsidR="00677E7F" w:rsidRDefault="00677E7F" w:rsidP="00677E7F">
      <w:r>
        <w:rPr>
          <w:rFonts w:hint="eastAsia"/>
        </w:rPr>
        <w:tab/>
        <w:t>p-&gt;literal_info = atoi(buff);//</w:t>
      </w:r>
      <w:r>
        <w:rPr>
          <w:rFonts w:hint="eastAsia"/>
        </w:rPr>
        <w:t>录入变元信息</w:t>
      </w:r>
    </w:p>
    <w:p w14:paraId="447C2625" w14:textId="77777777" w:rsidR="00677E7F" w:rsidRDefault="00677E7F" w:rsidP="00677E7F">
      <w:r>
        <w:tab/>
        <w:t>i = 1;</w:t>
      </w:r>
    </w:p>
    <w:p w14:paraId="69D0324E" w14:textId="77777777" w:rsidR="00677E7F" w:rsidRDefault="00677E7F" w:rsidP="00677E7F"/>
    <w:p w14:paraId="7326C482" w14:textId="77777777" w:rsidR="00677E7F" w:rsidRDefault="00677E7F" w:rsidP="00677E7F">
      <w:r>
        <w:t>#ifdef DEBUG</w:t>
      </w:r>
    </w:p>
    <w:p w14:paraId="314D97D4" w14:textId="77777777" w:rsidR="00677E7F" w:rsidRDefault="00677E7F" w:rsidP="00677E7F">
      <w:r>
        <w:tab/>
        <w:t>printf("%d  ", p-&gt;literal_info);//....DEBUG....</w:t>
      </w:r>
    </w:p>
    <w:p w14:paraId="08C66960" w14:textId="77777777" w:rsidR="00677E7F" w:rsidRDefault="00677E7F" w:rsidP="00677E7F">
      <w:r>
        <w:t>#endif</w:t>
      </w:r>
    </w:p>
    <w:p w14:paraId="3EC534AF" w14:textId="77777777" w:rsidR="00677E7F" w:rsidRDefault="00677E7F" w:rsidP="00677E7F"/>
    <w:p w14:paraId="2E82E8E1" w14:textId="77777777" w:rsidR="00677E7F" w:rsidRDefault="00677E7F" w:rsidP="00677E7F">
      <w:r>
        <w:rPr>
          <w:rFonts w:hint="eastAsia"/>
        </w:rPr>
        <w:tab/>
        <w:t>while (TRUE) {//</w:t>
      </w:r>
      <w:r>
        <w:rPr>
          <w:rFonts w:hint="eastAsia"/>
        </w:rPr>
        <w:t>同一子句的后续变元</w:t>
      </w:r>
    </w:p>
    <w:p w14:paraId="6F2CC844" w14:textId="77777777" w:rsidR="00677E7F" w:rsidRDefault="00677E7F" w:rsidP="00677E7F">
      <w:r>
        <w:tab/>
      </w:r>
      <w:r>
        <w:tab/>
        <w:t>fscanf(fp, "%s", buff);</w:t>
      </w:r>
    </w:p>
    <w:p w14:paraId="240BD250" w14:textId="77777777" w:rsidR="00677E7F" w:rsidRDefault="00677E7F" w:rsidP="00677E7F">
      <w:r>
        <w:tab/>
      </w:r>
      <w:r>
        <w:tab/>
        <w:t>if (strcmp(buff, "0") == 0)</w:t>
      </w:r>
    </w:p>
    <w:p w14:paraId="74901968" w14:textId="77777777" w:rsidR="00677E7F" w:rsidRDefault="00677E7F" w:rsidP="00677E7F">
      <w:r>
        <w:rPr>
          <w:rFonts w:hint="eastAsia"/>
        </w:rPr>
        <w:tab/>
      </w:r>
      <w:r>
        <w:rPr>
          <w:rFonts w:hint="eastAsia"/>
        </w:rPr>
        <w:tab/>
      </w:r>
      <w:r>
        <w:rPr>
          <w:rFonts w:hint="eastAsia"/>
        </w:rPr>
        <w:tab/>
        <w:t>break;//</w:t>
      </w:r>
      <w:r>
        <w:rPr>
          <w:rFonts w:hint="eastAsia"/>
        </w:rPr>
        <w:t>判断当前子句是否读取完成</w:t>
      </w:r>
    </w:p>
    <w:p w14:paraId="572B9C85" w14:textId="77777777" w:rsidR="00677E7F" w:rsidRDefault="00677E7F" w:rsidP="00677E7F">
      <w:r>
        <w:tab/>
      </w:r>
      <w:r>
        <w:tab/>
        <w:t>q = (literal_Node *)malloc(sizeof(literal_Node));</w:t>
      </w:r>
    </w:p>
    <w:p w14:paraId="3F209054" w14:textId="77777777" w:rsidR="00677E7F" w:rsidRDefault="00677E7F" w:rsidP="00677E7F">
      <w:r>
        <w:tab/>
      </w:r>
      <w:r>
        <w:tab/>
        <w:t>q-&gt;next_literalnode = NULL;</w:t>
      </w:r>
    </w:p>
    <w:p w14:paraId="5F4DC393" w14:textId="77777777" w:rsidR="00677E7F" w:rsidRDefault="00677E7F" w:rsidP="00677E7F">
      <w:r>
        <w:rPr>
          <w:rFonts w:hint="eastAsia"/>
        </w:rPr>
        <w:tab/>
      </w:r>
      <w:r>
        <w:rPr>
          <w:rFonts w:hint="eastAsia"/>
        </w:rPr>
        <w:tab/>
        <w:t>q-&gt;literal_info = atoi(buff);//</w:t>
      </w:r>
      <w:r>
        <w:rPr>
          <w:rFonts w:hint="eastAsia"/>
        </w:rPr>
        <w:t>录入变元信息</w:t>
      </w:r>
    </w:p>
    <w:p w14:paraId="4554CF2B" w14:textId="77777777" w:rsidR="00677E7F" w:rsidRDefault="00677E7F" w:rsidP="00677E7F">
      <w:r>
        <w:tab/>
      </w:r>
      <w:r>
        <w:tab/>
        <w:t>i++;</w:t>
      </w:r>
    </w:p>
    <w:p w14:paraId="619C8C9F" w14:textId="77777777" w:rsidR="00677E7F" w:rsidRDefault="00677E7F" w:rsidP="00677E7F">
      <w:r>
        <w:rPr>
          <w:rFonts w:hint="eastAsia"/>
        </w:rPr>
        <w:lastRenderedPageBreak/>
        <w:tab/>
      </w:r>
      <w:r>
        <w:rPr>
          <w:rFonts w:hint="eastAsia"/>
        </w:rPr>
        <w:tab/>
        <w:t>//</w:t>
      </w:r>
      <w:r>
        <w:rPr>
          <w:rFonts w:hint="eastAsia"/>
        </w:rPr>
        <w:t>链接</w:t>
      </w:r>
    </w:p>
    <w:p w14:paraId="4DCB8E19" w14:textId="77777777" w:rsidR="00677E7F" w:rsidRDefault="00677E7F" w:rsidP="00677E7F">
      <w:r>
        <w:tab/>
      </w:r>
      <w:r>
        <w:tab/>
        <w:t>p-&gt;next_literalnode = q;</w:t>
      </w:r>
    </w:p>
    <w:p w14:paraId="151722DC" w14:textId="77777777" w:rsidR="00677E7F" w:rsidRDefault="00677E7F" w:rsidP="00677E7F">
      <w:r>
        <w:tab/>
      </w:r>
      <w:r>
        <w:tab/>
        <w:t>p = q;</w:t>
      </w:r>
    </w:p>
    <w:p w14:paraId="33A11A3B" w14:textId="77777777" w:rsidR="00677E7F" w:rsidRDefault="00677E7F" w:rsidP="00677E7F"/>
    <w:p w14:paraId="467807C6" w14:textId="77777777" w:rsidR="00677E7F" w:rsidRDefault="00677E7F" w:rsidP="00677E7F">
      <w:r>
        <w:t>#ifdef DEBUG</w:t>
      </w:r>
    </w:p>
    <w:p w14:paraId="05CF1591" w14:textId="77777777" w:rsidR="00677E7F" w:rsidRDefault="00677E7F" w:rsidP="00677E7F">
      <w:r>
        <w:tab/>
      </w:r>
      <w:r>
        <w:tab/>
        <w:t>printf("%d ", p-&gt;literal_info);//......DEBUG......</w:t>
      </w:r>
    </w:p>
    <w:p w14:paraId="747B1EF5" w14:textId="77777777" w:rsidR="00677E7F" w:rsidRDefault="00677E7F" w:rsidP="00677E7F">
      <w:r>
        <w:t>#endif</w:t>
      </w:r>
    </w:p>
    <w:p w14:paraId="325FA18E" w14:textId="77777777" w:rsidR="00677E7F" w:rsidRDefault="00677E7F" w:rsidP="00677E7F"/>
    <w:p w14:paraId="19C58481" w14:textId="77777777" w:rsidR="00677E7F" w:rsidRDefault="00677E7F" w:rsidP="00677E7F">
      <w:r>
        <w:tab/>
        <w:t>}</w:t>
      </w:r>
    </w:p>
    <w:p w14:paraId="4978FA04" w14:textId="77777777" w:rsidR="00677E7F" w:rsidRDefault="00677E7F" w:rsidP="00677E7F">
      <w:r>
        <w:rPr>
          <w:rFonts w:hint="eastAsia"/>
        </w:rPr>
        <w:tab/>
        <w:t>S-&gt;set-&gt;num = i;//</w:t>
      </w:r>
      <w:r>
        <w:rPr>
          <w:rFonts w:hint="eastAsia"/>
        </w:rPr>
        <w:t>记录子句中的变元个数</w:t>
      </w:r>
    </w:p>
    <w:p w14:paraId="411C4B49" w14:textId="77777777" w:rsidR="00677E7F" w:rsidRDefault="00677E7F" w:rsidP="00677E7F">
      <w:r>
        <w:rPr>
          <w:rFonts w:hint="eastAsia"/>
        </w:rPr>
        <w:tab/>
        <w:t>//printf("</w:t>
      </w:r>
      <w:r>
        <w:rPr>
          <w:rFonts w:hint="eastAsia"/>
        </w:rPr>
        <w:t>子句变元个数为</w:t>
      </w:r>
      <w:r>
        <w:rPr>
          <w:rFonts w:hint="eastAsia"/>
        </w:rPr>
        <w:t>%d\n", S-&gt;set-&gt;num);//....DEBUG....</w:t>
      </w:r>
    </w:p>
    <w:p w14:paraId="75811592" w14:textId="77777777" w:rsidR="00677E7F" w:rsidRDefault="00677E7F" w:rsidP="00677E7F"/>
    <w:p w14:paraId="74256B03" w14:textId="77777777" w:rsidR="00677E7F" w:rsidRDefault="00677E7F" w:rsidP="00677E7F">
      <w:r>
        <w:rPr>
          <w:rFonts w:hint="eastAsia"/>
        </w:rPr>
        <w:tab/>
        <w:t>//</w:t>
      </w:r>
      <w:r>
        <w:rPr>
          <w:rFonts w:hint="eastAsia"/>
        </w:rPr>
        <w:t>后续子句</w:t>
      </w:r>
    </w:p>
    <w:p w14:paraId="5A873E5C" w14:textId="77777777" w:rsidR="00677E7F" w:rsidRDefault="00677E7F" w:rsidP="00677E7F">
      <w:r>
        <w:rPr>
          <w:rFonts w:hint="eastAsia"/>
        </w:rPr>
        <w:tab/>
        <w:t>while (m &lt; S-&gt;clause_num/*&amp;&amp;(is_eof = fscanf(fp, "%s", buff)) != -1*/) {//</w:t>
      </w:r>
      <w:r>
        <w:rPr>
          <w:rFonts w:hint="eastAsia"/>
        </w:rPr>
        <w:t>判断是否读到文件尾</w:t>
      </w:r>
    </w:p>
    <w:p w14:paraId="11703B66" w14:textId="77777777" w:rsidR="00677E7F" w:rsidRDefault="00677E7F" w:rsidP="00677E7F">
      <w:r>
        <w:tab/>
      </w:r>
      <w:r>
        <w:tab/>
        <w:t>v = (First_Node *)malloc(sizeof(First_Node));</w:t>
      </w:r>
    </w:p>
    <w:p w14:paraId="19A361B8" w14:textId="77777777" w:rsidR="00677E7F" w:rsidRDefault="00677E7F" w:rsidP="00677E7F">
      <w:r>
        <w:tab/>
      </w:r>
      <w:r>
        <w:tab/>
        <w:t>v-&gt;next_FirstNode = NULL;</w:t>
      </w:r>
    </w:p>
    <w:p w14:paraId="2BE88305" w14:textId="77777777" w:rsidR="00677E7F" w:rsidRDefault="00677E7F" w:rsidP="00677E7F">
      <w:r>
        <w:rPr>
          <w:rFonts w:hint="eastAsia"/>
        </w:rPr>
        <w:tab/>
      </w:r>
      <w:r>
        <w:rPr>
          <w:rFonts w:hint="eastAsia"/>
        </w:rPr>
        <w:tab/>
        <w:t>p = (literal_Node *)malloc(sizeof(literal_Node));//</w:t>
      </w:r>
      <w:r>
        <w:rPr>
          <w:rFonts w:hint="eastAsia"/>
        </w:rPr>
        <w:t>读取子句的第一个变元</w:t>
      </w:r>
    </w:p>
    <w:p w14:paraId="11F732FB" w14:textId="77777777" w:rsidR="00677E7F" w:rsidRDefault="00677E7F" w:rsidP="00677E7F">
      <w:r>
        <w:tab/>
      </w:r>
      <w:r>
        <w:tab/>
        <w:t>p-&gt;next_literalnode = NULL;</w:t>
      </w:r>
    </w:p>
    <w:p w14:paraId="536B8AB1" w14:textId="77777777" w:rsidR="00677E7F" w:rsidRDefault="00677E7F" w:rsidP="00677E7F">
      <w:r>
        <w:tab/>
      </w:r>
      <w:r>
        <w:tab/>
        <w:t>v-&gt;next_literalNode = p;</w:t>
      </w:r>
    </w:p>
    <w:p w14:paraId="5FB49B64" w14:textId="77777777" w:rsidR="00677E7F" w:rsidRDefault="00677E7F" w:rsidP="00677E7F">
      <w:r>
        <w:tab/>
      </w:r>
      <w:r>
        <w:tab/>
        <w:t>fscanf(fp, "%s", buff);</w:t>
      </w:r>
    </w:p>
    <w:p w14:paraId="2EBA252B" w14:textId="77777777" w:rsidR="00677E7F" w:rsidRDefault="00677E7F" w:rsidP="00677E7F">
      <w:r>
        <w:rPr>
          <w:rFonts w:hint="eastAsia"/>
        </w:rPr>
        <w:tab/>
      </w:r>
      <w:r>
        <w:rPr>
          <w:rFonts w:hint="eastAsia"/>
        </w:rPr>
        <w:tab/>
        <w:t>p-&gt;literal_info = atoi(buff);//</w:t>
      </w:r>
      <w:r>
        <w:rPr>
          <w:rFonts w:hint="eastAsia"/>
        </w:rPr>
        <w:t>录入变元信息</w:t>
      </w:r>
    </w:p>
    <w:p w14:paraId="3630B44B" w14:textId="77777777" w:rsidR="00677E7F" w:rsidRDefault="00677E7F" w:rsidP="00677E7F">
      <w:r>
        <w:tab/>
      </w:r>
      <w:r>
        <w:tab/>
        <w:t>i = 1;</w:t>
      </w:r>
    </w:p>
    <w:p w14:paraId="05817AA4" w14:textId="77777777" w:rsidR="00677E7F" w:rsidRDefault="00677E7F" w:rsidP="00677E7F"/>
    <w:p w14:paraId="534A8D70" w14:textId="77777777" w:rsidR="00677E7F" w:rsidRDefault="00677E7F" w:rsidP="00677E7F">
      <w:r>
        <w:t>#ifdef DEBUG</w:t>
      </w:r>
    </w:p>
    <w:p w14:paraId="6E20F3CD" w14:textId="77777777" w:rsidR="00677E7F" w:rsidRDefault="00677E7F" w:rsidP="00677E7F">
      <w:r>
        <w:tab/>
      </w:r>
      <w:r>
        <w:tab/>
        <w:t>printf("%d ", p-&gt;literal_info);//......DEBUG......</w:t>
      </w:r>
    </w:p>
    <w:p w14:paraId="0135F1D1" w14:textId="77777777" w:rsidR="00677E7F" w:rsidRDefault="00677E7F" w:rsidP="00677E7F">
      <w:r>
        <w:t>#endif</w:t>
      </w:r>
    </w:p>
    <w:p w14:paraId="0D8A9999" w14:textId="77777777" w:rsidR="00677E7F" w:rsidRDefault="00677E7F" w:rsidP="00677E7F"/>
    <w:p w14:paraId="19333EAE" w14:textId="77777777" w:rsidR="00677E7F" w:rsidRDefault="00677E7F" w:rsidP="00677E7F">
      <w:r>
        <w:rPr>
          <w:rFonts w:hint="eastAsia"/>
        </w:rPr>
        <w:tab/>
      </w:r>
      <w:r>
        <w:rPr>
          <w:rFonts w:hint="eastAsia"/>
        </w:rPr>
        <w:tab/>
        <w:t>while (TRUE) {//</w:t>
      </w:r>
      <w:r>
        <w:rPr>
          <w:rFonts w:hint="eastAsia"/>
        </w:rPr>
        <w:t>同一子句的后续变元</w:t>
      </w:r>
    </w:p>
    <w:p w14:paraId="5DF84BC0" w14:textId="77777777" w:rsidR="00677E7F" w:rsidRDefault="00677E7F" w:rsidP="00677E7F">
      <w:r>
        <w:tab/>
      </w:r>
      <w:r>
        <w:tab/>
      </w:r>
      <w:r>
        <w:tab/>
        <w:t>fscanf(fp, "%s", buff);</w:t>
      </w:r>
    </w:p>
    <w:p w14:paraId="197EDF3B" w14:textId="77777777" w:rsidR="00677E7F" w:rsidRDefault="00677E7F" w:rsidP="00677E7F">
      <w:r>
        <w:tab/>
      </w:r>
      <w:r>
        <w:tab/>
      </w:r>
      <w:r>
        <w:tab/>
        <w:t>if (strcmp(buff, "0") == 0)</w:t>
      </w:r>
    </w:p>
    <w:p w14:paraId="33468764" w14:textId="77777777" w:rsidR="00677E7F" w:rsidRDefault="00677E7F" w:rsidP="00677E7F">
      <w:r>
        <w:rPr>
          <w:rFonts w:hint="eastAsia"/>
        </w:rPr>
        <w:tab/>
      </w:r>
      <w:r>
        <w:rPr>
          <w:rFonts w:hint="eastAsia"/>
        </w:rPr>
        <w:tab/>
      </w:r>
      <w:r>
        <w:rPr>
          <w:rFonts w:hint="eastAsia"/>
        </w:rPr>
        <w:tab/>
      </w:r>
      <w:r>
        <w:rPr>
          <w:rFonts w:hint="eastAsia"/>
        </w:rPr>
        <w:tab/>
        <w:t>break;//</w:t>
      </w:r>
      <w:r>
        <w:rPr>
          <w:rFonts w:hint="eastAsia"/>
        </w:rPr>
        <w:t>判断当前子句是否读取完成</w:t>
      </w:r>
    </w:p>
    <w:p w14:paraId="33C4E092" w14:textId="77777777" w:rsidR="00677E7F" w:rsidRDefault="00677E7F" w:rsidP="00677E7F">
      <w:r>
        <w:tab/>
      </w:r>
      <w:r>
        <w:tab/>
      </w:r>
      <w:r>
        <w:tab/>
        <w:t>q = (literal_Node *)malloc(sizeof(literal_Node));</w:t>
      </w:r>
    </w:p>
    <w:p w14:paraId="22E80154" w14:textId="77777777" w:rsidR="00677E7F" w:rsidRDefault="00677E7F" w:rsidP="00677E7F">
      <w:r>
        <w:tab/>
      </w:r>
      <w:r>
        <w:tab/>
      </w:r>
      <w:r>
        <w:tab/>
        <w:t>q-&gt;next_literalnode = NULL;</w:t>
      </w:r>
    </w:p>
    <w:p w14:paraId="3987C783" w14:textId="77777777" w:rsidR="00677E7F" w:rsidRDefault="00677E7F" w:rsidP="00677E7F">
      <w:r>
        <w:rPr>
          <w:rFonts w:hint="eastAsia"/>
        </w:rPr>
        <w:tab/>
      </w:r>
      <w:r>
        <w:rPr>
          <w:rFonts w:hint="eastAsia"/>
        </w:rPr>
        <w:tab/>
      </w:r>
      <w:r>
        <w:rPr>
          <w:rFonts w:hint="eastAsia"/>
        </w:rPr>
        <w:tab/>
        <w:t>q-&gt;literal_info = atoi(buff);//</w:t>
      </w:r>
      <w:r>
        <w:rPr>
          <w:rFonts w:hint="eastAsia"/>
        </w:rPr>
        <w:t>录入变元信息</w:t>
      </w:r>
    </w:p>
    <w:p w14:paraId="28FDB7D2" w14:textId="77777777" w:rsidR="00677E7F" w:rsidRDefault="00677E7F" w:rsidP="00677E7F">
      <w:r>
        <w:tab/>
      </w:r>
      <w:r>
        <w:tab/>
      </w:r>
      <w:r>
        <w:tab/>
        <w:t>i++;</w:t>
      </w:r>
    </w:p>
    <w:p w14:paraId="2881B4DA" w14:textId="77777777" w:rsidR="00677E7F" w:rsidRDefault="00677E7F" w:rsidP="00677E7F">
      <w:r>
        <w:rPr>
          <w:rFonts w:hint="eastAsia"/>
        </w:rPr>
        <w:tab/>
      </w:r>
      <w:r>
        <w:rPr>
          <w:rFonts w:hint="eastAsia"/>
        </w:rPr>
        <w:tab/>
      </w:r>
      <w:r>
        <w:rPr>
          <w:rFonts w:hint="eastAsia"/>
        </w:rPr>
        <w:tab/>
        <w:t>//</w:t>
      </w:r>
      <w:r>
        <w:rPr>
          <w:rFonts w:hint="eastAsia"/>
        </w:rPr>
        <w:t>变元结点链接</w:t>
      </w:r>
    </w:p>
    <w:p w14:paraId="1303E691" w14:textId="77777777" w:rsidR="00677E7F" w:rsidRDefault="00677E7F" w:rsidP="00677E7F">
      <w:r>
        <w:tab/>
      </w:r>
      <w:r>
        <w:tab/>
      </w:r>
      <w:r>
        <w:tab/>
        <w:t>p-&gt;next_literalnode = q;</w:t>
      </w:r>
    </w:p>
    <w:p w14:paraId="17B0F436" w14:textId="77777777" w:rsidR="00677E7F" w:rsidRDefault="00677E7F" w:rsidP="00677E7F">
      <w:r>
        <w:lastRenderedPageBreak/>
        <w:tab/>
      </w:r>
      <w:r>
        <w:tab/>
      </w:r>
      <w:r>
        <w:tab/>
        <w:t>p = q;</w:t>
      </w:r>
    </w:p>
    <w:p w14:paraId="7A95838C" w14:textId="77777777" w:rsidR="00677E7F" w:rsidRDefault="00677E7F" w:rsidP="00677E7F"/>
    <w:p w14:paraId="54E47A15" w14:textId="77777777" w:rsidR="00677E7F" w:rsidRDefault="00677E7F" w:rsidP="00677E7F">
      <w:r>
        <w:t>#ifdef DEBUG</w:t>
      </w:r>
      <w:r>
        <w:tab/>
      </w:r>
    </w:p>
    <w:p w14:paraId="5C2C6AF1" w14:textId="77777777" w:rsidR="00677E7F" w:rsidRDefault="00677E7F" w:rsidP="00677E7F">
      <w:r>
        <w:tab/>
      </w:r>
      <w:r>
        <w:tab/>
      </w:r>
      <w:r>
        <w:tab/>
        <w:t>printf("%d ", p-&gt;literal_info);</w:t>
      </w:r>
    </w:p>
    <w:p w14:paraId="2F0F8E4C" w14:textId="77777777" w:rsidR="00677E7F" w:rsidRDefault="00677E7F" w:rsidP="00677E7F">
      <w:r>
        <w:t>#endif</w:t>
      </w:r>
    </w:p>
    <w:p w14:paraId="02D2BEEC" w14:textId="77777777" w:rsidR="00677E7F" w:rsidRDefault="00677E7F" w:rsidP="00677E7F">
      <w:r>
        <w:tab/>
      </w:r>
      <w:r>
        <w:tab/>
        <w:t>}</w:t>
      </w:r>
    </w:p>
    <w:p w14:paraId="69F317E2" w14:textId="77777777" w:rsidR="00677E7F" w:rsidRDefault="00677E7F" w:rsidP="00677E7F">
      <w:r>
        <w:tab/>
      </w:r>
      <w:r>
        <w:tab/>
        <w:t>v-&gt;num = i;</w:t>
      </w:r>
    </w:p>
    <w:p w14:paraId="2DE82321" w14:textId="77777777" w:rsidR="00677E7F" w:rsidRDefault="00677E7F" w:rsidP="00677E7F"/>
    <w:p w14:paraId="3D98744B" w14:textId="77777777" w:rsidR="00677E7F" w:rsidRDefault="00677E7F" w:rsidP="00677E7F">
      <w:r>
        <w:rPr>
          <w:rFonts w:hint="eastAsia"/>
        </w:rPr>
        <w:tab/>
      </w:r>
      <w:r>
        <w:rPr>
          <w:rFonts w:hint="eastAsia"/>
        </w:rPr>
        <w:tab/>
        <w:t>//</w:t>
      </w:r>
      <w:r>
        <w:rPr>
          <w:rFonts w:hint="eastAsia"/>
        </w:rPr>
        <w:t>首节点链接</w:t>
      </w:r>
    </w:p>
    <w:p w14:paraId="1CB229C7" w14:textId="77777777" w:rsidR="00677E7F" w:rsidRDefault="00677E7F" w:rsidP="00677E7F">
      <w:r>
        <w:rPr>
          <w:rFonts w:hint="eastAsia"/>
        </w:rPr>
        <w:tab/>
      </w:r>
      <w:r>
        <w:rPr>
          <w:rFonts w:hint="eastAsia"/>
        </w:rPr>
        <w:tab/>
        <w:t>if (is_first_line)//</w:t>
      </w:r>
      <w:r>
        <w:rPr>
          <w:rFonts w:hint="eastAsia"/>
        </w:rPr>
        <w:t>第一行与第二行</w:t>
      </w:r>
    </w:p>
    <w:p w14:paraId="79F98A89" w14:textId="77777777" w:rsidR="00677E7F" w:rsidRDefault="00677E7F" w:rsidP="00677E7F">
      <w:r>
        <w:tab/>
      </w:r>
      <w:r>
        <w:tab/>
        <w:t>{</w:t>
      </w:r>
    </w:p>
    <w:p w14:paraId="7544A267" w14:textId="77777777" w:rsidR="00677E7F" w:rsidRDefault="00677E7F" w:rsidP="00677E7F">
      <w:r>
        <w:tab/>
      </w:r>
      <w:r>
        <w:tab/>
      </w:r>
      <w:r>
        <w:tab/>
        <w:t>S-&gt;set-&gt;next_FirstNode = v;</w:t>
      </w:r>
    </w:p>
    <w:p w14:paraId="65173457" w14:textId="77777777" w:rsidR="00677E7F" w:rsidRDefault="00677E7F" w:rsidP="00677E7F">
      <w:r>
        <w:tab/>
      </w:r>
      <w:r>
        <w:tab/>
      </w:r>
      <w:r>
        <w:tab/>
        <w:t>v-&gt;prev_FirstNode = S-&gt;set;</w:t>
      </w:r>
    </w:p>
    <w:p w14:paraId="463FCF3D" w14:textId="77777777" w:rsidR="00677E7F" w:rsidRDefault="00677E7F" w:rsidP="00677E7F">
      <w:r>
        <w:tab/>
      </w:r>
      <w:r>
        <w:tab/>
      </w:r>
      <w:r>
        <w:tab/>
        <w:t>u = v;</w:t>
      </w:r>
    </w:p>
    <w:p w14:paraId="18FE24A4" w14:textId="77777777" w:rsidR="00677E7F" w:rsidRDefault="00677E7F" w:rsidP="00677E7F">
      <w:r>
        <w:tab/>
      </w:r>
      <w:r>
        <w:tab/>
      </w:r>
      <w:r>
        <w:tab/>
        <w:t>is_first_line = 0;</w:t>
      </w:r>
    </w:p>
    <w:p w14:paraId="68D05402" w14:textId="77777777" w:rsidR="00677E7F" w:rsidRDefault="00677E7F" w:rsidP="00677E7F"/>
    <w:p w14:paraId="1B33C5EB" w14:textId="77777777" w:rsidR="00677E7F" w:rsidRDefault="00677E7F" w:rsidP="00677E7F">
      <w:r>
        <w:t>#ifdef DEBUG</w:t>
      </w:r>
    </w:p>
    <w:p w14:paraId="2C3C7F25" w14:textId="77777777" w:rsidR="00677E7F" w:rsidRDefault="00677E7F" w:rsidP="00677E7F">
      <w:r>
        <w:rPr>
          <w:rFonts w:hint="eastAsia"/>
        </w:rPr>
        <w:tab/>
      </w:r>
      <w:r>
        <w:rPr>
          <w:rFonts w:hint="eastAsia"/>
        </w:rPr>
        <w:tab/>
      </w:r>
      <w:r>
        <w:rPr>
          <w:rFonts w:hint="eastAsia"/>
        </w:rPr>
        <w:tab/>
        <w:t>printf("</w:t>
      </w:r>
      <w:r>
        <w:rPr>
          <w:rFonts w:hint="eastAsia"/>
        </w:rPr>
        <w:t>子句变元个数为</w:t>
      </w:r>
      <w:r>
        <w:rPr>
          <w:rFonts w:hint="eastAsia"/>
        </w:rPr>
        <w:t>%d\n", S-&gt;set-&gt;num);//....DEBUG....</w:t>
      </w:r>
    </w:p>
    <w:p w14:paraId="27E67FD1" w14:textId="77777777" w:rsidR="00677E7F" w:rsidRDefault="00677E7F" w:rsidP="00677E7F">
      <w:r>
        <w:t>#endif</w:t>
      </w:r>
      <w:r>
        <w:tab/>
      </w:r>
      <w:r>
        <w:tab/>
      </w:r>
      <w:r>
        <w:tab/>
      </w:r>
    </w:p>
    <w:p w14:paraId="50C23271" w14:textId="77777777" w:rsidR="00677E7F" w:rsidRDefault="00677E7F" w:rsidP="00677E7F">
      <w:r>
        <w:tab/>
      </w:r>
      <w:r>
        <w:tab/>
        <w:t>}</w:t>
      </w:r>
    </w:p>
    <w:p w14:paraId="4515F7C3" w14:textId="77777777" w:rsidR="00677E7F" w:rsidRDefault="00677E7F" w:rsidP="00677E7F">
      <w:r>
        <w:rPr>
          <w:rFonts w:hint="eastAsia"/>
        </w:rPr>
        <w:tab/>
      </w:r>
      <w:r>
        <w:rPr>
          <w:rFonts w:hint="eastAsia"/>
        </w:rPr>
        <w:tab/>
        <w:t>else {//</w:t>
      </w:r>
      <w:r>
        <w:rPr>
          <w:rFonts w:hint="eastAsia"/>
        </w:rPr>
        <w:t>后续行</w:t>
      </w:r>
    </w:p>
    <w:p w14:paraId="76CEBE17" w14:textId="77777777" w:rsidR="00677E7F" w:rsidRDefault="00677E7F" w:rsidP="00677E7F">
      <w:r>
        <w:t>#ifdef DEBUG</w:t>
      </w:r>
    </w:p>
    <w:p w14:paraId="745F78C8" w14:textId="77777777" w:rsidR="00677E7F" w:rsidRDefault="00677E7F" w:rsidP="00677E7F">
      <w:r>
        <w:rPr>
          <w:rFonts w:hint="eastAsia"/>
        </w:rPr>
        <w:tab/>
      </w:r>
      <w:r>
        <w:rPr>
          <w:rFonts w:hint="eastAsia"/>
        </w:rPr>
        <w:tab/>
      </w:r>
      <w:r>
        <w:rPr>
          <w:rFonts w:hint="eastAsia"/>
        </w:rPr>
        <w:tab/>
        <w:t>printf("</w:t>
      </w:r>
      <w:r>
        <w:rPr>
          <w:rFonts w:hint="eastAsia"/>
        </w:rPr>
        <w:t>子句变元个数为</w:t>
      </w:r>
      <w:r>
        <w:rPr>
          <w:rFonts w:hint="eastAsia"/>
        </w:rPr>
        <w:t>%d\n", u-&gt;num);//....DEBUG....</w:t>
      </w:r>
    </w:p>
    <w:p w14:paraId="0DA97763" w14:textId="77777777" w:rsidR="00677E7F" w:rsidRDefault="00677E7F" w:rsidP="00677E7F">
      <w:r>
        <w:t>#endif</w:t>
      </w:r>
    </w:p>
    <w:p w14:paraId="3955C5A4" w14:textId="77777777" w:rsidR="00677E7F" w:rsidRDefault="00677E7F" w:rsidP="00677E7F">
      <w:r>
        <w:tab/>
      </w:r>
      <w:r>
        <w:tab/>
      </w:r>
      <w:r>
        <w:tab/>
        <w:t>u-&gt;next_FirstNode = v;</w:t>
      </w:r>
    </w:p>
    <w:p w14:paraId="2A8BF2A8" w14:textId="77777777" w:rsidR="00677E7F" w:rsidRDefault="00677E7F" w:rsidP="00677E7F">
      <w:r>
        <w:tab/>
      </w:r>
      <w:r>
        <w:tab/>
      </w:r>
      <w:r>
        <w:tab/>
        <w:t>v-&gt;prev_FirstNode = u;</w:t>
      </w:r>
    </w:p>
    <w:p w14:paraId="55E8D4D9" w14:textId="77777777" w:rsidR="00677E7F" w:rsidRDefault="00677E7F" w:rsidP="00677E7F">
      <w:r>
        <w:tab/>
      </w:r>
      <w:r>
        <w:tab/>
      </w:r>
      <w:r>
        <w:tab/>
        <w:t>u = v;</w:t>
      </w:r>
    </w:p>
    <w:p w14:paraId="603A5D0D" w14:textId="77777777" w:rsidR="00677E7F" w:rsidRDefault="00677E7F" w:rsidP="00677E7F">
      <w:r>
        <w:tab/>
      </w:r>
      <w:r>
        <w:tab/>
        <w:t>}</w:t>
      </w:r>
    </w:p>
    <w:p w14:paraId="3A109BDB" w14:textId="77777777" w:rsidR="00677E7F" w:rsidRDefault="00677E7F" w:rsidP="00677E7F">
      <w:r>
        <w:tab/>
      </w:r>
      <w:r>
        <w:tab/>
        <w:t>m++;</w:t>
      </w:r>
    </w:p>
    <w:p w14:paraId="2A37FC1F" w14:textId="77777777" w:rsidR="00677E7F" w:rsidRDefault="00677E7F" w:rsidP="00677E7F">
      <w:r>
        <w:tab/>
        <w:t>}</w:t>
      </w:r>
    </w:p>
    <w:p w14:paraId="40D009C1" w14:textId="77777777" w:rsidR="00677E7F" w:rsidRDefault="00677E7F" w:rsidP="00677E7F">
      <w:r>
        <w:tab/>
        <w:t>//}</w:t>
      </w:r>
    </w:p>
    <w:p w14:paraId="0812F873" w14:textId="77777777" w:rsidR="00677E7F" w:rsidRDefault="00677E7F" w:rsidP="00677E7F">
      <w:r>
        <w:rPr>
          <w:rFonts w:hint="eastAsia"/>
        </w:rPr>
        <w:tab/>
        <w:t xml:space="preserve">//else if (tag == 2) {//tag ==2 </w:t>
      </w:r>
      <w:r>
        <w:rPr>
          <w:rFonts w:hint="eastAsia"/>
        </w:rPr>
        <w:t>表示创建空集合后以数独结构进行转换。</w:t>
      </w:r>
    </w:p>
    <w:p w14:paraId="5AD20441" w14:textId="77777777" w:rsidR="00677E7F" w:rsidRDefault="00677E7F" w:rsidP="00677E7F">
      <w:r>
        <w:tab/>
        <w:t>//</w:t>
      </w:r>
      <w:r>
        <w:tab/>
        <w:t>S-&gt;clause_num = 0;</w:t>
      </w:r>
    </w:p>
    <w:p w14:paraId="45FA1F75" w14:textId="77777777" w:rsidR="00677E7F" w:rsidRDefault="00677E7F" w:rsidP="00677E7F">
      <w:r>
        <w:tab/>
        <w:t>//</w:t>
      </w:r>
      <w:r>
        <w:tab/>
        <w:t>S-&gt;literal_num = 9 * 9 * 9;</w:t>
      </w:r>
    </w:p>
    <w:p w14:paraId="2795B049" w14:textId="77777777" w:rsidR="00677E7F" w:rsidRDefault="00677E7F" w:rsidP="00677E7F">
      <w:r>
        <w:tab/>
        <w:t>//</w:t>
      </w:r>
      <w:r>
        <w:tab/>
        <w:t>S-&gt;literal_num_init = 0;</w:t>
      </w:r>
    </w:p>
    <w:p w14:paraId="34989FC3" w14:textId="77777777" w:rsidR="00677E7F" w:rsidRDefault="00677E7F" w:rsidP="00677E7F">
      <w:r>
        <w:tab/>
        <w:t>//</w:t>
      </w:r>
      <w:r>
        <w:tab/>
        <w:t>S-&gt;set = NULL;</w:t>
      </w:r>
    </w:p>
    <w:p w14:paraId="5E35BB01" w14:textId="77777777" w:rsidR="00677E7F" w:rsidRDefault="00677E7F" w:rsidP="00677E7F">
      <w:r>
        <w:tab/>
        <w:t>//}</w:t>
      </w:r>
    </w:p>
    <w:p w14:paraId="4E53F3EC" w14:textId="77777777" w:rsidR="00677E7F" w:rsidRDefault="00677E7F" w:rsidP="00677E7F">
      <w:r>
        <w:tab/>
        <w:t>return TRUE;</w:t>
      </w:r>
    </w:p>
    <w:p w14:paraId="05C1876B" w14:textId="77777777" w:rsidR="00677E7F" w:rsidRDefault="00677E7F" w:rsidP="00677E7F">
      <w:r>
        <w:t>}</w:t>
      </w:r>
    </w:p>
    <w:p w14:paraId="6C74CFD0" w14:textId="77777777" w:rsidR="00677E7F" w:rsidRDefault="00677E7F" w:rsidP="00677E7F"/>
    <w:p w14:paraId="58554464" w14:textId="77777777" w:rsidR="00677E7F" w:rsidRDefault="00677E7F" w:rsidP="00677E7F">
      <w:r>
        <w:t>Status set_print(cnf_set * S) {</w:t>
      </w:r>
    </w:p>
    <w:p w14:paraId="5A2D8479" w14:textId="77777777" w:rsidR="00677E7F" w:rsidRDefault="00677E7F" w:rsidP="00677E7F">
      <w:r>
        <w:tab/>
        <w:t>First_Node * p = S-&gt;set;</w:t>
      </w:r>
    </w:p>
    <w:p w14:paraId="1F3FEF20" w14:textId="77777777" w:rsidR="00677E7F" w:rsidRDefault="00677E7F" w:rsidP="00677E7F">
      <w:r>
        <w:tab/>
        <w:t>for (; p != NULL; p = p-&gt;next_FirstNode)</w:t>
      </w:r>
    </w:p>
    <w:p w14:paraId="72C557F1" w14:textId="77777777" w:rsidR="00677E7F" w:rsidRDefault="00677E7F" w:rsidP="00677E7F">
      <w:r>
        <w:tab/>
        <w:t>{</w:t>
      </w:r>
    </w:p>
    <w:p w14:paraId="17CBB708" w14:textId="77777777" w:rsidR="00677E7F" w:rsidRDefault="00677E7F" w:rsidP="00677E7F">
      <w:r>
        <w:rPr>
          <w:rFonts w:hint="eastAsia"/>
        </w:rPr>
        <w:tab/>
      </w:r>
      <w:r>
        <w:rPr>
          <w:rFonts w:hint="eastAsia"/>
        </w:rPr>
        <w:tab/>
        <w:t>printf("</w:t>
      </w:r>
      <w:r>
        <w:rPr>
          <w:rFonts w:hint="eastAsia"/>
        </w:rPr>
        <w:t>变元个数：</w:t>
      </w:r>
      <w:r>
        <w:rPr>
          <w:rFonts w:hint="eastAsia"/>
        </w:rPr>
        <w:t>%d\t", p-&gt;num);</w:t>
      </w:r>
    </w:p>
    <w:p w14:paraId="7D3978C2" w14:textId="77777777" w:rsidR="00677E7F" w:rsidRDefault="00677E7F" w:rsidP="00677E7F">
      <w:r>
        <w:tab/>
      </w:r>
      <w:r>
        <w:tab/>
        <w:t>literal_Node * q = p-&gt;next_literalNode;</w:t>
      </w:r>
    </w:p>
    <w:p w14:paraId="20DA95ED" w14:textId="77777777" w:rsidR="00677E7F" w:rsidRDefault="00677E7F" w:rsidP="00677E7F">
      <w:r>
        <w:tab/>
      </w:r>
      <w:r>
        <w:tab/>
        <w:t>for (; q != NULL; q = q-&gt;next_literalnode)</w:t>
      </w:r>
    </w:p>
    <w:p w14:paraId="7CB66ADA" w14:textId="77777777" w:rsidR="00677E7F" w:rsidRDefault="00677E7F" w:rsidP="00677E7F">
      <w:r>
        <w:tab/>
      </w:r>
      <w:r>
        <w:tab/>
      </w:r>
      <w:r>
        <w:tab/>
        <w:t>printf("%d ", q-&gt;literal_info);</w:t>
      </w:r>
    </w:p>
    <w:p w14:paraId="7D2E3184" w14:textId="77777777" w:rsidR="00677E7F" w:rsidRDefault="00677E7F" w:rsidP="00677E7F">
      <w:r>
        <w:tab/>
      </w:r>
      <w:r>
        <w:tab/>
        <w:t>printf("\n");</w:t>
      </w:r>
    </w:p>
    <w:p w14:paraId="702E8CC3" w14:textId="77777777" w:rsidR="00677E7F" w:rsidRDefault="00677E7F" w:rsidP="00677E7F">
      <w:r>
        <w:tab/>
        <w:t>}</w:t>
      </w:r>
    </w:p>
    <w:p w14:paraId="44DAFFC3" w14:textId="77777777" w:rsidR="00677E7F" w:rsidRDefault="00677E7F" w:rsidP="00677E7F">
      <w:r>
        <w:tab/>
        <w:t>printf("\n");</w:t>
      </w:r>
    </w:p>
    <w:p w14:paraId="2092BD79" w14:textId="77777777" w:rsidR="00677E7F" w:rsidRDefault="00677E7F" w:rsidP="00677E7F">
      <w:r>
        <w:tab/>
        <w:t>return OK;</w:t>
      </w:r>
    </w:p>
    <w:p w14:paraId="387B986F" w14:textId="77777777" w:rsidR="00677E7F" w:rsidRDefault="00677E7F" w:rsidP="00677E7F">
      <w:r>
        <w:t>}</w:t>
      </w:r>
    </w:p>
    <w:p w14:paraId="7893AD1E" w14:textId="77777777" w:rsidR="00677E7F" w:rsidRDefault="00677E7F" w:rsidP="00677E7F"/>
    <w:p w14:paraId="54654D16" w14:textId="77777777" w:rsidR="00677E7F" w:rsidRDefault="00677E7F" w:rsidP="00677E7F">
      <w:r>
        <w:t>Status set_print_check(cnf_set *S) {</w:t>
      </w:r>
    </w:p>
    <w:p w14:paraId="4D4B2221" w14:textId="77777777" w:rsidR="00677E7F" w:rsidRDefault="00677E7F" w:rsidP="00677E7F">
      <w:r>
        <w:tab/>
        <w:t>First_Node * p = S-&gt;set;</w:t>
      </w:r>
    </w:p>
    <w:p w14:paraId="56691D5C" w14:textId="77777777" w:rsidR="00677E7F" w:rsidRDefault="00677E7F" w:rsidP="00677E7F">
      <w:r>
        <w:tab/>
        <w:t>for (; p != NULL; p = p-&gt;next_FirstNode)</w:t>
      </w:r>
    </w:p>
    <w:p w14:paraId="1998364E" w14:textId="77777777" w:rsidR="00677E7F" w:rsidRDefault="00677E7F" w:rsidP="00677E7F">
      <w:r>
        <w:tab/>
        <w:t>{</w:t>
      </w:r>
    </w:p>
    <w:p w14:paraId="7F6806AE" w14:textId="77777777" w:rsidR="00677E7F" w:rsidRDefault="00677E7F" w:rsidP="00677E7F">
      <w:r>
        <w:rPr>
          <w:rFonts w:hint="eastAsia"/>
        </w:rPr>
        <w:tab/>
      </w:r>
      <w:r>
        <w:rPr>
          <w:rFonts w:hint="eastAsia"/>
        </w:rPr>
        <w:tab/>
        <w:t>printf("</w:t>
      </w:r>
      <w:r>
        <w:rPr>
          <w:rFonts w:hint="eastAsia"/>
        </w:rPr>
        <w:t>变元个数：</w:t>
      </w:r>
      <w:r>
        <w:rPr>
          <w:rFonts w:hint="eastAsia"/>
        </w:rPr>
        <w:t>%d\t", p-&gt;num);</w:t>
      </w:r>
    </w:p>
    <w:p w14:paraId="54D531D4" w14:textId="77777777" w:rsidR="00677E7F" w:rsidRDefault="00677E7F" w:rsidP="00677E7F">
      <w:r>
        <w:tab/>
      </w:r>
      <w:r>
        <w:tab/>
        <w:t>literal_Node * q = p-&gt;next_literalNode;</w:t>
      </w:r>
    </w:p>
    <w:p w14:paraId="11E56C28" w14:textId="77777777" w:rsidR="00677E7F" w:rsidRDefault="00677E7F" w:rsidP="00677E7F">
      <w:r>
        <w:tab/>
      </w:r>
      <w:r>
        <w:tab/>
        <w:t>for (; q != NULL; q = q-&gt;next_literalnode)</w:t>
      </w:r>
    </w:p>
    <w:p w14:paraId="297301B7" w14:textId="77777777" w:rsidR="00677E7F" w:rsidRDefault="00677E7F" w:rsidP="00677E7F">
      <w:r>
        <w:tab/>
      </w:r>
      <w:r>
        <w:tab/>
      </w:r>
      <w:r>
        <w:tab/>
        <w:t>printf("%d ", S-&gt;literal_bool[abs(q-&gt;literal_info)]*q-&gt;literal_info);</w:t>
      </w:r>
    </w:p>
    <w:p w14:paraId="3C159263" w14:textId="77777777" w:rsidR="00677E7F" w:rsidRDefault="00677E7F" w:rsidP="00677E7F">
      <w:r>
        <w:tab/>
      </w:r>
      <w:r>
        <w:tab/>
        <w:t>printf("\n");</w:t>
      </w:r>
    </w:p>
    <w:p w14:paraId="229DAFB1" w14:textId="77777777" w:rsidR="00677E7F" w:rsidRDefault="00677E7F" w:rsidP="00677E7F">
      <w:r>
        <w:tab/>
        <w:t>}</w:t>
      </w:r>
    </w:p>
    <w:p w14:paraId="1669D6F8" w14:textId="77777777" w:rsidR="00677E7F" w:rsidRDefault="00677E7F" w:rsidP="00677E7F">
      <w:r>
        <w:tab/>
        <w:t>printf("\n");</w:t>
      </w:r>
    </w:p>
    <w:p w14:paraId="7568AE60" w14:textId="77777777" w:rsidR="00677E7F" w:rsidRDefault="00677E7F" w:rsidP="00677E7F">
      <w:r>
        <w:tab/>
        <w:t>return OK;</w:t>
      </w:r>
    </w:p>
    <w:p w14:paraId="4BF68140" w14:textId="77777777" w:rsidR="00677E7F" w:rsidRDefault="00677E7F" w:rsidP="00677E7F">
      <w:r>
        <w:t>}</w:t>
      </w:r>
    </w:p>
    <w:p w14:paraId="4AC94F23" w14:textId="77777777" w:rsidR="00677E7F" w:rsidRDefault="00677E7F" w:rsidP="00677E7F"/>
    <w:p w14:paraId="27EDD838" w14:textId="77777777" w:rsidR="00677E7F" w:rsidRDefault="00677E7F" w:rsidP="00677E7F">
      <w:r>
        <w:t>Status literal_print(cnf_set *S) {</w:t>
      </w:r>
    </w:p>
    <w:p w14:paraId="6A8CA266" w14:textId="77777777" w:rsidR="00677E7F" w:rsidRDefault="00677E7F" w:rsidP="00677E7F">
      <w:r>
        <w:tab/>
        <w:t>int i;</w:t>
      </w:r>
    </w:p>
    <w:p w14:paraId="303F1CE4" w14:textId="77777777" w:rsidR="00677E7F" w:rsidRDefault="00677E7F" w:rsidP="00677E7F">
      <w:r>
        <w:tab/>
        <w:t>for (i = 1; i &lt;= S-&gt;literal_num; i++) {</w:t>
      </w:r>
    </w:p>
    <w:p w14:paraId="004417A5" w14:textId="77777777" w:rsidR="00677E7F" w:rsidRDefault="00677E7F" w:rsidP="00677E7F">
      <w:r>
        <w:tab/>
      </w:r>
      <w:r>
        <w:tab/>
        <w:t>if ((i - 1) % 10 == 0)</w:t>
      </w:r>
    </w:p>
    <w:p w14:paraId="4F4BCCFD" w14:textId="77777777" w:rsidR="00677E7F" w:rsidRDefault="00677E7F" w:rsidP="00677E7F">
      <w:r>
        <w:tab/>
      </w:r>
      <w:r>
        <w:tab/>
      </w:r>
      <w:r>
        <w:tab/>
        <w:t>printf("\n");</w:t>
      </w:r>
    </w:p>
    <w:p w14:paraId="2A03DAA8" w14:textId="77777777" w:rsidR="00677E7F" w:rsidRDefault="00677E7F" w:rsidP="00677E7F">
      <w:r>
        <w:tab/>
      </w:r>
      <w:r>
        <w:tab/>
        <w:t>if (S-&gt;literal_bool[i] &gt; 0)</w:t>
      </w:r>
    </w:p>
    <w:p w14:paraId="70E83199" w14:textId="77777777" w:rsidR="00677E7F" w:rsidRDefault="00677E7F" w:rsidP="00677E7F">
      <w:r>
        <w:tab/>
      </w:r>
      <w:r>
        <w:tab/>
      </w:r>
      <w:r>
        <w:tab/>
        <w:t>printf("%d:TRUE ", i);</w:t>
      </w:r>
    </w:p>
    <w:p w14:paraId="16C3C13B" w14:textId="77777777" w:rsidR="00677E7F" w:rsidRDefault="00677E7F" w:rsidP="00677E7F">
      <w:r>
        <w:tab/>
      </w:r>
      <w:r>
        <w:tab/>
        <w:t>else if (S-&gt;literal_bool[i] &lt; 0)</w:t>
      </w:r>
    </w:p>
    <w:p w14:paraId="6ED8B7A4" w14:textId="77777777" w:rsidR="00677E7F" w:rsidRDefault="00677E7F" w:rsidP="00677E7F">
      <w:r>
        <w:tab/>
      </w:r>
      <w:r>
        <w:tab/>
      </w:r>
      <w:r>
        <w:tab/>
        <w:t>printf("%d:FALSE ", i);</w:t>
      </w:r>
    </w:p>
    <w:p w14:paraId="0B0A0C29" w14:textId="77777777" w:rsidR="00677E7F" w:rsidRDefault="00677E7F" w:rsidP="00677E7F">
      <w:r>
        <w:tab/>
      </w:r>
      <w:r>
        <w:tab/>
        <w:t>else</w:t>
      </w:r>
    </w:p>
    <w:p w14:paraId="1B8144DB" w14:textId="77777777" w:rsidR="00677E7F" w:rsidRDefault="00677E7F" w:rsidP="00677E7F">
      <w:r>
        <w:lastRenderedPageBreak/>
        <w:tab/>
      </w:r>
      <w:r>
        <w:tab/>
      </w:r>
      <w:r>
        <w:tab/>
        <w:t>printf("%d:UNSURE ", i);</w:t>
      </w:r>
    </w:p>
    <w:p w14:paraId="493B55BB" w14:textId="77777777" w:rsidR="00677E7F" w:rsidRDefault="00677E7F" w:rsidP="00677E7F">
      <w:r>
        <w:tab/>
        <w:t>}</w:t>
      </w:r>
    </w:p>
    <w:p w14:paraId="0454CE6A" w14:textId="77777777" w:rsidR="00677E7F" w:rsidRDefault="00677E7F" w:rsidP="00677E7F">
      <w:r>
        <w:tab/>
        <w:t>return OK;</w:t>
      </w:r>
    </w:p>
    <w:p w14:paraId="447F6610" w14:textId="77777777" w:rsidR="00677E7F" w:rsidRDefault="00677E7F" w:rsidP="00677E7F">
      <w:r>
        <w:t>}</w:t>
      </w:r>
    </w:p>
    <w:p w14:paraId="667B5E6F" w14:textId="77777777" w:rsidR="00677E7F" w:rsidRDefault="00677E7F" w:rsidP="00677E7F"/>
    <w:p w14:paraId="25E2B45F" w14:textId="77777777" w:rsidR="00677E7F" w:rsidRDefault="00677E7F" w:rsidP="00677E7F">
      <w:r>
        <w:t>Status stack_push(stack_i *t, int flag, First_Node *P, literal_Node *N) {</w:t>
      </w:r>
    </w:p>
    <w:p w14:paraId="052E7782" w14:textId="77777777" w:rsidR="00677E7F" w:rsidRDefault="00677E7F" w:rsidP="00677E7F">
      <w:r>
        <w:rPr>
          <w:rFonts w:hint="eastAsia"/>
        </w:rPr>
        <w:tab/>
        <w:t>//t</w:t>
      </w:r>
      <w:r>
        <w:rPr>
          <w:rFonts w:hint="eastAsia"/>
        </w:rPr>
        <w:t>是不含数据的头节点指针</w:t>
      </w:r>
    </w:p>
    <w:p w14:paraId="62AB6548" w14:textId="77777777" w:rsidR="00677E7F" w:rsidRDefault="00677E7F" w:rsidP="00677E7F">
      <w:r>
        <w:tab/>
        <w:t>if (t == NULL) {</w:t>
      </w:r>
    </w:p>
    <w:p w14:paraId="645957B1" w14:textId="77777777" w:rsidR="00677E7F" w:rsidRDefault="00677E7F" w:rsidP="00677E7F">
      <w:r>
        <w:tab/>
      </w:r>
      <w:r>
        <w:tab/>
        <w:t>return FALSE;</w:t>
      </w:r>
    </w:p>
    <w:p w14:paraId="528607A7" w14:textId="77777777" w:rsidR="00677E7F" w:rsidRDefault="00677E7F" w:rsidP="00677E7F">
      <w:r>
        <w:tab/>
        <w:t>}</w:t>
      </w:r>
    </w:p>
    <w:p w14:paraId="7AE07026" w14:textId="77777777" w:rsidR="00677E7F" w:rsidRDefault="00677E7F" w:rsidP="00677E7F">
      <w:r>
        <w:tab/>
        <w:t>stack_i *new_room = (stack_i*)malloc(sizeof(stack_i));</w:t>
      </w:r>
    </w:p>
    <w:p w14:paraId="0F3B63E2" w14:textId="77777777" w:rsidR="00677E7F" w:rsidRDefault="00677E7F" w:rsidP="00677E7F">
      <w:r>
        <w:tab/>
        <w:t>if (!new_room)</w:t>
      </w:r>
    </w:p>
    <w:p w14:paraId="7473952A" w14:textId="77777777" w:rsidR="00677E7F" w:rsidRDefault="00677E7F" w:rsidP="00677E7F">
      <w:r>
        <w:tab/>
        <w:t>{</w:t>
      </w:r>
    </w:p>
    <w:p w14:paraId="112E51B7" w14:textId="77777777" w:rsidR="00677E7F" w:rsidRDefault="00677E7F" w:rsidP="00677E7F">
      <w:r>
        <w:rPr>
          <w:rFonts w:hint="eastAsia"/>
        </w:rPr>
        <w:tab/>
      </w:r>
      <w:r>
        <w:rPr>
          <w:rFonts w:hint="eastAsia"/>
        </w:rPr>
        <w:tab/>
        <w:t>printf("</w:t>
      </w:r>
      <w:r>
        <w:rPr>
          <w:rFonts w:hint="eastAsia"/>
        </w:rPr>
        <w:t>栈溢出！</w:t>
      </w:r>
      <w:r>
        <w:rPr>
          <w:rFonts w:hint="eastAsia"/>
        </w:rPr>
        <w:t>");</w:t>
      </w:r>
    </w:p>
    <w:p w14:paraId="39018ADC" w14:textId="77777777" w:rsidR="00677E7F" w:rsidRDefault="00677E7F" w:rsidP="00677E7F">
      <w:r>
        <w:tab/>
      </w:r>
      <w:r>
        <w:tab/>
        <w:t>exit(-1);</w:t>
      </w:r>
    </w:p>
    <w:p w14:paraId="0B38E84D" w14:textId="77777777" w:rsidR="00677E7F" w:rsidRDefault="00677E7F" w:rsidP="00677E7F">
      <w:r>
        <w:tab/>
        <w:t>}</w:t>
      </w:r>
    </w:p>
    <w:p w14:paraId="2134854D" w14:textId="77777777" w:rsidR="00677E7F" w:rsidRDefault="00677E7F" w:rsidP="00677E7F">
      <w:r>
        <w:tab/>
        <w:t>new_room-&gt;flag = flag;</w:t>
      </w:r>
    </w:p>
    <w:p w14:paraId="76EA9EB4" w14:textId="77777777" w:rsidR="00677E7F" w:rsidRDefault="00677E7F" w:rsidP="00677E7F">
      <w:r>
        <w:tab/>
        <w:t>switch (flag)</w:t>
      </w:r>
    </w:p>
    <w:p w14:paraId="21D76763" w14:textId="77777777" w:rsidR="00677E7F" w:rsidRDefault="00677E7F" w:rsidP="00677E7F">
      <w:r>
        <w:tab/>
        <w:t>{</w:t>
      </w:r>
    </w:p>
    <w:p w14:paraId="5FA60E84" w14:textId="77777777" w:rsidR="00677E7F" w:rsidRDefault="00677E7F" w:rsidP="00677E7F">
      <w:r>
        <w:rPr>
          <w:rFonts w:hint="eastAsia"/>
        </w:rPr>
        <w:tab/>
        <w:t>case CLAUSE://</w:t>
      </w:r>
      <w:r>
        <w:rPr>
          <w:rFonts w:hint="eastAsia"/>
        </w:rPr>
        <w:t>整个子句</w:t>
      </w:r>
    </w:p>
    <w:p w14:paraId="0087B7B9" w14:textId="77777777" w:rsidR="00677E7F" w:rsidRDefault="00677E7F" w:rsidP="00677E7F">
      <w:r>
        <w:rPr>
          <w:rFonts w:hint="eastAsia"/>
        </w:rPr>
        <w:tab/>
      </w:r>
      <w:r>
        <w:rPr>
          <w:rFonts w:hint="eastAsia"/>
        </w:rPr>
        <w:tab/>
        <w:t>new_room-&gt;P = P;//</w:t>
      </w:r>
      <w:r>
        <w:rPr>
          <w:rFonts w:hint="eastAsia"/>
        </w:rPr>
        <w:t>保存子句的地址</w:t>
      </w:r>
    </w:p>
    <w:p w14:paraId="719FD88B" w14:textId="77777777" w:rsidR="00677E7F" w:rsidRDefault="00677E7F" w:rsidP="00677E7F">
      <w:r>
        <w:tab/>
      </w:r>
      <w:r>
        <w:tab/>
        <w:t>new_room-&gt;N = NULL;</w:t>
      </w:r>
    </w:p>
    <w:p w14:paraId="1C435060" w14:textId="77777777" w:rsidR="00677E7F" w:rsidRDefault="00677E7F" w:rsidP="00677E7F">
      <w:r>
        <w:tab/>
      </w:r>
      <w:r>
        <w:tab/>
        <w:t>break;</w:t>
      </w:r>
    </w:p>
    <w:p w14:paraId="5D6F25E6" w14:textId="77777777" w:rsidR="00677E7F" w:rsidRDefault="00677E7F" w:rsidP="00677E7F">
      <w:r>
        <w:rPr>
          <w:rFonts w:hint="eastAsia"/>
        </w:rPr>
        <w:tab/>
        <w:t>case LITERAL://</w:t>
      </w:r>
      <w:r>
        <w:rPr>
          <w:rFonts w:hint="eastAsia"/>
        </w:rPr>
        <w:t>某个变元</w:t>
      </w:r>
    </w:p>
    <w:p w14:paraId="0C0DDD26" w14:textId="77777777" w:rsidR="00677E7F" w:rsidRDefault="00677E7F" w:rsidP="00677E7F">
      <w:r>
        <w:rPr>
          <w:rFonts w:hint="eastAsia"/>
        </w:rPr>
        <w:tab/>
      </w:r>
      <w:r>
        <w:rPr>
          <w:rFonts w:hint="eastAsia"/>
        </w:rPr>
        <w:tab/>
        <w:t>new_room-&gt;P = P;//</w:t>
      </w:r>
      <w:r>
        <w:rPr>
          <w:rFonts w:hint="eastAsia"/>
        </w:rPr>
        <w:t>保存所在子句地址</w:t>
      </w:r>
    </w:p>
    <w:p w14:paraId="0AE9A033" w14:textId="77777777" w:rsidR="00677E7F" w:rsidRDefault="00677E7F" w:rsidP="00677E7F">
      <w:r>
        <w:rPr>
          <w:rFonts w:hint="eastAsia"/>
        </w:rPr>
        <w:tab/>
      </w:r>
      <w:r>
        <w:rPr>
          <w:rFonts w:hint="eastAsia"/>
        </w:rPr>
        <w:tab/>
        <w:t>new_room-&gt;N = N;//</w:t>
      </w:r>
      <w:r>
        <w:rPr>
          <w:rFonts w:hint="eastAsia"/>
        </w:rPr>
        <w:t>保存该变元</w:t>
      </w:r>
    </w:p>
    <w:p w14:paraId="3FB36A24" w14:textId="77777777" w:rsidR="00677E7F" w:rsidRDefault="00677E7F" w:rsidP="00677E7F">
      <w:r>
        <w:tab/>
      </w:r>
      <w:r>
        <w:tab/>
        <w:t>break;</w:t>
      </w:r>
    </w:p>
    <w:p w14:paraId="60FBC7F5" w14:textId="77777777" w:rsidR="00677E7F" w:rsidRDefault="00677E7F" w:rsidP="00677E7F">
      <w:r>
        <w:rPr>
          <w:rFonts w:hint="eastAsia"/>
        </w:rPr>
        <w:tab/>
        <w:t>case SPLIT://</w:t>
      </w:r>
      <w:r>
        <w:rPr>
          <w:rFonts w:hint="eastAsia"/>
        </w:rPr>
        <w:t>添加的单子句变元</w:t>
      </w:r>
    </w:p>
    <w:p w14:paraId="3632FCE3" w14:textId="77777777" w:rsidR="00677E7F" w:rsidRDefault="00677E7F" w:rsidP="00677E7F">
      <w:r>
        <w:rPr>
          <w:rFonts w:hint="eastAsia"/>
        </w:rPr>
        <w:tab/>
      </w:r>
      <w:r>
        <w:rPr>
          <w:rFonts w:hint="eastAsia"/>
        </w:rPr>
        <w:tab/>
        <w:t>new_room-&gt;P = P;//</w:t>
      </w:r>
      <w:r>
        <w:rPr>
          <w:rFonts w:hint="eastAsia"/>
        </w:rPr>
        <w:t>保存所在子句地址</w:t>
      </w:r>
    </w:p>
    <w:p w14:paraId="5D1C661B" w14:textId="77777777" w:rsidR="00677E7F" w:rsidRDefault="00677E7F" w:rsidP="00677E7F">
      <w:r>
        <w:rPr>
          <w:rFonts w:hint="eastAsia"/>
        </w:rPr>
        <w:tab/>
      </w:r>
      <w:r>
        <w:rPr>
          <w:rFonts w:hint="eastAsia"/>
        </w:rPr>
        <w:tab/>
        <w:t>new_room-&gt;N = NULL;//</w:t>
      </w:r>
      <w:r>
        <w:rPr>
          <w:rFonts w:hint="eastAsia"/>
        </w:rPr>
        <w:t>保存该变元</w:t>
      </w:r>
    </w:p>
    <w:p w14:paraId="25860B41" w14:textId="77777777" w:rsidR="00677E7F" w:rsidRDefault="00677E7F" w:rsidP="00677E7F">
      <w:r>
        <w:tab/>
      </w:r>
      <w:r>
        <w:tab/>
        <w:t>break;</w:t>
      </w:r>
    </w:p>
    <w:p w14:paraId="226A703E" w14:textId="77777777" w:rsidR="00677E7F" w:rsidRDefault="00677E7F" w:rsidP="00677E7F">
      <w:r>
        <w:tab/>
        <w:t>default:</w:t>
      </w:r>
    </w:p>
    <w:p w14:paraId="6860B3C4" w14:textId="77777777" w:rsidR="00677E7F" w:rsidRDefault="00677E7F" w:rsidP="00677E7F">
      <w:r>
        <w:tab/>
      </w:r>
      <w:r>
        <w:tab/>
        <w:t>break;</w:t>
      </w:r>
    </w:p>
    <w:p w14:paraId="60DD5DB6" w14:textId="77777777" w:rsidR="00677E7F" w:rsidRDefault="00677E7F" w:rsidP="00677E7F">
      <w:r>
        <w:tab/>
        <w:t>}</w:t>
      </w:r>
    </w:p>
    <w:p w14:paraId="27610475" w14:textId="77777777" w:rsidR="00677E7F" w:rsidRDefault="00677E7F" w:rsidP="00677E7F">
      <w:r>
        <w:tab/>
        <w:t>new_room-&gt;next = t-&gt;next;</w:t>
      </w:r>
    </w:p>
    <w:p w14:paraId="4FF4C136" w14:textId="77777777" w:rsidR="00677E7F" w:rsidRDefault="00677E7F" w:rsidP="00677E7F">
      <w:r>
        <w:tab/>
        <w:t>t-&gt;next = new_room;</w:t>
      </w:r>
    </w:p>
    <w:p w14:paraId="7BA5241B" w14:textId="77777777" w:rsidR="00677E7F" w:rsidRDefault="00677E7F" w:rsidP="00677E7F">
      <w:r>
        <w:tab/>
        <w:t>return OK;</w:t>
      </w:r>
    </w:p>
    <w:p w14:paraId="09672ACE" w14:textId="77777777" w:rsidR="00677E7F" w:rsidRDefault="00677E7F" w:rsidP="00677E7F">
      <w:r>
        <w:t>}</w:t>
      </w:r>
    </w:p>
    <w:p w14:paraId="55E1D236" w14:textId="77777777" w:rsidR="00677E7F" w:rsidRDefault="00677E7F" w:rsidP="00677E7F"/>
    <w:p w14:paraId="534A565B" w14:textId="77777777" w:rsidR="00677E7F" w:rsidRDefault="00677E7F" w:rsidP="00677E7F">
      <w:r>
        <w:t>First_Node * stack_pop(stack_i *t) {</w:t>
      </w:r>
    </w:p>
    <w:p w14:paraId="65DFBABF" w14:textId="77777777" w:rsidR="00677E7F" w:rsidRDefault="00677E7F" w:rsidP="00677E7F">
      <w:r>
        <w:tab/>
        <w:t>stack_i * p = t-&gt;next;</w:t>
      </w:r>
    </w:p>
    <w:p w14:paraId="530C1B7C" w14:textId="77777777" w:rsidR="00677E7F" w:rsidRDefault="00677E7F" w:rsidP="00677E7F">
      <w:r>
        <w:tab/>
        <w:t>t-&gt;next = p-&gt;next;</w:t>
      </w:r>
    </w:p>
    <w:p w14:paraId="128745AE" w14:textId="77777777" w:rsidR="00677E7F" w:rsidRDefault="00677E7F" w:rsidP="00677E7F">
      <w:r>
        <w:tab/>
        <w:t>First_Node * q = p-&gt;P;</w:t>
      </w:r>
    </w:p>
    <w:p w14:paraId="6A88F1AF" w14:textId="77777777" w:rsidR="00677E7F" w:rsidRDefault="00677E7F" w:rsidP="00677E7F">
      <w:r>
        <w:tab/>
        <w:t>free(p);</w:t>
      </w:r>
    </w:p>
    <w:p w14:paraId="22ACBFBC" w14:textId="77777777" w:rsidR="00677E7F" w:rsidRDefault="00677E7F" w:rsidP="00677E7F">
      <w:r>
        <w:tab/>
        <w:t>return q;</w:t>
      </w:r>
    </w:p>
    <w:p w14:paraId="58445E1F" w14:textId="77777777" w:rsidR="00677E7F" w:rsidRDefault="00677E7F" w:rsidP="00677E7F">
      <w:r>
        <w:t>}</w:t>
      </w:r>
    </w:p>
    <w:p w14:paraId="51DBA866" w14:textId="77777777" w:rsidR="00677E7F" w:rsidRDefault="00677E7F" w:rsidP="00677E7F"/>
    <w:p w14:paraId="72D8226D" w14:textId="77777777" w:rsidR="00677E7F" w:rsidRDefault="00677E7F" w:rsidP="00677E7F">
      <w:r>
        <w:rPr>
          <w:rFonts w:hint="eastAsia"/>
        </w:rPr>
        <w:t>//Status stack_free(stack_i * t) {//</w:t>
      </w:r>
      <w:r>
        <w:rPr>
          <w:rFonts w:hint="eastAsia"/>
        </w:rPr>
        <w:t>栈释放</w:t>
      </w:r>
    </w:p>
    <w:p w14:paraId="68AD937A" w14:textId="77777777" w:rsidR="00677E7F" w:rsidRDefault="00677E7F" w:rsidP="00677E7F">
      <w:r>
        <w:t>//</w:t>
      </w:r>
      <w:r>
        <w:tab/>
        <w:t>stack_i *p, *q;</w:t>
      </w:r>
    </w:p>
    <w:p w14:paraId="65FF8E1A" w14:textId="77777777" w:rsidR="00677E7F" w:rsidRDefault="00677E7F" w:rsidP="00677E7F">
      <w:r>
        <w:t>//</w:t>
      </w:r>
      <w:r>
        <w:tab/>
        <w:t>p = t;</w:t>
      </w:r>
    </w:p>
    <w:p w14:paraId="17FB7309" w14:textId="77777777" w:rsidR="00677E7F" w:rsidRDefault="00677E7F" w:rsidP="00677E7F">
      <w:r>
        <w:t>//</w:t>
      </w:r>
      <w:r>
        <w:tab/>
        <w:t>q = t-&gt;next;</w:t>
      </w:r>
    </w:p>
    <w:p w14:paraId="2478CFDA" w14:textId="77777777" w:rsidR="00677E7F" w:rsidRDefault="00677E7F" w:rsidP="00677E7F">
      <w:r>
        <w:t>//</w:t>
      </w:r>
      <w:r>
        <w:tab/>
        <w:t>while (p != NULL)</w:t>
      </w:r>
    </w:p>
    <w:p w14:paraId="49CA9EC9" w14:textId="77777777" w:rsidR="00677E7F" w:rsidRDefault="00677E7F" w:rsidP="00677E7F">
      <w:r>
        <w:t>//</w:t>
      </w:r>
      <w:r>
        <w:tab/>
        <w:t>{</w:t>
      </w:r>
    </w:p>
    <w:p w14:paraId="7D3A4E85" w14:textId="77777777" w:rsidR="00677E7F" w:rsidRDefault="00677E7F" w:rsidP="00677E7F">
      <w:r>
        <w:t>//</w:t>
      </w:r>
      <w:r>
        <w:tab/>
      </w:r>
      <w:r>
        <w:tab/>
        <w:t>free(p);</w:t>
      </w:r>
    </w:p>
    <w:p w14:paraId="40E34BC9" w14:textId="77777777" w:rsidR="00677E7F" w:rsidRDefault="00677E7F" w:rsidP="00677E7F">
      <w:r>
        <w:t>//</w:t>
      </w:r>
      <w:r>
        <w:tab/>
      </w:r>
      <w:r>
        <w:tab/>
        <w:t>p = q;</w:t>
      </w:r>
    </w:p>
    <w:p w14:paraId="6ADF4771" w14:textId="77777777" w:rsidR="00677E7F" w:rsidRDefault="00677E7F" w:rsidP="00677E7F">
      <w:r>
        <w:t>//</w:t>
      </w:r>
      <w:r>
        <w:tab/>
      </w:r>
      <w:r>
        <w:tab/>
        <w:t>if (q != NULL)</w:t>
      </w:r>
    </w:p>
    <w:p w14:paraId="12C4A9B2" w14:textId="77777777" w:rsidR="00677E7F" w:rsidRDefault="00677E7F" w:rsidP="00677E7F">
      <w:r>
        <w:t>//</w:t>
      </w:r>
      <w:r>
        <w:tab/>
      </w:r>
      <w:r>
        <w:tab/>
      </w:r>
      <w:r>
        <w:tab/>
        <w:t>q = q-&gt;next;</w:t>
      </w:r>
    </w:p>
    <w:p w14:paraId="1DAEDE05" w14:textId="77777777" w:rsidR="00677E7F" w:rsidRDefault="00677E7F" w:rsidP="00677E7F">
      <w:r>
        <w:t>//</w:t>
      </w:r>
      <w:r>
        <w:tab/>
        <w:t>}</w:t>
      </w:r>
    </w:p>
    <w:p w14:paraId="58881CD0" w14:textId="77777777" w:rsidR="00677E7F" w:rsidRDefault="00677E7F" w:rsidP="00677E7F">
      <w:r>
        <w:t>//</w:t>
      </w:r>
      <w:r>
        <w:tab/>
        <w:t>return OK;</w:t>
      </w:r>
    </w:p>
    <w:p w14:paraId="78C63DD6" w14:textId="77777777" w:rsidR="00677E7F" w:rsidRDefault="00677E7F" w:rsidP="00677E7F">
      <w:r>
        <w:t>//}</w:t>
      </w:r>
    </w:p>
    <w:p w14:paraId="683F389F" w14:textId="77777777" w:rsidR="00677E7F" w:rsidRDefault="00677E7F" w:rsidP="00677E7F"/>
    <w:p w14:paraId="5C6C0B98" w14:textId="77777777" w:rsidR="00677E7F" w:rsidRDefault="00677E7F" w:rsidP="00677E7F">
      <w:r>
        <w:rPr>
          <w:rFonts w:hint="eastAsia"/>
        </w:rPr>
        <w:t>First_Node * creatClause(int *x, int num) {//</w:t>
      </w:r>
      <w:r>
        <w:rPr>
          <w:rFonts w:hint="eastAsia"/>
        </w:rPr>
        <w:t>创建子句</w:t>
      </w:r>
    </w:p>
    <w:p w14:paraId="3805AC46" w14:textId="77777777" w:rsidR="00677E7F" w:rsidRDefault="00677E7F" w:rsidP="00677E7F">
      <w:r>
        <w:tab/>
        <w:t>int i = 0;</w:t>
      </w:r>
    </w:p>
    <w:p w14:paraId="4CAEBC0A" w14:textId="77777777" w:rsidR="00677E7F" w:rsidRDefault="00677E7F" w:rsidP="00677E7F">
      <w:r>
        <w:tab/>
        <w:t>First_Node * p = (First_Node *)malloc(sizeof(First_Node));</w:t>
      </w:r>
    </w:p>
    <w:p w14:paraId="6670B7D4" w14:textId="77777777" w:rsidR="00677E7F" w:rsidRDefault="00677E7F" w:rsidP="00677E7F">
      <w:r>
        <w:tab/>
        <w:t>literal_Node * u, *v;</w:t>
      </w:r>
    </w:p>
    <w:p w14:paraId="0D4924F3" w14:textId="77777777" w:rsidR="00677E7F" w:rsidRDefault="00677E7F" w:rsidP="00677E7F">
      <w:r>
        <w:tab/>
        <w:t>p-&gt;num = num;</w:t>
      </w:r>
    </w:p>
    <w:p w14:paraId="4A1B2517" w14:textId="77777777" w:rsidR="00677E7F" w:rsidRDefault="00677E7F" w:rsidP="00677E7F">
      <w:r>
        <w:tab/>
        <w:t>p-&gt;next_FirstNode = NULL;</w:t>
      </w:r>
    </w:p>
    <w:p w14:paraId="0E6AC0A5" w14:textId="77777777" w:rsidR="00677E7F" w:rsidRDefault="00677E7F" w:rsidP="00677E7F">
      <w:r>
        <w:tab/>
        <w:t>p-&gt;prev_FirstNode = NULL;</w:t>
      </w:r>
    </w:p>
    <w:p w14:paraId="306D32E3" w14:textId="77777777" w:rsidR="00677E7F" w:rsidRDefault="00677E7F" w:rsidP="00677E7F">
      <w:r>
        <w:tab/>
        <w:t>u = (literal_Node *)malloc(sizeof(literal_Node));</w:t>
      </w:r>
    </w:p>
    <w:p w14:paraId="68460A1A" w14:textId="77777777" w:rsidR="00677E7F" w:rsidRDefault="00677E7F" w:rsidP="00677E7F">
      <w:r>
        <w:tab/>
        <w:t>u-&gt;literal_info = x[i];</w:t>
      </w:r>
    </w:p>
    <w:p w14:paraId="61FE66E7" w14:textId="77777777" w:rsidR="00677E7F" w:rsidRDefault="00677E7F" w:rsidP="00677E7F">
      <w:r>
        <w:tab/>
        <w:t>u-&gt;next_literalnode = NULL;</w:t>
      </w:r>
    </w:p>
    <w:p w14:paraId="77BE957D" w14:textId="77777777" w:rsidR="00677E7F" w:rsidRDefault="00677E7F" w:rsidP="00677E7F">
      <w:r>
        <w:tab/>
        <w:t>p-&gt;next_literalNode = u;</w:t>
      </w:r>
    </w:p>
    <w:p w14:paraId="6579D9FD" w14:textId="77777777" w:rsidR="00677E7F" w:rsidRDefault="00677E7F" w:rsidP="00677E7F">
      <w:r>
        <w:tab/>
        <w:t>for (i = 1; i &lt; num; i++) {</w:t>
      </w:r>
    </w:p>
    <w:p w14:paraId="0EACA93D" w14:textId="77777777" w:rsidR="00677E7F" w:rsidRDefault="00677E7F" w:rsidP="00677E7F">
      <w:r>
        <w:tab/>
      </w:r>
      <w:r>
        <w:tab/>
        <w:t>v = (literal_Node *)malloc(sizeof(literal_Node));</w:t>
      </w:r>
    </w:p>
    <w:p w14:paraId="10E532F9" w14:textId="77777777" w:rsidR="00677E7F" w:rsidRDefault="00677E7F" w:rsidP="00677E7F">
      <w:r>
        <w:tab/>
      </w:r>
      <w:r>
        <w:tab/>
        <w:t>v-&gt;literal_info = x[i];</w:t>
      </w:r>
    </w:p>
    <w:p w14:paraId="43E13B92" w14:textId="77777777" w:rsidR="00677E7F" w:rsidRDefault="00677E7F" w:rsidP="00677E7F">
      <w:r>
        <w:tab/>
      </w:r>
      <w:r>
        <w:tab/>
        <w:t>v-&gt;next_literalnode = NULL;</w:t>
      </w:r>
    </w:p>
    <w:p w14:paraId="32B723F6" w14:textId="77777777" w:rsidR="00677E7F" w:rsidRDefault="00677E7F" w:rsidP="00677E7F">
      <w:r>
        <w:tab/>
      </w:r>
      <w:r>
        <w:tab/>
        <w:t>u-&gt;next_literalnode = v;</w:t>
      </w:r>
    </w:p>
    <w:p w14:paraId="36EB58A1" w14:textId="77777777" w:rsidR="00677E7F" w:rsidRDefault="00677E7F" w:rsidP="00677E7F">
      <w:r>
        <w:lastRenderedPageBreak/>
        <w:tab/>
      </w:r>
      <w:r>
        <w:tab/>
        <w:t>u = v;</w:t>
      </w:r>
    </w:p>
    <w:p w14:paraId="7DB3DE2B" w14:textId="77777777" w:rsidR="00677E7F" w:rsidRDefault="00677E7F" w:rsidP="00677E7F">
      <w:r>
        <w:tab/>
        <w:t>}</w:t>
      </w:r>
    </w:p>
    <w:p w14:paraId="785F14F9" w14:textId="77777777" w:rsidR="00677E7F" w:rsidRDefault="00677E7F" w:rsidP="00677E7F">
      <w:r>
        <w:tab/>
        <w:t>return p;</w:t>
      </w:r>
    </w:p>
    <w:p w14:paraId="72B49050" w14:textId="77777777" w:rsidR="00677E7F" w:rsidRDefault="00677E7F" w:rsidP="00677E7F">
      <w:r>
        <w:t>}</w:t>
      </w:r>
    </w:p>
    <w:p w14:paraId="141130A5" w14:textId="77777777" w:rsidR="00677E7F" w:rsidRDefault="00677E7F" w:rsidP="00677E7F"/>
    <w:p w14:paraId="7283ECDA" w14:textId="77777777" w:rsidR="00677E7F" w:rsidRDefault="00677E7F" w:rsidP="00677E7F">
      <w:r>
        <w:rPr>
          <w:rFonts w:hint="eastAsia"/>
        </w:rPr>
        <w:t>Status addClause(First_Node * P, cnf_set * S) {//</w:t>
      </w:r>
      <w:r>
        <w:rPr>
          <w:rFonts w:hint="eastAsia"/>
        </w:rPr>
        <w:t>增加子句</w:t>
      </w:r>
    </w:p>
    <w:p w14:paraId="4A2248E7" w14:textId="77777777" w:rsidR="00677E7F" w:rsidRDefault="00677E7F" w:rsidP="00677E7F">
      <w:r>
        <w:tab/>
        <w:t>if (S-&gt;set) {</w:t>
      </w:r>
    </w:p>
    <w:p w14:paraId="20539A5D" w14:textId="77777777" w:rsidR="00677E7F" w:rsidRDefault="00677E7F" w:rsidP="00677E7F">
      <w:r>
        <w:tab/>
      </w:r>
      <w:r>
        <w:tab/>
        <w:t>S-&gt;set-&gt;prev_FirstNode = P;</w:t>
      </w:r>
    </w:p>
    <w:p w14:paraId="4255B076" w14:textId="77777777" w:rsidR="00677E7F" w:rsidRDefault="00677E7F" w:rsidP="00677E7F">
      <w:r>
        <w:tab/>
        <w:t>}</w:t>
      </w:r>
    </w:p>
    <w:p w14:paraId="6C5F6E10" w14:textId="77777777" w:rsidR="00677E7F" w:rsidRDefault="00677E7F" w:rsidP="00677E7F">
      <w:r>
        <w:tab/>
        <w:t>P-&gt;next_FirstNode = S-&gt;set;</w:t>
      </w:r>
    </w:p>
    <w:p w14:paraId="240E5BCB" w14:textId="77777777" w:rsidR="00677E7F" w:rsidRDefault="00677E7F" w:rsidP="00677E7F">
      <w:r>
        <w:tab/>
        <w:t>P-&gt;prev_FirstNode = NULL;</w:t>
      </w:r>
    </w:p>
    <w:p w14:paraId="55E43783" w14:textId="77777777" w:rsidR="00677E7F" w:rsidRDefault="00677E7F" w:rsidP="00677E7F"/>
    <w:p w14:paraId="2F328258" w14:textId="77777777" w:rsidR="00677E7F" w:rsidRDefault="00677E7F" w:rsidP="00677E7F">
      <w:r>
        <w:tab/>
        <w:t>S-&gt;set = P;</w:t>
      </w:r>
    </w:p>
    <w:p w14:paraId="3FBF3712" w14:textId="77777777" w:rsidR="00677E7F" w:rsidRDefault="00677E7F" w:rsidP="00677E7F">
      <w:r>
        <w:tab/>
        <w:t>S-&gt;clause_num++;</w:t>
      </w:r>
    </w:p>
    <w:p w14:paraId="25B083DC" w14:textId="77777777" w:rsidR="00677E7F" w:rsidRDefault="00677E7F" w:rsidP="00677E7F">
      <w:r>
        <w:tab/>
        <w:t>return OK;</w:t>
      </w:r>
    </w:p>
    <w:p w14:paraId="7FBF4BFC" w14:textId="77777777" w:rsidR="00677E7F" w:rsidRDefault="00677E7F" w:rsidP="00677E7F">
      <w:r>
        <w:t>}</w:t>
      </w:r>
    </w:p>
    <w:p w14:paraId="68D3042C" w14:textId="77777777" w:rsidR="00677E7F" w:rsidRDefault="00677E7F" w:rsidP="00677E7F"/>
    <w:p w14:paraId="0253EF1E" w14:textId="77777777" w:rsidR="00677E7F" w:rsidRDefault="00677E7F" w:rsidP="00677E7F">
      <w:r>
        <w:rPr>
          <w:rFonts w:hint="eastAsia"/>
        </w:rPr>
        <w:t>Status addliteral(First_Node *P, int literal) {//</w:t>
      </w:r>
      <w:r>
        <w:rPr>
          <w:rFonts w:hint="eastAsia"/>
        </w:rPr>
        <w:t>在某一子句头部增加变元</w:t>
      </w:r>
      <w:r>
        <w:rPr>
          <w:rFonts w:hint="eastAsia"/>
        </w:rPr>
        <w:t>lilteral</w:t>
      </w:r>
    </w:p>
    <w:p w14:paraId="69091149" w14:textId="77777777" w:rsidR="00677E7F" w:rsidRDefault="00677E7F" w:rsidP="00677E7F">
      <w:r>
        <w:tab/>
        <w:t>literal_Node *p = (literal_Node*)malloc(sizeof(literal_Node));</w:t>
      </w:r>
    </w:p>
    <w:p w14:paraId="1BE910FD" w14:textId="77777777" w:rsidR="00677E7F" w:rsidRDefault="00677E7F" w:rsidP="00677E7F">
      <w:r>
        <w:tab/>
        <w:t>p-&gt;literal_info = literal;</w:t>
      </w:r>
    </w:p>
    <w:p w14:paraId="573D80DE" w14:textId="77777777" w:rsidR="00677E7F" w:rsidRDefault="00677E7F" w:rsidP="00677E7F">
      <w:r>
        <w:tab/>
        <w:t>p-&gt;next_literalnode = P-&gt;next_literalNode;</w:t>
      </w:r>
    </w:p>
    <w:p w14:paraId="6D859F02" w14:textId="77777777" w:rsidR="00677E7F" w:rsidRDefault="00677E7F" w:rsidP="00677E7F">
      <w:r>
        <w:tab/>
        <w:t>P-&gt;next_literalNode = p;</w:t>
      </w:r>
    </w:p>
    <w:p w14:paraId="3A32122D" w14:textId="77777777" w:rsidR="00677E7F" w:rsidRDefault="00677E7F" w:rsidP="00677E7F">
      <w:r>
        <w:tab/>
        <w:t>P-&gt;num++;</w:t>
      </w:r>
    </w:p>
    <w:p w14:paraId="2DF02B54" w14:textId="77777777" w:rsidR="00677E7F" w:rsidRDefault="00677E7F" w:rsidP="00677E7F">
      <w:r>
        <w:tab/>
        <w:t>return OK;</w:t>
      </w:r>
    </w:p>
    <w:p w14:paraId="71BB0D54" w14:textId="77777777" w:rsidR="00677E7F" w:rsidRDefault="00677E7F" w:rsidP="00677E7F">
      <w:r>
        <w:t>}</w:t>
      </w:r>
    </w:p>
    <w:p w14:paraId="2FFB4B39" w14:textId="77777777" w:rsidR="00677E7F" w:rsidRDefault="00677E7F" w:rsidP="00677E7F"/>
    <w:p w14:paraId="56819F59" w14:textId="77777777" w:rsidR="00677E7F" w:rsidRDefault="00677E7F" w:rsidP="00677E7F">
      <w:r>
        <w:rPr>
          <w:rFonts w:hint="eastAsia"/>
        </w:rPr>
        <w:t>First_Node * removeClause(cnf_set * S, First_Node * N) {//</w:t>
      </w:r>
      <w:r>
        <w:rPr>
          <w:rFonts w:hint="eastAsia"/>
        </w:rPr>
        <w:t>删除子句</w:t>
      </w:r>
      <w:r>
        <w:rPr>
          <w:rFonts w:hint="eastAsia"/>
        </w:rPr>
        <w:t>,</w:t>
      </w:r>
      <w:r>
        <w:rPr>
          <w:rFonts w:hint="eastAsia"/>
        </w:rPr>
        <w:t>返回其地址</w:t>
      </w:r>
    </w:p>
    <w:p w14:paraId="45CB0AC6" w14:textId="77777777" w:rsidR="00677E7F" w:rsidRDefault="00677E7F" w:rsidP="00677E7F">
      <w:r>
        <w:tab/>
        <w:t>First_Node *p = N-&gt;prev_FirstNode;</w:t>
      </w:r>
    </w:p>
    <w:p w14:paraId="196927EC" w14:textId="77777777" w:rsidR="00677E7F" w:rsidRDefault="00677E7F" w:rsidP="00677E7F">
      <w:r>
        <w:tab/>
        <w:t>if (N-&gt;next_FirstNode)</w:t>
      </w:r>
    </w:p>
    <w:p w14:paraId="722D41FA" w14:textId="77777777" w:rsidR="00677E7F" w:rsidRDefault="00677E7F" w:rsidP="00677E7F">
      <w:r>
        <w:tab/>
      </w:r>
      <w:r>
        <w:tab/>
        <w:t>N-&gt;next_FirstNode-&gt;prev_FirstNode = p;</w:t>
      </w:r>
    </w:p>
    <w:p w14:paraId="4D490B55" w14:textId="77777777" w:rsidR="00677E7F" w:rsidRDefault="00677E7F" w:rsidP="00677E7F">
      <w:r>
        <w:tab/>
        <w:t>if (p)</w:t>
      </w:r>
    </w:p>
    <w:p w14:paraId="06448AEF" w14:textId="77777777" w:rsidR="00677E7F" w:rsidRDefault="00677E7F" w:rsidP="00677E7F">
      <w:r>
        <w:tab/>
      </w:r>
      <w:r>
        <w:tab/>
        <w:t>p-&gt;next_FirstNode = N-&gt;next_FirstNode;</w:t>
      </w:r>
    </w:p>
    <w:p w14:paraId="0E929824" w14:textId="77777777" w:rsidR="00677E7F" w:rsidRDefault="00677E7F" w:rsidP="00677E7F">
      <w:r>
        <w:rPr>
          <w:rFonts w:hint="eastAsia"/>
        </w:rPr>
        <w:tab/>
        <w:t>else//N</w:t>
      </w:r>
      <w:r>
        <w:rPr>
          <w:rFonts w:hint="eastAsia"/>
        </w:rPr>
        <w:t>为第一个子句</w:t>
      </w:r>
    </w:p>
    <w:p w14:paraId="28E36217" w14:textId="77777777" w:rsidR="00677E7F" w:rsidRDefault="00677E7F" w:rsidP="00677E7F">
      <w:r>
        <w:tab/>
      </w:r>
      <w:r>
        <w:tab/>
        <w:t>S-&gt;set = N-&gt;next_FirstNode;</w:t>
      </w:r>
    </w:p>
    <w:p w14:paraId="3636CAFF" w14:textId="77777777" w:rsidR="00677E7F" w:rsidRDefault="00677E7F" w:rsidP="00677E7F">
      <w:r>
        <w:tab/>
        <w:t>S-&gt;clause_num--;</w:t>
      </w:r>
    </w:p>
    <w:p w14:paraId="6F166CC7" w14:textId="77777777" w:rsidR="00677E7F" w:rsidRDefault="00677E7F" w:rsidP="00677E7F">
      <w:r>
        <w:tab/>
        <w:t>return N;</w:t>
      </w:r>
    </w:p>
    <w:p w14:paraId="4A580DD2" w14:textId="77777777" w:rsidR="00677E7F" w:rsidRDefault="00677E7F" w:rsidP="00677E7F">
      <w:r>
        <w:t>}</w:t>
      </w:r>
    </w:p>
    <w:p w14:paraId="2F171120" w14:textId="77777777" w:rsidR="00677E7F" w:rsidRDefault="00677E7F" w:rsidP="00677E7F"/>
    <w:p w14:paraId="22F8B851" w14:textId="77777777" w:rsidR="00677E7F" w:rsidRDefault="00677E7F" w:rsidP="00677E7F">
      <w:r>
        <w:rPr>
          <w:rFonts w:hint="eastAsia"/>
        </w:rPr>
        <w:t>Status deleteClause(cnf_set * S, First_Node * P) {//</w:t>
      </w:r>
      <w:r>
        <w:rPr>
          <w:rFonts w:hint="eastAsia"/>
        </w:rPr>
        <w:t>销毁子句</w:t>
      </w:r>
      <w:r>
        <w:rPr>
          <w:rFonts w:hint="eastAsia"/>
        </w:rPr>
        <w:t>/</w:t>
      </w:r>
    </w:p>
    <w:p w14:paraId="3AC3BE0A" w14:textId="77777777" w:rsidR="00677E7F" w:rsidRDefault="00677E7F" w:rsidP="00677E7F">
      <w:r>
        <w:lastRenderedPageBreak/>
        <w:tab/>
        <w:t>{</w:t>
      </w:r>
    </w:p>
    <w:p w14:paraId="025E4B78" w14:textId="77777777" w:rsidR="00677E7F" w:rsidRDefault="00677E7F" w:rsidP="00677E7F">
      <w:r>
        <w:tab/>
      </w:r>
      <w:r>
        <w:tab/>
        <w:t>literal_Node *N, *M;</w:t>
      </w:r>
    </w:p>
    <w:p w14:paraId="7681F928" w14:textId="77777777" w:rsidR="00677E7F" w:rsidRDefault="00677E7F" w:rsidP="00677E7F">
      <w:r>
        <w:tab/>
      </w:r>
      <w:r>
        <w:tab/>
        <w:t>First_Node *p1 = P-&gt;prev_FirstNode;</w:t>
      </w:r>
    </w:p>
    <w:p w14:paraId="73406712" w14:textId="77777777" w:rsidR="00677E7F" w:rsidRDefault="00677E7F" w:rsidP="00677E7F">
      <w:r>
        <w:tab/>
      </w:r>
      <w:r>
        <w:tab/>
        <w:t>if (P-&gt;next_FirstNode) {</w:t>
      </w:r>
    </w:p>
    <w:p w14:paraId="08BF11E8" w14:textId="77777777" w:rsidR="00677E7F" w:rsidRDefault="00677E7F" w:rsidP="00677E7F">
      <w:r>
        <w:tab/>
      </w:r>
      <w:r>
        <w:tab/>
      </w:r>
      <w:r>
        <w:tab/>
        <w:t>P-&gt;next_FirstNode-&gt;prev_FirstNode = p1;</w:t>
      </w:r>
    </w:p>
    <w:p w14:paraId="251EA835" w14:textId="77777777" w:rsidR="00677E7F" w:rsidRDefault="00677E7F" w:rsidP="00677E7F">
      <w:r>
        <w:tab/>
      </w:r>
      <w:r>
        <w:tab/>
        <w:t>}</w:t>
      </w:r>
    </w:p>
    <w:p w14:paraId="2427B234" w14:textId="77777777" w:rsidR="00677E7F" w:rsidRDefault="00677E7F" w:rsidP="00677E7F">
      <w:r>
        <w:tab/>
      </w:r>
      <w:r>
        <w:tab/>
        <w:t>if (p1) {</w:t>
      </w:r>
    </w:p>
    <w:p w14:paraId="21EC2A2B" w14:textId="77777777" w:rsidR="00677E7F" w:rsidRDefault="00677E7F" w:rsidP="00677E7F">
      <w:r>
        <w:tab/>
      </w:r>
      <w:r>
        <w:tab/>
      </w:r>
      <w:r>
        <w:tab/>
        <w:t>p1-&gt;next_FirstNode = P-&gt;next_FirstNode;</w:t>
      </w:r>
    </w:p>
    <w:p w14:paraId="7C1A6CB7" w14:textId="77777777" w:rsidR="00677E7F" w:rsidRDefault="00677E7F" w:rsidP="00677E7F">
      <w:r>
        <w:tab/>
      </w:r>
      <w:r>
        <w:tab/>
        <w:t>}</w:t>
      </w:r>
    </w:p>
    <w:p w14:paraId="1CC9920F" w14:textId="77777777" w:rsidR="00677E7F" w:rsidRDefault="00677E7F" w:rsidP="00677E7F">
      <w:r>
        <w:tab/>
      </w:r>
      <w:r>
        <w:tab/>
        <w:t>else {</w:t>
      </w:r>
    </w:p>
    <w:p w14:paraId="7BF4FA60" w14:textId="77777777" w:rsidR="00677E7F" w:rsidRDefault="00677E7F" w:rsidP="00677E7F">
      <w:r>
        <w:tab/>
      </w:r>
      <w:r>
        <w:tab/>
      </w:r>
      <w:r>
        <w:tab/>
        <w:t>S-&gt;set = P-&gt;next_FirstNode;</w:t>
      </w:r>
    </w:p>
    <w:p w14:paraId="0036262C" w14:textId="77777777" w:rsidR="00677E7F" w:rsidRDefault="00677E7F" w:rsidP="00677E7F">
      <w:r>
        <w:tab/>
      </w:r>
      <w:r>
        <w:tab/>
        <w:t>}</w:t>
      </w:r>
    </w:p>
    <w:p w14:paraId="38630BAD" w14:textId="77777777" w:rsidR="00677E7F" w:rsidRDefault="00677E7F" w:rsidP="00677E7F">
      <w:r>
        <w:tab/>
      </w:r>
      <w:r>
        <w:tab/>
        <w:t>for (N = P-&gt;next_literalNode; N; N = M) {</w:t>
      </w:r>
    </w:p>
    <w:p w14:paraId="4AC3AD56" w14:textId="77777777" w:rsidR="00677E7F" w:rsidRDefault="00677E7F" w:rsidP="00677E7F">
      <w:r>
        <w:tab/>
      </w:r>
      <w:r>
        <w:tab/>
      </w:r>
      <w:r>
        <w:tab/>
        <w:t>M = N-&gt;next_literalnode;</w:t>
      </w:r>
    </w:p>
    <w:p w14:paraId="4FDD9B07" w14:textId="77777777" w:rsidR="00677E7F" w:rsidRDefault="00677E7F" w:rsidP="00677E7F">
      <w:r>
        <w:tab/>
      </w:r>
      <w:r>
        <w:tab/>
      </w:r>
      <w:r>
        <w:tab/>
        <w:t>free(N);</w:t>
      </w:r>
    </w:p>
    <w:p w14:paraId="03912CC5" w14:textId="77777777" w:rsidR="00677E7F" w:rsidRDefault="00677E7F" w:rsidP="00677E7F">
      <w:r>
        <w:tab/>
      </w:r>
      <w:r>
        <w:tab/>
        <w:t>}</w:t>
      </w:r>
    </w:p>
    <w:p w14:paraId="736F3125" w14:textId="77777777" w:rsidR="00677E7F" w:rsidRDefault="00677E7F" w:rsidP="00677E7F">
      <w:r>
        <w:tab/>
        <w:t>}</w:t>
      </w:r>
    </w:p>
    <w:p w14:paraId="0BBD3F65" w14:textId="77777777" w:rsidR="00677E7F" w:rsidRDefault="00677E7F" w:rsidP="00677E7F">
      <w:r>
        <w:tab/>
        <w:t>free(P);</w:t>
      </w:r>
    </w:p>
    <w:p w14:paraId="7635CF58" w14:textId="77777777" w:rsidR="00677E7F" w:rsidRDefault="00677E7F" w:rsidP="00677E7F">
      <w:r>
        <w:tab/>
        <w:t>S-&gt;clause_num--;</w:t>
      </w:r>
    </w:p>
    <w:p w14:paraId="09605204" w14:textId="77777777" w:rsidR="00677E7F" w:rsidRDefault="00677E7F" w:rsidP="00677E7F">
      <w:r>
        <w:tab/>
        <w:t>return OK;</w:t>
      </w:r>
    </w:p>
    <w:p w14:paraId="4F371E6C" w14:textId="77777777" w:rsidR="00677E7F" w:rsidRDefault="00677E7F" w:rsidP="00677E7F">
      <w:r>
        <w:t>}</w:t>
      </w:r>
    </w:p>
    <w:p w14:paraId="1096ED34" w14:textId="77777777" w:rsidR="00677E7F" w:rsidRDefault="00677E7F" w:rsidP="00677E7F"/>
    <w:p w14:paraId="0916A0D0" w14:textId="77777777" w:rsidR="00677E7F" w:rsidRDefault="00677E7F" w:rsidP="00677E7F">
      <w:r>
        <w:rPr>
          <w:rFonts w:hint="eastAsia"/>
        </w:rPr>
        <w:t>literal_Node * removeliteral(First_Node * P, int literal) {//</w:t>
      </w:r>
      <w:r>
        <w:rPr>
          <w:rFonts w:hint="eastAsia"/>
        </w:rPr>
        <w:t>在某一子句中删除变元</w:t>
      </w:r>
    </w:p>
    <w:p w14:paraId="4423F286" w14:textId="77777777" w:rsidR="00677E7F" w:rsidRDefault="00677E7F" w:rsidP="00677E7F">
      <w:r>
        <w:tab/>
        <w:t>literal_Node *p, *q = NULL;</w:t>
      </w:r>
    </w:p>
    <w:p w14:paraId="321BE9E7" w14:textId="77777777" w:rsidR="00677E7F" w:rsidRDefault="00677E7F" w:rsidP="00677E7F">
      <w:r>
        <w:tab/>
        <w:t>for (p = P-&gt;next_literalNode; p; p = p-&gt;next_literalnode) {</w:t>
      </w:r>
    </w:p>
    <w:p w14:paraId="73E919FB" w14:textId="77777777" w:rsidR="00677E7F" w:rsidRDefault="00677E7F" w:rsidP="00677E7F">
      <w:r>
        <w:tab/>
      </w:r>
      <w:r>
        <w:tab/>
        <w:t>if (p-&gt;literal_info == literal) {</w:t>
      </w:r>
    </w:p>
    <w:p w14:paraId="5096B4EF" w14:textId="77777777" w:rsidR="00677E7F" w:rsidRDefault="00677E7F" w:rsidP="00677E7F">
      <w:r>
        <w:tab/>
      </w:r>
      <w:r>
        <w:tab/>
      </w:r>
      <w:r>
        <w:tab/>
        <w:t>P-&gt;num--;</w:t>
      </w:r>
    </w:p>
    <w:p w14:paraId="40A80D51" w14:textId="77777777" w:rsidR="00677E7F" w:rsidRDefault="00677E7F" w:rsidP="00677E7F">
      <w:r>
        <w:rPr>
          <w:rFonts w:hint="eastAsia"/>
        </w:rPr>
        <w:tab/>
      </w:r>
      <w:r>
        <w:rPr>
          <w:rFonts w:hint="eastAsia"/>
        </w:rPr>
        <w:tab/>
      </w:r>
      <w:r>
        <w:rPr>
          <w:rFonts w:hint="eastAsia"/>
        </w:rPr>
        <w:tab/>
        <w:t>if (!q) {//</w:t>
      </w:r>
      <w:r>
        <w:rPr>
          <w:rFonts w:hint="eastAsia"/>
        </w:rPr>
        <w:t>针对第一个节点匹配成功的情况</w:t>
      </w:r>
    </w:p>
    <w:p w14:paraId="0A13A3C3" w14:textId="77777777" w:rsidR="00677E7F" w:rsidRDefault="00677E7F" w:rsidP="00677E7F">
      <w:r>
        <w:tab/>
      </w:r>
      <w:r>
        <w:tab/>
      </w:r>
      <w:r>
        <w:tab/>
      </w:r>
      <w:r>
        <w:tab/>
        <w:t>P-&gt;next_literalNode = p-&gt;next_literalnode;</w:t>
      </w:r>
    </w:p>
    <w:p w14:paraId="2E7E2052" w14:textId="77777777" w:rsidR="00677E7F" w:rsidRDefault="00677E7F" w:rsidP="00677E7F">
      <w:r>
        <w:tab/>
      </w:r>
      <w:r>
        <w:tab/>
      </w:r>
      <w:r>
        <w:tab/>
        <w:t>}</w:t>
      </w:r>
    </w:p>
    <w:p w14:paraId="37AAB146" w14:textId="77777777" w:rsidR="00677E7F" w:rsidRDefault="00677E7F" w:rsidP="00677E7F">
      <w:r>
        <w:tab/>
      </w:r>
      <w:r>
        <w:tab/>
      </w:r>
      <w:r>
        <w:tab/>
        <w:t>else {</w:t>
      </w:r>
    </w:p>
    <w:p w14:paraId="2A5F88D9" w14:textId="77777777" w:rsidR="00677E7F" w:rsidRDefault="00677E7F" w:rsidP="00677E7F">
      <w:r>
        <w:tab/>
      </w:r>
      <w:r>
        <w:tab/>
      </w:r>
      <w:r>
        <w:tab/>
      </w:r>
      <w:r>
        <w:tab/>
        <w:t>q-&gt;next_literalnode = p-&gt;next_literalnode;</w:t>
      </w:r>
    </w:p>
    <w:p w14:paraId="2E11AC13" w14:textId="77777777" w:rsidR="00677E7F" w:rsidRDefault="00677E7F" w:rsidP="00677E7F">
      <w:r>
        <w:tab/>
      </w:r>
      <w:r>
        <w:tab/>
      </w:r>
      <w:r>
        <w:tab/>
        <w:t>}</w:t>
      </w:r>
    </w:p>
    <w:p w14:paraId="77031410" w14:textId="77777777" w:rsidR="00677E7F" w:rsidRDefault="00677E7F" w:rsidP="00677E7F">
      <w:r>
        <w:tab/>
      </w:r>
      <w:r>
        <w:tab/>
      </w:r>
      <w:r>
        <w:tab/>
        <w:t>return p;</w:t>
      </w:r>
    </w:p>
    <w:p w14:paraId="4C25AEBC" w14:textId="77777777" w:rsidR="00677E7F" w:rsidRDefault="00677E7F" w:rsidP="00677E7F">
      <w:r>
        <w:tab/>
      </w:r>
      <w:r>
        <w:tab/>
        <w:t>}</w:t>
      </w:r>
    </w:p>
    <w:p w14:paraId="5CAD4520" w14:textId="77777777" w:rsidR="00677E7F" w:rsidRDefault="00677E7F" w:rsidP="00677E7F">
      <w:r>
        <w:tab/>
      </w:r>
      <w:r>
        <w:tab/>
        <w:t>q = p;</w:t>
      </w:r>
    </w:p>
    <w:p w14:paraId="7E41CCDD" w14:textId="77777777" w:rsidR="00677E7F" w:rsidRDefault="00677E7F" w:rsidP="00677E7F">
      <w:r>
        <w:tab/>
        <w:t>}</w:t>
      </w:r>
    </w:p>
    <w:p w14:paraId="3D5D3E3C" w14:textId="77777777" w:rsidR="00677E7F" w:rsidRDefault="00677E7F" w:rsidP="00677E7F">
      <w:r>
        <w:tab/>
        <w:t>return NULL;</w:t>
      </w:r>
    </w:p>
    <w:p w14:paraId="3D2958B1" w14:textId="77777777" w:rsidR="00677E7F" w:rsidRDefault="00677E7F" w:rsidP="00677E7F">
      <w:r>
        <w:t>}</w:t>
      </w:r>
    </w:p>
    <w:p w14:paraId="763C506B" w14:textId="77777777" w:rsidR="00677E7F" w:rsidRDefault="00677E7F" w:rsidP="00677E7F"/>
    <w:p w14:paraId="02E61C13" w14:textId="77777777" w:rsidR="00677E7F" w:rsidRDefault="00677E7F" w:rsidP="00677E7F">
      <w:r>
        <w:rPr>
          <w:rFonts w:hint="eastAsia"/>
        </w:rPr>
        <w:t>Status deleteLiteral(First_Node * P, int literal) {//</w:t>
      </w:r>
      <w:r>
        <w:rPr>
          <w:rFonts w:hint="eastAsia"/>
        </w:rPr>
        <w:t>删除一个子句中的变元</w:t>
      </w:r>
    </w:p>
    <w:p w14:paraId="50CFBA7A" w14:textId="77777777" w:rsidR="00677E7F" w:rsidRDefault="00677E7F" w:rsidP="00677E7F">
      <w:r>
        <w:tab/>
        <w:t>literal_Node *p, *q = NULL;</w:t>
      </w:r>
    </w:p>
    <w:p w14:paraId="4C31AF4A" w14:textId="77777777" w:rsidR="00677E7F" w:rsidRDefault="00677E7F" w:rsidP="00677E7F">
      <w:r>
        <w:tab/>
        <w:t>for (p = P-&gt;next_literalNode; p; p = p-&gt;next_literalnode) {</w:t>
      </w:r>
    </w:p>
    <w:p w14:paraId="291E99FA" w14:textId="77777777" w:rsidR="00677E7F" w:rsidRDefault="00677E7F" w:rsidP="00677E7F">
      <w:r>
        <w:tab/>
      </w:r>
      <w:r>
        <w:tab/>
        <w:t>if (p-&gt;literal_info == literal) {</w:t>
      </w:r>
    </w:p>
    <w:p w14:paraId="1605DB79" w14:textId="77777777" w:rsidR="00677E7F" w:rsidRDefault="00677E7F" w:rsidP="00677E7F">
      <w:r>
        <w:tab/>
      </w:r>
      <w:r>
        <w:tab/>
      </w:r>
      <w:r>
        <w:tab/>
        <w:t>P-&gt;num--;</w:t>
      </w:r>
    </w:p>
    <w:p w14:paraId="79C167A7" w14:textId="77777777" w:rsidR="00677E7F" w:rsidRDefault="00677E7F" w:rsidP="00677E7F">
      <w:r>
        <w:rPr>
          <w:rFonts w:hint="eastAsia"/>
        </w:rPr>
        <w:tab/>
      </w:r>
      <w:r>
        <w:rPr>
          <w:rFonts w:hint="eastAsia"/>
        </w:rPr>
        <w:tab/>
      </w:r>
      <w:r>
        <w:rPr>
          <w:rFonts w:hint="eastAsia"/>
        </w:rPr>
        <w:tab/>
        <w:t>if (!q) {//</w:t>
      </w:r>
      <w:r>
        <w:rPr>
          <w:rFonts w:hint="eastAsia"/>
        </w:rPr>
        <w:t>针对第一个节点匹配成功的情况</w:t>
      </w:r>
    </w:p>
    <w:p w14:paraId="0BB26270" w14:textId="77777777" w:rsidR="00677E7F" w:rsidRDefault="00677E7F" w:rsidP="00677E7F">
      <w:r>
        <w:tab/>
      </w:r>
      <w:r>
        <w:tab/>
      </w:r>
      <w:r>
        <w:tab/>
      </w:r>
      <w:r>
        <w:tab/>
        <w:t>P-&gt;next_literalNode = p-&gt;next_literalnode;</w:t>
      </w:r>
    </w:p>
    <w:p w14:paraId="55772466" w14:textId="77777777" w:rsidR="00677E7F" w:rsidRDefault="00677E7F" w:rsidP="00677E7F">
      <w:r>
        <w:tab/>
      </w:r>
      <w:r>
        <w:tab/>
      </w:r>
      <w:r>
        <w:tab/>
        <w:t>}</w:t>
      </w:r>
    </w:p>
    <w:p w14:paraId="56BC425B" w14:textId="77777777" w:rsidR="00677E7F" w:rsidRDefault="00677E7F" w:rsidP="00677E7F">
      <w:r>
        <w:tab/>
      </w:r>
      <w:r>
        <w:tab/>
      </w:r>
      <w:r>
        <w:tab/>
        <w:t>else {</w:t>
      </w:r>
    </w:p>
    <w:p w14:paraId="0F4A8D14" w14:textId="77777777" w:rsidR="00677E7F" w:rsidRDefault="00677E7F" w:rsidP="00677E7F">
      <w:r>
        <w:tab/>
      </w:r>
      <w:r>
        <w:tab/>
      </w:r>
      <w:r>
        <w:tab/>
      </w:r>
      <w:r>
        <w:tab/>
        <w:t>q-&gt;next_literalnode = p-&gt;next_literalnode;</w:t>
      </w:r>
    </w:p>
    <w:p w14:paraId="3A1300F2" w14:textId="77777777" w:rsidR="00677E7F" w:rsidRDefault="00677E7F" w:rsidP="00677E7F">
      <w:r>
        <w:tab/>
      </w:r>
      <w:r>
        <w:tab/>
      </w:r>
      <w:r>
        <w:tab/>
        <w:t>}</w:t>
      </w:r>
    </w:p>
    <w:p w14:paraId="0618251A" w14:textId="77777777" w:rsidR="00677E7F" w:rsidRDefault="00677E7F" w:rsidP="00677E7F">
      <w:r>
        <w:tab/>
      </w:r>
      <w:r>
        <w:tab/>
      </w:r>
      <w:r>
        <w:tab/>
        <w:t>free(p);</w:t>
      </w:r>
    </w:p>
    <w:p w14:paraId="6753FA1C" w14:textId="77777777" w:rsidR="00677E7F" w:rsidRDefault="00677E7F" w:rsidP="00677E7F">
      <w:r>
        <w:tab/>
      </w:r>
      <w:r>
        <w:tab/>
      </w:r>
      <w:r>
        <w:tab/>
        <w:t>return OK;</w:t>
      </w:r>
    </w:p>
    <w:p w14:paraId="1BAEEFB2" w14:textId="77777777" w:rsidR="00677E7F" w:rsidRDefault="00677E7F" w:rsidP="00677E7F">
      <w:r>
        <w:tab/>
      </w:r>
      <w:r>
        <w:tab/>
        <w:t>}</w:t>
      </w:r>
    </w:p>
    <w:p w14:paraId="212E4C3E" w14:textId="77777777" w:rsidR="00677E7F" w:rsidRDefault="00677E7F" w:rsidP="00677E7F">
      <w:r>
        <w:tab/>
      </w:r>
      <w:r>
        <w:tab/>
        <w:t>q = p;</w:t>
      </w:r>
    </w:p>
    <w:p w14:paraId="082FB26E" w14:textId="77777777" w:rsidR="00677E7F" w:rsidRDefault="00677E7F" w:rsidP="00677E7F">
      <w:r>
        <w:tab/>
        <w:t>}</w:t>
      </w:r>
    </w:p>
    <w:p w14:paraId="28DCD983" w14:textId="77777777" w:rsidR="00677E7F" w:rsidRDefault="00677E7F" w:rsidP="00677E7F">
      <w:r>
        <w:tab/>
        <w:t>return ERROR;</w:t>
      </w:r>
    </w:p>
    <w:p w14:paraId="3B914F3B" w14:textId="77777777" w:rsidR="00677E7F" w:rsidRDefault="00677E7F" w:rsidP="00677E7F">
      <w:r>
        <w:t>}</w:t>
      </w:r>
    </w:p>
    <w:p w14:paraId="50995FB4" w14:textId="77777777" w:rsidR="00677E7F" w:rsidRDefault="00677E7F" w:rsidP="00677E7F"/>
    <w:p w14:paraId="26F94AFE" w14:textId="77777777" w:rsidR="00677E7F" w:rsidRDefault="00677E7F" w:rsidP="00677E7F">
      <w:r>
        <w:rPr>
          <w:rFonts w:hint="eastAsia"/>
        </w:rPr>
        <w:t>BOOL isUnitClause(First_Node * p) {//</w:t>
      </w:r>
      <w:r>
        <w:rPr>
          <w:rFonts w:hint="eastAsia"/>
        </w:rPr>
        <w:t>判断是否为单子句</w:t>
      </w:r>
    </w:p>
    <w:p w14:paraId="44BEBA81" w14:textId="77777777" w:rsidR="00677E7F" w:rsidRDefault="00677E7F" w:rsidP="00677E7F">
      <w:r>
        <w:tab/>
        <w:t>return  (p-&gt;num == 1) ? TRUE : FALSE;</w:t>
      </w:r>
    </w:p>
    <w:p w14:paraId="6405C499" w14:textId="77777777" w:rsidR="00677E7F" w:rsidRDefault="00677E7F" w:rsidP="00677E7F">
      <w:r>
        <w:t>}</w:t>
      </w:r>
    </w:p>
    <w:p w14:paraId="4C540456" w14:textId="77777777" w:rsidR="00677E7F" w:rsidRDefault="00677E7F" w:rsidP="00677E7F"/>
    <w:p w14:paraId="4E374084" w14:textId="77777777" w:rsidR="00677E7F" w:rsidRDefault="00677E7F" w:rsidP="00677E7F">
      <w:r>
        <w:rPr>
          <w:rFonts w:hint="eastAsia"/>
        </w:rPr>
        <w:t>Status evaluateClause(First_Node * P, int literal)//</w:t>
      </w:r>
      <w:r>
        <w:rPr>
          <w:rFonts w:hint="eastAsia"/>
        </w:rPr>
        <w:t>子句判真</w:t>
      </w:r>
    </w:p>
    <w:p w14:paraId="38B2E9A9" w14:textId="77777777" w:rsidR="00677E7F" w:rsidRDefault="00677E7F" w:rsidP="00677E7F">
      <w:r>
        <w:t>{</w:t>
      </w:r>
    </w:p>
    <w:p w14:paraId="42BACCD7" w14:textId="77777777" w:rsidR="00677E7F" w:rsidRDefault="00677E7F" w:rsidP="00677E7F">
      <w:r>
        <w:tab/>
        <w:t>literal_Node *p = P-&gt;next_literalNode;</w:t>
      </w:r>
    </w:p>
    <w:p w14:paraId="135122C9" w14:textId="77777777" w:rsidR="00677E7F" w:rsidRDefault="00677E7F" w:rsidP="00677E7F">
      <w:r>
        <w:tab/>
        <w:t>//int i = 0;</w:t>
      </w:r>
    </w:p>
    <w:p w14:paraId="2AB021DB" w14:textId="77777777" w:rsidR="00677E7F" w:rsidRDefault="00677E7F" w:rsidP="00677E7F">
      <w:r>
        <w:tab/>
        <w:t>for (; p; p = p-&gt;next_literalnode) {</w:t>
      </w:r>
    </w:p>
    <w:p w14:paraId="420FA82C" w14:textId="77777777" w:rsidR="00677E7F" w:rsidRDefault="00677E7F" w:rsidP="00677E7F">
      <w:r>
        <w:tab/>
      </w:r>
      <w:r>
        <w:tab/>
        <w:t>if (literal == p-&gt;literal_info) {</w:t>
      </w:r>
    </w:p>
    <w:p w14:paraId="6DB3831D" w14:textId="77777777" w:rsidR="00677E7F" w:rsidRDefault="00677E7F" w:rsidP="00677E7F">
      <w:r>
        <w:rPr>
          <w:rFonts w:hint="eastAsia"/>
        </w:rPr>
        <w:tab/>
      </w:r>
      <w:r>
        <w:rPr>
          <w:rFonts w:hint="eastAsia"/>
        </w:rPr>
        <w:tab/>
      </w:r>
      <w:r>
        <w:rPr>
          <w:rFonts w:hint="eastAsia"/>
        </w:rPr>
        <w:tab/>
        <w:t>return TRUE;//</w:t>
      </w:r>
      <w:r>
        <w:rPr>
          <w:rFonts w:hint="eastAsia"/>
        </w:rPr>
        <w:t>子句为真</w:t>
      </w:r>
    </w:p>
    <w:p w14:paraId="1AB9D54A" w14:textId="77777777" w:rsidR="00677E7F" w:rsidRDefault="00677E7F" w:rsidP="00677E7F">
      <w:r>
        <w:tab/>
      </w:r>
      <w:r>
        <w:tab/>
        <w:t>}</w:t>
      </w:r>
    </w:p>
    <w:p w14:paraId="66384522" w14:textId="77777777" w:rsidR="00677E7F" w:rsidRDefault="00677E7F" w:rsidP="00677E7F">
      <w:r>
        <w:tab/>
      </w:r>
      <w:r>
        <w:tab/>
        <w:t>else if (-literal == p-&gt;literal_info) {</w:t>
      </w:r>
    </w:p>
    <w:p w14:paraId="17C10D9C" w14:textId="77777777" w:rsidR="00677E7F" w:rsidRDefault="00677E7F" w:rsidP="00677E7F">
      <w:r>
        <w:rPr>
          <w:rFonts w:hint="eastAsia"/>
        </w:rPr>
        <w:tab/>
      </w:r>
      <w:r>
        <w:rPr>
          <w:rFonts w:hint="eastAsia"/>
        </w:rPr>
        <w:tab/>
      </w:r>
      <w:r>
        <w:rPr>
          <w:rFonts w:hint="eastAsia"/>
        </w:rPr>
        <w:tab/>
        <w:t>return UNSURE;//</w:t>
      </w:r>
      <w:r>
        <w:rPr>
          <w:rFonts w:hint="eastAsia"/>
        </w:rPr>
        <w:t>不确定</w:t>
      </w:r>
    </w:p>
    <w:p w14:paraId="6433CE7F" w14:textId="77777777" w:rsidR="00677E7F" w:rsidRDefault="00677E7F" w:rsidP="00677E7F">
      <w:r>
        <w:tab/>
      </w:r>
      <w:r>
        <w:tab/>
        <w:t>}</w:t>
      </w:r>
    </w:p>
    <w:p w14:paraId="3285BA26" w14:textId="77777777" w:rsidR="00677E7F" w:rsidRDefault="00677E7F" w:rsidP="00677E7F">
      <w:r>
        <w:tab/>
        <w:t>}</w:t>
      </w:r>
    </w:p>
    <w:p w14:paraId="4F431FBE" w14:textId="77777777" w:rsidR="00677E7F" w:rsidRDefault="00677E7F" w:rsidP="00677E7F">
      <w:r>
        <w:tab/>
        <w:t>return UNSURE;</w:t>
      </w:r>
    </w:p>
    <w:p w14:paraId="5D2590FE" w14:textId="77777777" w:rsidR="00677E7F" w:rsidRDefault="00677E7F" w:rsidP="00677E7F">
      <w:r>
        <w:t>}</w:t>
      </w:r>
    </w:p>
    <w:p w14:paraId="0538395E" w14:textId="77777777" w:rsidR="00677E7F" w:rsidRDefault="00677E7F" w:rsidP="00677E7F"/>
    <w:p w14:paraId="58FD7D80" w14:textId="77777777" w:rsidR="00677E7F" w:rsidRDefault="00677E7F" w:rsidP="00677E7F">
      <w:r>
        <w:rPr>
          <w:rFonts w:hint="eastAsia"/>
        </w:rPr>
        <w:lastRenderedPageBreak/>
        <w:t>BOOL isHaveEmptyClause(cnf_set *S) {//</w:t>
      </w:r>
      <w:r>
        <w:rPr>
          <w:rFonts w:hint="eastAsia"/>
        </w:rPr>
        <w:t>是否有空子句</w:t>
      </w:r>
    </w:p>
    <w:p w14:paraId="0FC473BD" w14:textId="77777777" w:rsidR="00677E7F" w:rsidRDefault="00677E7F" w:rsidP="00677E7F">
      <w:r>
        <w:tab/>
        <w:t>First_Node *p;</w:t>
      </w:r>
    </w:p>
    <w:p w14:paraId="7E98E423" w14:textId="77777777" w:rsidR="00677E7F" w:rsidRDefault="00677E7F" w:rsidP="00677E7F">
      <w:r>
        <w:tab/>
        <w:t>for (p = S-&gt;set; p; p = p-&gt;next_FirstNode) {</w:t>
      </w:r>
    </w:p>
    <w:p w14:paraId="4A7501AF" w14:textId="77777777" w:rsidR="00677E7F" w:rsidRDefault="00677E7F" w:rsidP="00677E7F">
      <w:r>
        <w:tab/>
      </w:r>
      <w:r>
        <w:tab/>
        <w:t>if (!(p-&gt;num)) {</w:t>
      </w:r>
    </w:p>
    <w:p w14:paraId="05CE70DE" w14:textId="77777777" w:rsidR="00677E7F" w:rsidRDefault="00677E7F" w:rsidP="00677E7F">
      <w:r>
        <w:tab/>
      </w:r>
      <w:r>
        <w:tab/>
      </w:r>
      <w:r>
        <w:tab/>
        <w:t>return TRUE;</w:t>
      </w:r>
    </w:p>
    <w:p w14:paraId="5BCCA367" w14:textId="77777777" w:rsidR="00677E7F" w:rsidRDefault="00677E7F" w:rsidP="00677E7F">
      <w:r>
        <w:tab/>
      </w:r>
      <w:r>
        <w:tab/>
        <w:t>}</w:t>
      </w:r>
    </w:p>
    <w:p w14:paraId="54A58D72" w14:textId="77777777" w:rsidR="00677E7F" w:rsidRDefault="00677E7F" w:rsidP="00677E7F">
      <w:r>
        <w:tab/>
        <w:t>}</w:t>
      </w:r>
    </w:p>
    <w:p w14:paraId="6E301EE2" w14:textId="77777777" w:rsidR="00677E7F" w:rsidRDefault="00677E7F" w:rsidP="00677E7F">
      <w:r>
        <w:tab/>
        <w:t>return FALSE;</w:t>
      </w:r>
    </w:p>
    <w:p w14:paraId="471DC773" w14:textId="77777777" w:rsidR="00677E7F" w:rsidRDefault="00677E7F" w:rsidP="00677E7F">
      <w:r>
        <w:t>}</w:t>
      </w:r>
    </w:p>
    <w:p w14:paraId="5C7970A6" w14:textId="77777777" w:rsidR="00677E7F" w:rsidRDefault="00677E7F" w:rsidP="00677E7F"/>
    <w:p w14:paraId="39E38365" w14:textId="77777777" w:rsidR="00677E7F" w:rsidRDefault="00677E7F" w:rsidP="00677E7F">
      <w:r>
        <w:rPr>
          <w:rFonts w:hint="eastAsia"/>
        </w:rPr>
        <w:t>BOOL isHaveClause(cnf_set * S) {//</w:t>
      </w:r>
      <w:r>
        <w:rPr>
          <w:rFonts w:hint="eastAsia"/>
        </w:rPr>
        <w:t>子句集是否为空</w:t>
      </w:r>
    </w:p>
    <w:p w14:paraId="68349387" w14:textId="77777777" w:rsidR="00677E7F" w:rsidRDefault="00677E7F" w:rsidP="00677E7F">
      <w:r>
        <w:tab/>
        <w:t>return  (S-&gt;set) ? TRUE : FALSE;</w:t>
      </w:r>
    </w:p>
    <w:p w14:paraId="440C9A14" w14:textId="77777777" w:rsidR="00677E7F" w:rsidRDefault="00677E7F" w:rsidP="00677E7F">
      <w:r>
        <w:t>}</w:t>
      </w:r>
    </w:p>
    <w:p w14:paraId="327FCAA8" w14:textId="77777777" w:rsidR="00677E7F" w:rsidRDefault="00677E7F" w:rsidP="00677E7F"/>
    <w:p w14:paraId="6B8E5D41" w14:textId="77777777" w:rsidR="00677E7F" w:rsidRDefault="00677E7F" w:rsidP="00677E7F">
      <w:r>
        <w:rPr>
          <w:rFonts w:hint="eastAsia"/>
        </w:rPr>
        <w:t>Status Clause_simply(cnf_set * S, int literal, stack_i *head) {//</w:t>
      </w:r>
      <w:r>
        <w:rPr>
          <w:rFonts w:hint="eastAsia"/>
        </w:rPr>
        <w:t>单子句规则化简</w:t>
      </w:r>
    </w:p>
    <w:p w14:paraId="4F9C78BA" w14:textId="77777777" w:rsidR="00677E7F" w:rsidRDefault="00677E7F" w:rsidP="00677E7F">
      <w:r>
        <w:tab/>
        <w:t>//set_print(S);</w:t>
      </w:r>
    </w:p>
    <w:p w14:paraId="40D069FC" w14:textId="77777777" w:rsidR="00677E7F" w:rsidRDefault="00677E7F" w:rsidP="00677E7F">
      <w:r>
        <w:tab/>
        <w:t>literal_Node * N;</w:t>
      </w:r>
    </w:p>
    <w:p w14:paraId="167ED066" w14:textId="77777777" w:rsidR="00677E7F" w:rsidRDefault="00677E7F" w:rsidP="00677E7F">
      <w:r>
        <w:tab/>
        <w:t>First_Node * P = S-&gt;set;</w:t>
      </w:r>
    </w:p>
    <w:p w14:paraId="1A0DA975" w14:textId="77777777" w:rsidR="00677E7F" w:rsidRDefault="00677E7F" w:rsidP="00677E7F">
      <w:r>
        <w:tab/>
        <w:t>First_Node * q;</w:t>
      </w:r>
    </w:p>
    <w:p w14:paraId="192A9D29" w14:textId="77777777" w:rsidR="00677E7F" w:rsidRDefault="00677E7F" w:rsidP="00677E7F">
      <w:r>
        <w:tab/>
        <w:t>while (P) {</w:t>
      </w:r>
    </w:p>
    <w:p w14:paraId="12DBF574" w14:textId="77777777" w:rsidR="00677E7F" w:rsidRDefault="00677E7F" w:rsidP="00677E7F">
      <w:r>
        <w:tab/>
      </w:r>
      <w:r>
        <w:tab/>
        <w:t>switch (evaluateClause(P, literal))</w:t>
      </w:r>
    </w:p>
    <w:p w14:paraId="1B642887" w14:textId="77777777" w:rsidR="00677E7F" w:rsidRDefault="00677E7F" w:rsidP="00677E7F">
      <w:r>
        <w:tab/>
      </w:r>
      <w:r>
        <w:tab/>
        <w:t>{</w:t>
      </w:r>
    </w:p>
    <w:p w14:paraId="6C737E29" w14:textId="77777777" w:rsidR="00677E7F" w:rsidRDefault="00677E7F" w:rsidP="00677E7F">
      <w:r>
        <w:tab/>
      </w:r>
      <w:r>
        <w:tab/>
        <w:t>case TRUE:</w:t>
      </w:r>
    </w:p>
    <w:p w14:paraId="25BBD0CD" w14:textId="77777777" w:rsidR="00677E7F" w:rsidRDefault="00677E7F" w:rsidP="00677E7F">
      <w:r>
        <w:tab/>
      </w:r>
      <w:r>
        <w:tab/>
      </w:r>
      <w:r>
        <w:tab/>
        <w:t>removeClause(S, P);</w:t>
      </w:r>
    </w:p>
    <w:p w14:paraId="3145FD26" w14:textId="77777777" w:rsidR="00677E7F" w:rsidRDefault="00677E7F" w:rsidP="00677E7F">
      <w:r>
        <w:rPr>
          <w:rFonts w:hint="eastAsia"/>
        </w:rPr>
        <w:tab/>
      </w:r>
      <w:r>
        <w:rPr>
          <w:rFonts w:hint="eastAsia"/>
        </w:rPr>
        <w:tab/>
      </w:r>
      <w:r>
        <w:rPr>
          <w:rFonts w:hint="eastAsia"/>
        </w:rPr>
        <w:tab/>
        <w:t>stack_push(head, CLAUSE, P, NULL);//</w:t>
      </w:r>
      <w:r>
        <w:rPr>
          <w:rFonts w:hint="eastAsia"/>
        </w:rPr>
        <w:t>存子句</w:t>
      </w:r>
    </w:p>
    <w:p w14:paraId="650D68E1" w14:textId="77777777" w:rsidR="00677E7F" w:rsidRDefault="00677E7F" w:rsidP="00677E7F">
      <w:r>
        <w:tab/>
      </w:r>
      <w:r>
        <w:tab/>
      </w:r>
      <w:r>
        <w:tab/>
        <w:t>P = P-&gt;next_FirstNode;</w:t>
      </w:r>
    </w:p>
    <w:p w14:paraId="4E7D63EB" w14:textId="77777777" w:rsidR="00677E7F" w:rsidRDefault="00677E7F" w:rsidP="00677E7F">
      <w:r>
        <w:tab/>
      </w:r>
      <w:r>
        <w:tab/>
      </w:r>
      <w:r>
        <w:tab/>
        <w:t>break;</w:t>
      </w:r>
    </w:p>
    <w:p w14:paraId="3B6F0297" w14:textId="77777777" w:rsidR="00677E7F" w:rsidRDefault="00677E7F" w:rsidP="00677E7F">
      <w:r>
        <w:rPr>
          <w:rFonts w:hint="eastAsia"/>
        </w:rPr>
        <w:tab/>
      </w:r>
      <w:r>
        <w:rPr>
          <w:rFonts w:hint="eastAsia"/>
        </w:rPr>
        <w:tab/>
        <w:t>case UNSURE://</w:t>
      </w:r>
      <w:r>
        <w:rPr>
          <w:rFonts w:hint="eastAsia"/>
        </w:rPr>
        <w:t>移除子句中选定变元的非</w:t>
      </w:r>
    </w:p>
    <w:p w14:paraId="2CC33AFD" w14:textId="77777777" w:rsidR="00677E7F" w:rsidRDefault="00677E7F" w:rsidP="00677E7F">
      <w:r>
        <w:tab/>
      </w:r>
      <w:r>
        <w:tab/>
      </w:r>
      <w:r>
        <w:tab/>
        <w:t>N = removeliteral(P, -literal);</w:t>
      </w:r>
    </w:p>
    <w:p w14:paraId="58BAD779" w14:textId="77777777" w:rsidR="00677E7F" w:rsidRDefault="00677E7F" w:rsidP="00677E7F">
      <w:r>
        <w:tab/>
      </w:r>
      <w:r>
        <w:tab/>
      </w:r>
      <w:r>
        <w:tab/>
        <w:t>if (N != NULL)</w:t>
      </w:r>
    </w:p>
    <w:p w14:paraId="12E91573" w14:textId="77777777" w:rsidR="00677E7F" w:rsidRDefault="00677E7F" w:rsidP="00677E7F">
      <w:r>
        <w:rPr>
          <w:rFonts w:hint="eastAsia"/>
        </w:rPr>
        <w:tab/>
      </w:r>
      <w:r>
        <w:rPr>
          <w:rFonts w:hint="eastAsia"/>
        </w:rPr>
        <w:tab/>
      </w:r>
      <w:r>
        <w:rPr>
          <w:rFonts w:hint="eastAsia"/>
        </w:rPr>
        <w:tab/>
      </w:r>
      <w:r>
        <w:rPr>
          <w:rFonts w:hint="eastAsia"/>
        </w:rPr>
        <w:tab/>
        <w:t>stack_push(head, LITERAL, P, N);//</w:t>
      </w:r>
      <w:r>
        <w:rPr>
          <w:rFonts w:hint="eastAsia"/>
        </w:rPr>
        <w:t>存变元</w:t>
      </w:r>
    </w:p>
    <w:p w14:paraId="12E8A41D" w14:textId="77777777" w:rsidR="00677E7F" w:rsidRDefault="00677E7F" w:rsidP="00677E7F">
      <w:r>
        <w:tab/>
      </w:r>
      <w:r>
        <w:tab/>
      </w:r>
      <w:r>
        <w:tab/>
        <w:t>P = P-&gt;next_FirstNode;</w:t>
      </w:r>
    </w:p>
    <w:p w14:paraId="01EC9D05" w14:textId="77777777" w:rsidR="00677E7F" w:rsidRDefault="00677E7F" w:rsidP="00677E7F">
      <w:r>
        <w:tab/>
      </w:r>
      <w:r>
        <w:tab/>
      </w:r>
      <w:r>
        <w:tab/>
        <w:t>break;</w:t>
      </w:r>
    </w:p>
    <w:p w14:paraId="6D5069EF" w14:textId="77777777" w:rsidR="00677E7F" w:rsidRDefault="00677E7F" w:rsidP="00677E7F">
      <w:r>
        <w:tab/>
      </w:r>
      <w:r>
        <w:tab/>
        <w:t>default:</w:t>
      </w:r>
    </w:p>
    <w:p w14:paraId="40FCDA9B" w14:textId="77777777" w:rsidR="00677E7F" w:rsidRDefault="00677E7F" w:rsidP="00677E7F">
      <w:r>
        <w:tab/>
      </w:r>
      <w:r>
        <w:tab/>
      </w:r>
      <w:r>
        <w:tab/>
        <w:t>P = P-&gt;next_FirstNode;</w:t>
      </w:r>
    </w:p>
    <w:p w14:paraId="3F5B428D" w14:textId="77777777" w:rsidR="00677E7F" w:rsidRDefault="00677E7F" w:rsidP="00677E7F">
      <w:r>
        <w:tab/>
      </w:r>
      <w:r>
        <w:tab/>
      </w:r>
      <w:r>
        <w:tab/>
        <w:t>break;</w:t>
      </w:r>
    </w:p>
    <w:p w14:paraId="2B14F7B0" w14:textId="77777777" w:rsidR="00677E7F" w:rsidRDefault="00677E7F" w:rsidP="00677E7F">
      <w:r>
        <w:tab/>
      </w:r>
      <w:r>
        <w:tab/>
        <w:t>}</w:t>
      </w:r>
    </w:p>
    <w:p w14:paraId="5E6ED3F5" w14:textId="77777777" w:rsidR="00677E7F" w:rsidRDefault="00677E7F" w:rsidP="00677E7F">
      <w:r>
        <w:tab/>
        <w:t>}</w:t>
      </w:r>
    </w:p>
    <w:p w14:paraId="5CC6409C" w14:textId="77777777" w:rsidR="00677E7F" w:rsidRDefault="00677E7F" w:rsidP="00677E7F">
      <w:r>
        <w:tab/>
        <w:t>return OK;</w:t>
      </w:r>
    </w:p>
    <w:p w14:paraId="3CA97C03" w14:textId="77777777" w:rsidR="00677E7F" w:rsidRDefault="00677E7F" w:rsidP="00677E7F">
      <w:r>
        <w:lastRenderedPageBreak/>
        <w:t>}</w:t>
      </w:r>
    </w:p>
    <w:p w14:paraId="4D0742AD" w14:textId="77777777" w:rsidR="00677E7F" w:rsidRDefault="00677E7F" w:rsidP="00677E7F"/>
    <w:p w14:paraId="2A95BA8B" w14:textId="77777777" w:rsidR="00677E7F" w:rsidRDefault="00677E7F" w:rsidP="00677E7F">
      <w:r>
        <w:rPr>
          <w:rFonts w:hint="eastAsia"/>
        </w:rPr>
        <w:t>First_Node * locateUnitClause(cnf_set * S) {//</w:t>
      </w:r>
      <w:r>
        <w:rPr>
          <w:rFonts w:hint="eastAsia"/>
        </w:rPr>
        <w:t>定位单子句</w:t>
      </w:r>
    </w:p>
    <w:p w14:paraId="4D223C37" w14:textId="77777777" w:rsidR="00677E7F" w:rsidRDefault="00677E7F" w:rsidP="00677E7F">
      <w:r>
        <w:tab/>
        <w:t>First_Node * p;</w:t>
      </w:r>
    </w:p>
    <w:p w14:paraId="356CDC07" w14:textId="77777777" w:rsidR="00677E7F" w:rsidRDefault="00677E7F" w:rsidP="00677E7F">
      <w:r>
        <w:tab/>
        <w:t>for (p = S-&gt;set; p; p = p-&gt;next_FirstNode) {</w:t>
      </w:r>
    </w:p>
    <w:p w14:paraId="2C41CE6A" w14:textId="77777777" w:rsidR="00677E7F" w:rsidRDefault="00677E7F" w:rsidP="00677E7F">
      <w:r>
        <w:tab/>
      </w:r>
      <w:r>
        <w:tab/>
        <w:t>if (isUnitClause(p) == TRUE) {</w:t>
      </w:r>
    </w:p>
    <w:p w14:paraId="73987220" w14:textId="77777777" w:rsidR="00677E7F" w:rsidRDefault="00677E7F" w:rsidP="00677E7F">
      <w:r>
        <w:tab/>
      </w:r>
      <w:r>
        <w:tab/>
      </w:r>
      <w:r>
        <w:tab/>
        <w:t>return p;</w:t>
      </w:r>
    </w:p>
    <w:p w14:paraId="3A5F299D" w14:textId="77777777" w:rsidR="00677E7F" w:rsidRDefault="00677E7F" w:rsidP="00677E7F">
      <w:r>
        <w:tab/>
      </w:r>
      <w:r>
        <w:tab/>
        <w:t>}</w:t>
      </w:r>
    </w:p>
    <w:p w14:paraId="6FCC4CC4" w14:textId="77777777" w:rsidR="00677E7F" w:rsidRDefault="00677E7F" w:rsidP="00677E7F">
      <w:r>
        <w:tab/>
        <w:t>}</w:t>
      </w:r>
    </w:p>
    <w:p w14:paraId="0BA9E827" w14:textId="77777777" w:rsidR="00677E7F" w:rsidRDefault="00677E7F" w:rsidP="00677E7F">
      <w:r>
        <w:tab/>
        <w:t>return NULL;</w:t>
      </w:r>
    </w:p>
    <w:p w14:paraId="103BD7D8" w14:textId="77777777" w:rsidR="00677E7F" w:rsidRDefault="00677E7F" w:rsidP="00677E7F">
      <w:r>
        <w:t>}</w:t>
      </w:r>
    </w:p>
    <w:p w14:paraId="62D42B5F" w14:textId="77777777" w:rsidR="00677E7F" w:rsidRDefault="00677E7F" w:rsidP="00677E7F"/>
    <w:p w14:paraId="0090B44E" w14:textId="77777777" w:rsidR="00677E7F" w:rsidRDefault="00677E7F" w:rsidP="00677E7F">
      <w:r>
        <w:t>Status stack_print(stack_i * t) {</w:t>
      </w:r>
    </w:p>
    <w:p w14:paraId="4A61D12D" w14:textId="77777777" w:rsidR="00677E7F" w:rsidRDefault="00677E7F" w:rsidP="00677E7F">
      <w:r>
        <w:tab/>
        <w:t>stack_i * p;</w:t>
      </w:r>
    </w:p>
    <w:p w14:paraId="25A29812" w14:textId="77777777" w:rsidR="00677E7F" w:rsidRDefault="00677E7F" w:rsidP="00677E7F">
      <w:r>
        <w:tab/>
        <w:t>p = t-&gt;next;</w:t>
      </w:r>
    </w:p>
    <w:p w14:paraId="69B0BEFB" w14:textId="77777777" w:rsidR="00677E7F" w:rsidRDefault="00677E7F" w:rsidP="00677E7F">
      <w:r>
        <w:rPr>
          <w:rFonts w:hint="eastAsia"/>
        </w:rPr>
        <w:tab/>
        <w:t>printf("</w:t>
      </w:r>
      <w:r>
        <w:rPr>
          <w:rFonts w:hint="eastAsia"/>
        </w:rPr>
        <w:t>栈为：</w:t>
      </w:r>
      <w:r>
        <w:rPr>
          <w:rFonts w:hint="eastAsia"/>
        </w:rPr>
        <w:t>\n");</w:t>
      </w:r>
    </w:p>
    <w:p w14:paraId="3C9B9839" w14:textId="77777777" w:rsidR="00677E7F" w:rsidRDefault="00677E7F" w:rsidP="00677E7F">
      <w:r>
        <w:tab/>
        <w:t>while (p) {</w:t>
      </w:r>
    </w:p>
    <w:p w14:paraId="382B91E8" w14:textId="77777777" w:rsidR="00677E7F" w:rsidRDefault="00677E7F" w:rsidP="00677E7F">
      <w:r>
        <w:tab/>
      </w:r>
      <w:r>
        <w:tab/>
        <w:t>switch (p-&gt;flag)</w:t>
      </w:r>
    </w:p>
    <w:p w14:paraId="7A894AE4" w14:textId="77777777" w:rsidR="00677E7F" w:rsidRDefault="00677E7F" w:rsidP="00677E7F">
      <w:r>
        <w:tab/>
      </w:r>
      <w:r>
        <w:tab/>
        <w:t>{</w:t>
      </w:r>
    </w:p>
    <w:p w14:paraId="000B1653" w14:textId="77777777" w:rsidR="00677E7F" w:rsidRDefault="00677E7F" w:rsidP="00677E7F">
      <w:r>
        <w:tab/>
      </w:r>
      <w:r>
        <w:tab/>
        <w:t>case CLAUSE:</w:t>
      </w:r>
    </w:p>
    <w:p w14:paraId="44642D9E" w14:textId="77777777" w:rsidR="00677E7F" w:rsidRDefault="00677E7F" w:rsidP="00677E7F">
      <w:r>
        <w:tab/>
      </w:r>
      <w:r>
        <w:tab/>
      </w:r>
      <w:r>
        <w:tab/>
        <w:t>printf("CLAUSE:%d\n", p-&gt;P-&gt;next_literalNode-&gt;literal_info);</w:t>
      </w:r>
    </w:p>
    <w:p w14:paraId="5236DA78" w14:textId="77777777" w:rsidR="00677E7F" w:rsidRDefault="00677E7F" w:rsidP="00677E7F">
      <w:r>
        <w:tab/>
      </w:r>
      <w:r>
        <w:tab/>
      </w:r>
      <w:r>
        <w:tab/>
        <w:t>break;</w:t>
      </w:r>
    </w:p>
    <w:p w14:paraId="1D680D6E" w14:textId="77777777" w:rsidR="00677E7F" w:rsidRDefault="00677E7F" w:rsidP="00677E7F">
      <w:r>
        <w:tab/>
      </w:r>
      <w:r>
        <w:tab/>
        <w:t>case LITERAL:</w:t>
      </w:r>
    </w:p>
    <w:p w14:paraId="3BD7F4A7" w14:textId="77777777" w:rsidR="00677E7F" w:rsidRDefault="00677E7F" w:rsidP="00677E7F">
      <w:r>
        <w:tab/>
      </w:r>
      <w:r>
        <w:tab/>
      </w:r>
      <w:r>
        <w:tab/>
        <w:t>printf("LITERAL:%d.....%d\n", p-&gt;P-&gt;next_literalNode-&gt;literal_info, p-&gt;N-&gt;literal_info);</w:t>
      </w:r>
    </w:p>
    <w:p w14:paraId="66D16D47" w14:textId="77777777" w:rsidR="00677E7F" w:rsidRDefault="00677E7F" w:rsidP="00677E7F">
      <w:r>
        <w:tab/>
      </w:r>
      <w:r>
        <w:tab/>
      </w:r>
      <w:r>
        <w:tab/>
        <w:t>break;</w:t>
      </w:r>
    </w:p>
    <w:p w14:paraId="0B5A28FE" w14:textId="77777777" w:rsidR="00677E7F" w:rsidRDefault="00677E7F" w:rsidP="00677E7F">
      <w:r>
        <w:tab/>
      </w:r>
      <w:r>
        <w:tab/>
        <w:t>case SPLIT:</w:t>
      </w:r>
    </w:p>
    <w:p w14:paraId="1CE356D7" w14:textId="77777777" w:rsidR="00677E7F" w:rsidRDefault="00677E7F" w:rsidP="00677E7F">
      <w:r>
        <w:tab/>
      </w:r>
      <w:r>
        <w:tab/>
      </w:r>
      <w:r>
        <w:tab/>
        <w:t>printf("SPLILT:%p\n", p-&gt;P);</w:t>
      </w:r>
    </w:p>
    <w:p w14:paraId="58874348" w14:textId="77777777" w:rsidR="00677E7F" w:rsidRDefault="00677E7F" w:rsidP="00677E7F">
      <w:r>
        <w:tab/>
      </w:r>
      <w:r>
        <w:tab/>
      </w:r>
      <w:r>
        <w:tab/>
        <w:t>break;</w:t>
      </w:r>
    </w:p>
    <w:p w14:paraId="582CFE71" w14:textId="77777777" w:rsidR="00677E7F" w:rsidRDefault="00677E7F" w:rsidP="00677E7F">
      <w:r>
        <w:tab/>
      </w:r>
      <w:r>
        <w:tab/>
        <w:t>default:</w:t>
      </w:r>
    </w:p>
    <w:p w14:paraId="512A145C" w14:textId="77777777" w:rsidR="00677E7F" w:rsidRDefault="00677E7F" w:rsidP="00677E7F">
      <w:r>
        <w:tab/>
      </w:r>
      <w:r>
        <w:tab/>
      </w:r>
      <w:r>
        <w:tab/>
        <w:t>break;</w:t>
      </w:r>
    </w:p>
    <w:p w14:paraId="565BE90F" w14:textId="77777777" w:rsidR="00677E7F" w:rsidRDefault="00677E7F" w:rsidP="00677E7F">
      <w:r>
        <w:tab/>
      </w:r>
      <w:r>
        <w:tab/>
        <w:t>}</w:t>
      </w:r>
    </w:p>
    <w:p w14:paraId="1F08C3E9" w14:textId="77777777" w:rsidR="00677E7F" w:rsidRDefault="00677E7F" w:rsidP="00677E7F">
      <w:r>
        <w:tab/>
      </w:r>
      <w:r>
        <w:tab/>
        <w:t>p = p-&gt;next;</w:t>
      </w:r>
    </w:p>
    <w:p w14:paraId="2E5084DB" w14:textId="77777777" w:rsidR="00677E7F" w:rsidRDefault="00677E7F" w:rsidP="00677E7F">
      <w:r>
        <w:tab/>
        <w:t>}</w:t>
      </w:r>
    </w:p>
    <w:p w14:paraId="62059CC6" w14:textId="77777777" w:rsidR="00677E7F" w:rsidRDefault="00677E7F" w:rsidP="00677E7F">
      <w:r>
        <w:tab/>
        <w:t>return OK;</w:t>
      </w:r>
    </w:p>
    <w:p w14:paraId="0C5C4242" w14:textId="77777777" w:rsidR="00677E7F" w:rsidRDefault="00677E7F" w:rsidP="00677E7F">
      <w:r>
        <w:t>}</w:t>
      </w:r>
    </w:p>
    <w:p w14:paraId="4A6687C9" w14:textId="77777777" w:rsidR="00677E7F" w:rsidRDefault="00677E7F" w:rsidP="00677E7F"/>
    <w:p w14:paraId="5A74117F" w14:textId="77777777" w:rsidR="00677E7F" w:rsidRDefault="00677E7F" w:rsidP="00677E7F">
      <w:r>
        <w:t>Status Destroy_Set(cnf_set * S)</w:t>
      </w:r>
    </w:p>
    <w:p w14:paraId="31D0090F" w14:textId="77777777" w:rsidR="00677E7F" w:rsidRDefault="00677E7F" w:rsidP="00677E7F">
      <w:r>
        <w:t>{</w:t>
      </w:r>
    </w:p>
    <w:p w14:paraId="14F848B6" w14:textId="77777777" w:rsidR="00677E7F" w:rsidRDefault="00677E7F" w:rsidP="00677E7F">
      <w:r>
        <w:lastRenderedPageBreak/>
        <w:tab/>
        <w:t>if (!S) {</w:t>
      </w:r>
    </w:p>
    <w:p w14:paraId="140A33CE" w14:textId="77777777" w:rsidR="00677E7F" w:rsidRDefault="00677E7F" w:rsidP="00677E7F">
      <w:r>
        <w:tab/>
      </w:r>
      <w:r>
        <w:tab/>
        <w:t>return ERROR;</w:t>
      </w:r>
    </w:p>
    <w:p w14:paraId="66721676" w14:textId="77777777" w:rsidR="00677E7F" w:rsidRDefault="00677E7F" w:rsidP="00677E7F">
      <w:r>
        <w:tab/>
        <w:t>}</w:t>
      </w:r>
    </w:p>
    <w:p w14:paraId="41D4A8A6" w14:textId="77777777" w:rsidR="00677E7F" w:rsidRDefault="00677E7F" w:rsidP="00677E7F">
      <w:r>
        <w:tab/>
        <w:t>while (S-&gt;clause_num != 0)</w:t>
      </w:r>
    </w:p>
    <w:p w14:paraId="1656C4D8" w14:textId="77777777" w:rsidR="00677E7F" w:rsidRDefault="00677E7F" w:rsidP="00677E7F">
      <w:r>
        <w:tab/>
      </w:r>
      <w:r>
        <w:tab/>
        <w:t>deleteClause(S, S-&gt;set);</w:t>
      </w:r>
    </w:p>
    <w:p w14:paraId="19CA5276" w14:textId="77777777" w:rsidR="00677E7F" w:rsidRDefault="00677E7F" w:rsidP="00677E7F">
      <w:r>
        <w:tab/>
        <w:t>return OK;</w:t>
      </w:r>
    </w:p>
    <w:p w14:paraId="01CA30FE" w14:textId="77777777" w:rsidR="00677E7F" w:rsidRDefault="00677E7F" w:rsidP="00677E7F">
      <w:r>
        <w:t>}</w:t>
      </w:r>
    </w:p>
    <w:p w14:paraId="44C6359F" w14:textId="77777777" w:rsidR="00677E7F" w:rsidRDefault="00677E7F" w:rsidP="00677E7F"/>
    <w:p w14:paraId="0303FB32" w14:textId="77777777" w:rsidR="00677E7F" w:rsidRDefault="00677E7F" w:rsidP="00677E7F"/>
    <w:p w14:paraId="4AC85CE5" w14:textId="77777777" w:rsidR="00677E7F" w:rsidRDefault="00677E7F" w:rsidP="00677E7F">
      <w:r>
        <w:t>//DPLL</w:t>
      </w:r>
    </w:p>
    <w:p w14:paraId="03A08BB9" w14:textId="77777777" w:rsidR="00677E7F" w:rsidRDefault="00677E7F" w:rsidP="00677E7F">
      <w:r>
        <w:rPr>
          <w:rFonts w:hint="eastAsia"/>
        </w:rPr>
        <w:t>Status literal_Assign(cnf_set * S, int literal)//</w:t>
      </w:r>
      <w:r>
        <w:rPr>
          <w:rFonts w:hint="eastAsia"/>
        </w:rPr>
        <w:t>存储变元赋值</w:t>
      </w:r>
    </w:p>
    <w:p w14:paraId="411CEA1C" w14:textId="77777777" w:rsidR="00677E7F" w:rsidRDefault="00677E7F" w:rsidP="00677E7F">
      <w:r>
        <w:t>{</w:t>
      </w:r>
    </w:p>
    <w:p w14:paraId="0D4E0CF7" w14:textId="77777777" w:rsidR="00677E7F" w:rsidRDefault="00677E7F" w:rsidP="00677E7F">
      <w:r>
        <w:rPr>
          <w:rFonts w:hint="eastAsia"/>
        </w:rPr>
        <w:tab/>
        <w:t>S-&gt;literal_bool[abs(literal)] = (literal &gt; 0 ? 1 : -1);//</w:t>
      </w:r>
      <w:r>
        <w:rPr>
          <w:rFonts w:hint="eastAsia"/>
        </w:rPr>
        <w:t>记录到数组</w:t>
      </w:r>
    </w:p>
    <w:p w14:paraId="06541C93" w14:textId="77777777" w:rsidR="00677E7F" w:rsidRDefault="00677E7F" w:rsidP="00677E7F">
      <w:r>
        <w:tab/>
        <w:t>return OK;</w:t>
      </w:r>
    </w:p>
    <w:p w14:paraId="63D8F9C2" w14:textId="77777777" w:rsidR="00677E7F" w:rsidRDefault="00677E7F" w:rsidP="00677E7F">
      <w:r>
        <w:t>}</w:t>
      </w:r>
    </w:p>
    <w:p w14:paraId="15F276D3" w14:textId="77777777" w:rsidR="00677E7F" w:rsidRDefault="00677E7F" w:rsidP="00677E7F"/>
    <w:p w14:paraId="11C52CFC" w14:textId="77777777" w:rsidR="00677E7F" w:rsidRDefault="00677E7F" w:rsidP="00677E7F">
      <w:r>
        <w:rPr>
          <w:rFonts w:hint="eastAsia"/>
        </w:rPr>
        <w:t>Status literal_back(cnf_set *S, int * tag) {//</w:t>
      </w:r>
      <w:r>
        <w:rPr>
          <w:rFonts w:hint="eastAsia"/>
        </w:rPr>
        <w:t>变元的赋值回溯</w:t>
      </w:r>
    </w:p>
    <w:p w14:paraId="545B7917" w14:textId="77777777" w:rsidR="00677E7F" w:rsidRDefault="00677E7F" w:rsidP="00677E7F">
      <w:r>
        <w:tab/>
        <w:t>int i;</w:t>
      </w:r>
    </w:p>
    <w:p w14:paraId="54415460" w14:textId="77777777" w:rsidR="00677E7F" w:rsidRDefault="00677E7F" w:rsidP="00677E7F">
      <w:r>
        <w:tab/>
        <w:t>for (i = 1; i &lt;= S-&gt;literal_num; i++)</w:t>
      </w:r>
    </w:p>
    <w:p w14:paraId="694ECBBA" w14:textId="77777777" w:rsidR="00677E7F" w:rsidRDefault="00677E7F" w:rsidP="00677E7F">
      <w:r>
        <w:rPr>
          <w:rFonts w:hint="eastAsia"/>
        </w:rPr>
        <w:tab/>
      </w:r>
      <w:r>
        <w:rPr>
          <w:rFonts w:hint="eastAsia"/>
        </w:rPr>
        <w:tab/>
        <w:t>if (tag[i] == UNSURE)//</w:t>
      </w:r>
      <w:r>
        <w:rPr>
          <w:rFonts w:hint="eastAsia"/>
        </w:rPr>
        <w:t>回溯</w:t>
      </w:r>
    </w:p>
    <w:p w14:paraId="0EEA8B25" w14:textId="77777777" w:rsidR="00677E7F" w:rsidRDefault="00677E7F" w:rsidP="00677E7F">
      <w:r>
        <w:tab/>
      </w:r>
      <w:r>
        <w:tab/>
      </w:r>
      <w:r>
        <w:tab/>
        <w:t>S-&gt;literal_bool[i] = 0;</w:t>
      </w:r>
    </w:p>
    <w:p w14:paraId="56E8C57C" w14:textId="77777777" w:rsidR="00677E7F" w:rsidRDefault="00677E7F" w:rsidP="00677E7F">
      <w:r>
        <w:tab/>
        <w:t>return OK;</w:t>
      </w:r>
    </w:p>
    <w:p w14:paraId="3AED04FB" w14:textId="77777777" w:rsidR="00677E7F" w:rsidRDefault="00677E7F" w:rsidP="00677E7F">
      <w:r>
        <w:t>}</w:t>
      </w:r>
    </w:p>
    <w:p w14:paraId="31E4F058" w14:textId="77777777" w:rsidR="00677E7F" w:rsidRDefault="00677E7F" w:rsidP="00677E7F"/>
    <w:p w14:paraId="36E52DAC" w14:textId="77777777" w:rsidR="00677E7F" w:rsidRDefault="00677E7F" w:rsidP="00677E7F">
      <w:r>
        <w:rPr>
          <w:rFonts w:hint="eastAsia"/>
        </w:rPr>
        <w:t>Status change_back(cnf_set *S, stack_i * t) {//</w:t>
      </w:r>
      <w:r>
        <w:rPr>
          <w:rFonts w:hint="eastAsia"/>
        </w:rPr>
        <w:t>子句还原</w:t>
      </w:r>
    </w:p>
    <w:p w14:paraId="1115E0D3" w14:textId="77777777" w:rsidR="00677E7F" w:rsidRDefault="00677E7F" w:rsidP="00677E7F">
      <w:r>
        <w:tab/>
        <w:t>stack_i * p = t-&gt;next;</w:t>
      </w:r>
    </w:p>
    <w:p w14:paraId="0F5EC11E" w14:textId="77777777" w:rsidR="00677E7F" w:rsidRDefault="00677E7F" w:rsidP="00677E7F">
      <w:r>
        <w:tab/>
        <w:t>while (p) {</w:t>
      </w:r>
    </w:p>
    <w:p w14:paraId="412353CC" w14:textId="77777777" w:rsidR="00677E7F" w:rsidRDefault="00677E7F" w:rsidP="00677E7F">
      <w:r>
        <w:tab/>
      </w:r>
      <w:r>
        <w:tab/>
        <w:t>switch (p-&gt;flag) {</w:t>
      </w:r>
    </w:p>
    <w:p w14:paraId="03527FEC" w14:textId="77777777" w:rsidR="00677E7F" w:rsidRDefault="00677E7F" w:rsidP="00677E7F">
      <w:r>
        <w:tab/>
      </w:r>
      <w:r>
        <w:tab/>
        <w:t>case CLAUSE:</w:t>
      </w:r>
    </w:p>
    <w:p w14:paraId="0F0226CD" w14:textId="77777777" w:rsidR="00677E7F" w:rsidRDefault="00677E7F" w:rsidP="00677E7F">
      <w:r>
        <w:tab/>
      </w:r>
      <w:r>
        <w:tab/>
      </w:r>
      <w:r>
        <w:tab/>
        <w:t>addClause(p-&gt;P, S);</w:t>
      </w:r>
    </w:p>
    <w:p w14:paraId="60974470" w14:textId="77777777" w:rsidR="00677E7F" w:rsidRDefault="00677E7F" w:rsidP="00677E7F">
      <w:r>
        <w:tab/>
      </w:r>
      <w:r>
        <w:tab/>
      </w:r>
      <w:r>
        <w:tab/>
        <w:t>break;</w:t>
      </w:r>
    </w:p>
    <w:p w14:paraId="262975D9" w14:textId="77777777" w:rsidR="00677E7F" w:rsidRDefault="00677E7F" w:rsidP="00677E7F">
      <w:r>
        <w:tab/>
      </w:r>
      <w:r>
        <w:tab/>
        <w:t>case LITERAL:</w:t>
      </w:r>
    </w:p>
    <w:p w14:paraId="1F9AD4A9" w14:textId="77777777" w:rsidR="00677E7F" w:rsidRDefault="00677E7F" w:rsidP="00677E7F">
      <w:r>
        <w:tab/>
      </w:r>
      <w:r>
        <w:tab/>
      </w:r>
      <w:r>
        <w:tab/>
        <w:t>addliteral(p-&gt;P, p-&gt;N-&gt;literal_info);</w:t>
      </w:r>
    </w:p>
    <w:p w14:paraId="11DD0E2C" w14:textId="77777777" w:rsidR="00677E7F" w:rsidRDefault="00677E7F" w:rsidP="00677E7F">
      <w:r>
        <w:tab/>
      </w:r>
      <w:r>
        <w:tab/>
      </w:r>
      <w:r>
        <w:tab/>
        <w:t>break;</w:t>
      </w:r>
    </w:p>
    <w:p w14:paraId="687558FE" w14:textId="77777777" w:rsidR="00677E7F" w:rsidRDefault="00677E7F" w:rsidP="00677E7F">
      <w:r>
        <w:tab/>
      </w:r>
      <w:r>
        <w:tab/>
        <w:t>case SPLIT:</w:t>
      </w:r>
    </w:p>
    <w:p w14:paraId="78E3EC26" w14:textId="77777777" w:rsidR="00677E7F" w:rsidRDefault="00677E7F" w:rsidP="00677E7F">
      <w:r>
        <w:tab/>
      </w:r>
      <w:r>
        <w:tab/>
      </w:r>
      <w:r>
        <w:tab/>
        <w:t>break;</w:t>
      </w:r>
    </w:p>
    <w:p w14:paraId="5AE772E0" w14:textId="77777777" w:rsidR="00677E7F" w:rsidRDefault="00677E7F" w:rsidP="00677E7F">
      <w:r>
        <w:tab/>
      </w:r>
      <w:r>
        <w:tab/>
        <w:t>default:</w:t>
      </w:r>
    </w:p>
    <w:p w14:paraId="7C2EEBFD" w14:textId="77777777" w:rsidR="00677E7F" w:rsidRDefault="00677E7F" w:rsidP="00677E7F">
      <w:r>
        <w:tab/>
      </w:r>
      <w:r>
        <w:tab/>
      </w:r>
      <w:r>
        <w:tab/>
        <w:t>break;</w:t>
      </w:r>
    </w:p>
    <w:p w14:paraId="2F204957" w14:textId="77777777" w:rsidR="00677E7F" w:rsidRDefault="00677E7F" w:rsidP="00677E7F">
      <w:r>
        <w:tab/>
      </w:r>
      <w:r>
        <w:tab/>
      </w:r>
      <w:r>
        <w:tab/>
        <w:t>p = t-&gt;next;</w:t>
      </w:r>
    </w:p>
    <w:p w14:paraId="04AA4EF9" w14:textId="77777777" w:rsidR="00677E7F" w:rsidRDefault="00677E7F" w:rsidP="00677E7F">
      <w:r>
        <w:lastRenderedPageBreak/>
        <w:tab/>
      </w:r>
      <w:r>
        <w:tab/>
        <w:t>}</w:t>
      </w:r>
    </w:p>
    <w:p w14:paraId="14A45B0F" w14:textId="77777777" w:rsidR="00677E7F" w:rsidRDefault="00677E7F" w:rsidP="00677E7F">
      <w:r>
        <w:tab/>
      </w:r>
      <w:r>
        <w:tab/>
        <w:t>t-&gt;next = t-&gt;next-&gt;next;</w:t>
      </w:r>
    </w:p>
    <w:p w14:paraId="0046158F" w14:textId="77777777" w:rsidR="00677E7F" w:rsidRDefault="00677E7F" w:rsidP="00677E7F">
      <w:r>
        <w:tab/>
      </w:r>
      <w:r>
        <w:tab/>
        <w:t>free(p);</w:t>
      </w:r>
    </w:p>
    <w:p w14:paraId="1BB5D0E3" w14:textId="77777777" w:rsidR="00677E7F" w:rsidRDefault="00677E7F" w:rsidP="00677E7F">
      <w:r>
        <w:tab/>
      </w:r>
      <w:r>
        <w:tab/>
        <w:t>p = t-&gt;next;</w:t>
      </w:r>
    </w:p>
    <w:p w14:paraId="291B6850" w14:textId="77777777" w:rsidR="00677E7F" w:rsidRDefault="00677E7F" w:rsidP="00677E7F">
      <w:r>
        <w:tab/>
        <w:t>}</w:t>
      </w:r>
    </w:p>
    <w:p w14:paraId="1B7D90BE" w14:textId="77777777" w:rsidR="00677E7F" w:rsidRDefault="00677E7F" w:rsidP="00677E7F">
      <w:r>
        <w:tab/>
        <w:t>return OK;</w:t>
      </w:r>
    </w:p>
    <w:p w14:paraId="3B268E08" w14:textId="77777777" w:rsidR="00677E7F" w:rsidRDefault="00677E7F" w:rsidP="00677E7F">
      <w:r>
        <w:t>}</w:t>
      </w:r>
    </w:p>
    <w:p w14:paraId="5123ADE9" w14:textId="77777777" w:rsidR="00677E7F" w:rsidRDefault="00677E7F" w:rsidP="00677E7F"/>
    <w:p w14:paraId="60D397CA" w14:textId="77777777" w:rsidR="00677E7F" w:rsidRDefault="00677E7F" w:rsidP="00677E7F">
      <w:r>
        <w:t>Status DPLL_rec(cnf_set * S) {</w:t>
      </w:r>
    </w:p>
    <w:p w14:paraId="3072F98C" w14:textId="77777777" w:rsidR="00677E7F" w:rsidRDefault="00677E7F" w:rsidP="00677E7F">
      <w:r>
        <w:tab/>
        <w:t>First_Node * p;</w:t>
      </w:r>
    </w:p>
    <w:p w14:paraId="45DC4F8B" w14:textId="77777777" w:rsidR="00677E7F" w:rsidRDefault="00677E7F" w:rsidP="00677E7F">
      <w:r>
        <w:tab/>
        <w:t>stack_i t;</w:t>
      </w:r>
    </w:p>
    <w:p w14:paraId="2FE45F9D" w14:textId="77777777" w:rsidR="00677E7F" w:rsidRDefault="00677E7F" w:rsidP="00677E7F">
      <w:r>
        <w:tab/>
        <w:t>int literal_v;</w:t>
      </w:r>
    </w:p>
    <w:p w14:paraId="6734D4E3" w14:textId="77777777" w:rsidR="00677E7F" w:rsidRDefault="00677E7F" w:rsidP="00677E7F">
      <w:r>
        <w:tab/>
        <w:t>//static int literal_back_tag[MAX_LITERAL];</w:t>
      </w:r>
    </w:p>
    <w:p w14:paraId="70D7F3E9" w14:textId="77777777" w:rsidR="00677E7F" w:rsidRDefault="00677E7F" w:rsidP="00677E7F">
      <w:r>
        <w:rPr>
          <w:rFonts w:hint="eastAsia"/>
        </w:rPr>
        <w:tab/>
        <w:t>int *literal_back_tag = (int*)malloc(sizeof(int)*(S-&gt;literal_num + 1));//</w:t>
      </w:r>
      <w:r>
        <w:rPr>
          <w:rFonts w:hint="eastAsia"/>
        </w:rPr>
        <w:t>存储子句回溯信息</w:t>
      </w:r>
    </w:p>
    <w:p w14:paraId="27B51D9E" w14:textId="77777777" w:rsidR="00677E7F" w:rsidRDefault="00677E7F" w:rsidP="00677E7F">
      <w:r>
        <w:tab/>
        <w:t>if (literal_back_tag == NULL)exit(-1);</w:t>
      </w:r>
    </w:p>
    <w:p w14:paraId="6A3E067F" w14:textId="77777777" w:rsidR="00677E7F" w:rsidRDefault="00677E7F" w:rsidP="00677E7F">
      <w:r>
        <w:tab/>
        <w:t>int i;</w:t>
      </w:r>
    </w:p>
    <w:p w14:paraId="688C16A4" w14:textId="77777777" w:rsidR="00677E7F" w:rsidRDefault="00677E7F" w:rsidP="00677E7F">
      <w:r>
        <w:tab/>
        <w:t>for (i = 0; i &lt;= S-&gt;literal_num; i++)</w:t>
      </w:r>
    </w:p>
    <w:p w14:paraId="614D8FFB" w14:textId="77777777" w:rsidR="00677E7F" w:rsidRDefault="00677E7F" w:rsidP="00677E7F">
      <w:r>
        <w:tab/>
      </w:r>
      <w:r>
        <w:tab/>
        <w:t>literal_back_tag[i] = 0;</w:t>
      </w:r>
    </w:p>
    <w:p w14:paraId="77997A6E" w14:textId="77777777" w:rsidR="00677E7F" w:rsidRDefault="00677E7F" w:rsidP="00677E7F">
      <w:r>
        <w:tab/>
        <w:t>t.next = NULL;</w:t>
      </w:r>
    </w:p>
    <w:p w14:paraId="55FABD87" w14:textId="77777777" w:rsidR="00677E7F" w:rsidRDefault="00677E7F" w:rsidP="00677E7F">
      <w:r>
        <w:t>#ifdef DEBUG1</w:t>
      </w:r>
    </w:p>
    <w:p w14:paraId="0F45CFB8" w14:textId="77777777" w:rsidR="00677E7F" w:rsidRDefault="00677E7F" w:rsidP="00677E7F">
      <w:r>
        <w:tab/>
        <w:t>set_print(S);</w:t>
      </w:r>
    </w:p>
    <w:p w14:paraId="043E79FF" w14:textId="77777777" w:rsidR="00677E7F" w:rsidRDefault="00677E7F" w:rsidP="00677E7F">
      <w:r>
        <w:t>}</w:t>
      </w:r>
    </w:p>
    <w:p w14:paraId="6BDAEF4B" w14:textId="77777777" w:rsidR="00677E7F" w:rsidRDefault="00677E7F" w:rsidP="00677E7F">
      <w:r>
        <w:t>#endif // DEBUG</w:t>
      </w:r>
    </w:p>
    <w:p w14:paraId="491B1146" w14:textId="77777777" w:rsidR="00677E7F" w:rsidRDefault="00677E7F" w:rsidP="00677E7F">
      <w:r>
        <w:t>while ((p = locateUnitClause(S)) != NULL) {</w:t>
      </w:r>
    </w:p>
    <w:p w14:paraId="2E727C2E" w14:textId="77777777" w:rsidR="00677E7F" w:rsidRDefault="00677E7F" w:rsidP="00677E7F">
      <w:r>
        <w:rPr>
          <w:rFonts w:hint="eastAsia"/>
        </w:rPr>
        <w:tab/>
        <w:t>literal_Assign(S, p-&gt;next_literalNode-&gt;literal_info);//</w:t>
      </w:r>
      <w:r>
        <w:rPr>
          <w:rFonts w:hint="eastAsia"/>
        </w:rPr>
        <w:t>保存变元</w:t>
      </w:r>
      <w:r>
        <w:rPr>
          <w:rFonts w:hint="eastAsia"/>
        </w:rPr>
        <w:t>,</w:t>
      </w:r>
      <w:r>
        <w:rPr>
          <w:rFonts w:hint="eastAsia"/>
        </w:rPr>
        <w:t>这里的变元得想办法赋值回去</w:t>
      </w:r>
    </w:p>
    <w:p w14:paraId="7912AAB4" w14:textId="77777777" w:rsidR="00677E7F" w:rsidRDefault="00677E7F" w:rsidP="00677E7F">
      <w:r>
        <w:tab/>
        <w:t>literal_back_tag[abs(p-&gt;next_literalNode-&gt;literal_info)] = UNSURE;</w:t>
      </w:r>
    </w:p>
    <w:p w14:paraId="5C2BABDB" w14:textId="77777777" w:rsidR="00677E7F" w:rsidRDefault="00677E7F" w:rsidP="00677E7F">
      <w:r>
        <w:rPr>
          <w:rFonts w:hint="eastAsia"/>
        </w:rPr>
        <w:tab/>
        <w:t>//printf("\n</w:t>
      </w:r>
      <w:r>
        <w:rPr>
          <w:rFonts w:hint="eastAsia"/>
        </w:rPr>
        <w:t>子句集中单子句为</w:t>
      </w:r>
      <w:r>
        <w:rPr>
          <w:rFonts w:hint="eastAsia"/>
        </w:rPr>
        <w:t>:%d", p-&gt;next_literalNode-&gt;literal_info);</w:t>
      </w:r>
    </w:p>
    <w:p w14:paraId="126CE321" w14:textId="77777777" w:rsidR="00677E7F" w:rsidRDefault="00677E7F" w:rsidP="00677E7F">
      <w:r>
        <w:rPr>
          <w:rFonts w:hint="eastAsia"/>
        </w:rPr>
        <w:tab/>
        <w:t>Clause_simply(S, p-&gt;next_literalNode-&gt;literal_info, &amp;t);//</w:t>
      </w:r>
      <w:r>
        <w:rPr>
          <w:rFonts w:hint="eastAsia"/>
        </w:rPr>
        <w:t>化简子句</w:t>
      </w:r>
    </w:p>
    <w:p w14:paraId="7652120C" w14:textId="77777777" w:rsidR="00677E7F" w:rsidRDefault="00677E7F" w:rsidP="00677E7F"/>
    <w:p w14:paraId="458B44E1" w14:textId="77777777" w:rsidR="00677E7F" w:rsidRDefault="00677E7F" w:rsidP="00677E7F">
      <w:r>
        <w:rPr>
          <w:rFonts w:hint="eastAsia"/>
        </w:rPr>
        <w:tab/>
        <w:t>//printf("\n</w:t>
      </w:r>
      <w:r>
        <w:rPr>
          <w:rFonts w:hint="eastAsia"/>
        </w:rPr>
        <w:t>化简后为：</w:t>
      </w:r>
      <w:r>
        <w:rPr>
          <w:rFonts w:hint="eastAsia"/>
        </w:rPr>
        <w:t>\n");</w:t>
      </w:r>
    </w:p>
    <w:p w14:paraId="0ADE4295" w14:textId="77777777" w:rsidR="00677E7F" w:rsidRDefault="00677E7F" w:rsidP="00677E7F">
      <w:r>
        <w:tab/>
        <w:t>//set_print(S);</w:t>
      </w:r>
    </w:p>
    <w:p w14:paraId="0BAD159D" w14:textId="77777777" w:rsidR="00677E7F" w:rsidRDefault="00677E7F" w:rsidP="00677E7F">
      <w:r>
        <w:t>#ifdef DEBUG1</w:t>
      </w:r>
    </w:p>
    <w:p w14:paraId="0A22E674" w14:textId="77777777" w:rsidR="00677E7F" w:rsidRDefault="00677E7F" w:rsidP="00677E7F">
      <w:r>
        <w:tab/>
      </w:r>
      <w:r>
        <w:tab/>
        <w:t>//stack_print(&amp;t);</w:t>
      </w:r>
    </w:p>
    <w:p w14:paraId="77EFAF61" w14:textId="77777777" w:rsidR="00677E7F" w:rsidRDefault="00677E7F" w:rsidP="00677E7F">
      <w:r>
        <w:tab/>
      </w:r>
      <w:r>
        <w:tab/>
        <w:t>//booleanprint(S);</w:t>
      </w:r>
    </w:p>
    <w:p w14:paraId="412801C4" w14:textId="77777777" w:rsidR="00677E7F" w:rsidRDefault="00677E7F" w:rsidP="00677E7F">
      <w:r>
        <w:t>#endif // DEBUG</w:t>
      </w:r>
    </w:p>
    <w:p w14:paraId="36D89AD7" w14:textId="77777777" w:rsidR="00677E7F" w:rsidRDefault="00677E7F" w:rsidP="00677E7F">
      <w:r>
        <w:rPr>
          <w:rFonts w:hint="eastAsia"/>
        </w:rPr>
        <w:tab/>
        <w:t>if (isHaveClause(S) == FALSE) {//</w:t>
      </w:r>
      <w:r>
        <w:rPr>
          <w:rFonts w:hint="eastAsia"/>
        </w:rPr>
        <w:t>没有子句</w:t>
      </w:r>
    </w:p>
    <w:p w14:paraId="2EB8ED64" w14:textId="77777777" w:rsidR="00677E7F" w:rsidRDefault="00677E7F" w:rsidP="00677E7F">
      <w:r>
        <w:tab/>
      </w:r>
      <w:r>
        <w:tab/>
        <w:t>//set_print(S);</w:t>
      </w:r>
    </w:p>
    <w:p w14:paraId="0777F384" w14:textId="77777777" w:rsidR="00677E7F" w:rsidRDefault="00677E7F" w:rsidP="00677E7F">
      <w:r>
        <w:lastRenderedPageBreak/>
        <w:tab/>
      </w:r>
      <w:r>
        <w:tab/>
        <w:t>change_back(S, &amp;t);</w:t>
      </w:r>
    </w:p>
    <w:p w14:paraId="1FC5CECB" w14:textId="77777777" w:rsidR="00677E7F" w:rsidRDefault="00677E7F" w:rsidP="00677E7F">
      <w:r>
        <w:tab/>
      </w:r>
      <w:r>
        <w:tab/>
        <w:t>//set_print(S);</w:t>
      </w:r>
    </w:p>
    <w:p w14:paraId="029B124C" w14:textId="77777777" w:rsidR="00677E7F" w:rsidRDefault="00677E7F" w:rsidP="00677E7F">
      <w:r>
        <w:tab/>
      </w:r>
      <w:r>
        <w:tab/>
        <w:t>return TRUE;</w:t>
      </w:r>
    </w:p>
    <w:p w14:paraId="1219AB34" w14:textId="77777777" w:rsidR="00677E7F" w:rsidRDefault="00677E7F" w:rsidP="00677E7F">
      <w:r>
        <w:tab/>
        <w:t>}</w:t>
      </w:r>
    </w:p>
    <w:p w14:paraId="7DC9A934" w14:textId="77777777" w:rsidR="00677E7F" w:rsidRDefault="00677E7F" w:rsidP="00677E7F">
      <w:r>
        <w:rPr>
          <w:rFonts w:hint="eastAsia"/>
        </w:rPr>
        <w:tab/>
        <w:t>else if (isHaveEmptyClause(S) == TRUE) {//</w:t>
      </w:r>
      <w:r>
        <w:rPr>
          <w:rFonts w:hint="eastAsia"/>
        </w:rPr>
        <w:t>有空子句</w:t>
      </w:r>
    </w:p>
    <w:p w14:paraId="3C6D3364" w14:textId="77777777" w:rsidR="00677E7F" w:rsidRDefault="00677E7F" w:rsidP="00677E7F">
      <w:r>
        <w:tab/>
      </w:r>
      <w:r>
        <w:tab/>
        <w:t>//stack_print(&amp;t);</w:t>
      </w:r>
    </w:p>
    <w:p w14:paraId="445954C6" w14:textId="77777777" w:rsidR="00677E7F" w:rsidRDefault="00677E7F" w:rsidP="00677E7F">
      <w:r>
        <w:rPr>
          <w:rFonts w:hint="eastAsia"/>
        </w:rPr>
        <w:tab/>
      </w:r>
      <w:r>
        <w:rPr>
          <w:rFonts w:hint="eastAsia"/>
        </w:rPr>
        <w:tab/>
        <w:t>//printf("</w:t>
      </w:r>
      <w:r>
        <w:rPr>
          <w:rFonts w:hint="eastAsia"/>
        </w:rPr>
        <w:t>回溯前</w:t>
      </w:r>
      <w:r>
        <w:rPr>
          <w:rFonts w:hint="eastAsia"/>
        </w:rPr>
        <w:t>:\n");</w:t>
      </w:r>
    </w:p>
    <w:p w14:paraId="32161AC7" w14:textId="77777777" w:rsidR="00677E7F" w:rsidRDefault="00677E7F" w:rsidP="00677E7F">
      <w:r>
        <w:tab/>
      </w:r>
      <w:r>
        <w:tab/>
        <w:t>//set_print(S);</w:t>
      </w:r>
    </w:p>
    <w:p w14:paraId="150E1EE2" w14:textId="77777777" w:rsidR="00677E7F" w:rsidRDefault="00677E7F" w:rsidP="00677E7F">
      <w:r>
        <w:tab/>
      </w:r>
      <w:r>
        <w:tab/>
        <w:t>change_back(S, &amp;t);</w:t>
      </w:r>
    </w:p>
    <w:p w14:paraId="59C38EBB" w14:textId="77777777" w:rsidR="00677E7F" w:rsidRDefault="00677E7F" w:rsidP="00677E7F">
      <w:r>
        <w:rPr>
          <w:rFonts w:hint="eastAsia"/>
        </w:rPr>
        <w:tab/>
      </w:r>
      <w:r>
        <w:rPr>
          <w:rFonts w:hint="eastAsia"/>
        </w:rPr>
        <w:tab/>
        <w:t>//printf("</w:t>
      </w:r>
      <w:r>
        <w:rPr>
          <w:rFonts w:hint="eastAsia"/>
        </w:rPr>
        <w:t>回溯后的子句集合为：</w:t>
      </w:r>
      <w:r>
        <w:rPr>
          <w:rFonts w:hint="eastAsia"/>
        </w:rPr>
        <w:t>\n");</w:t>
      </w:r>
    </w:p>
    <w:p w14:paraId="3E47727A" w14:textId="77777777" w:rsidR="00677E7F" w:rsidRDefault="00677E7F" w:rsidP="00677E7F">
      <w:r>
        <w:tab/>
      </w:r>
      <w:r>
        <w:tab/>
        <w:t>//set_print(S);</w:t>
      </w:r>
    </w:p>
    <w:p w14:paraId="55FF844A" w14:textId="77777777" w:rsidR="00677E7F" w:rsidRDefault="00677E7F" w:rsidP="00677E7F">
      <w:r>
        <w:rPr>
          <w:rFonts w:hint="eastAsia"/>
        </w:rPr>
        <w:tab/>
      </w:r>
      <w:r>
        <w:rPr>
          <w:rFonts w:hint="eastAsia"/>
        </w:rPr>
        <w:tab/>
        <w:t>literal_back(S, literal_back_tag);//</w:t>
      </w:r>
      <w:r>
        <w:rPr>
          <w:rFonts w:hint="eastAsia"/>
        </w:rPr>
        <w:t>变元回溯</w:t>
      </w:r>
    </w:p>
    <w:p w14:paraId="46830025" w14:textId="77777777" w:rsidR="00677E7F" w:rsidRDefault="00677E7F" w:rsidP="00677E7F">
      <w:r>
        <w:tab/>
      </w:r>
      <w:r>
        <w:tab/>
        <w:t>return FALSE;</w:t>
      </w:r>
    </w:p>
    <w:p w14:paraId="2AA96F8C" w14:textId="77777777" w:rsidR="00677E7F" w:rsidRDefault="00677E7F" w:rsidP="00677E7F">
      <w:r>
        <w:tab/>
        <w:t>}</w:t>
      </w:r>
    </w:p>
    <w:p w14:paraId="41291B1C" w14:textId="77777777" w:rsidR="00677E7F" w:rsidRDefault="00677E7F" w:rsidP="00677E7F">
      <w:r>
        <w:t>}//While</w:t>
      </w:r>
    </w:p>
    <w:p w14:paraId="6101E56D" w14:textId="77777777" w:rsidR="00677E7F" w:rsidRDefault="00677E7F" w:rsidP="00677E7F">
      <w:r>
        <w:t>//printf("\n");</w:t>
      </w:r>
    </w:p>
    <w:p w14:paraId="20CB61CA" w14:textId="77777777" w:rsidR="00677E7F" w:rsidRDefault="00677E7F" w:rsidP="00677E7F">
      <w:r>
        <w:t>//booleanprint(S);</w:t>
      </w:r>
    </w:p>
    <w:p w14:paraId="35733808" w14:textId="77777777" w:rsidR="00677E7F" w:rsidRDefault="00677E7F" w:rsidP="00677E7F">
      <w:r>
        <w:rPr>
          <w:rFonts w:hint="eastAsia"/>
        </w:rPr>
        <w:t>literal_v = literal_chose(S);//</w:t>
      </w:r>
      <w:r>
        <w:rPr>
          <w:rFonts w:hint="eastAsia"/>
        </w:rPr>
        <w:t>选择变元</w:t>
      </w:r>
    </w:p>
    <w:p w14:paraId="203966D8" w14:textId="77777777" w:rsidR="00677E7F" w:rsidRDefault="00677E7F" w:rsidP="00677E7F">
      <w:r>
        <w:t>#ifdef DEBUG1</w:t>
      </w:r>
    </w:p>
    <w:p w14:paraId="552B4170" w14:textId="77777777" w:rsidR="00677E7F" w:rsidRDefault="00677E7F" w:rsidP="00677E7F">
      <w:r>
        <w:t>#endif // DEBUG1</w:t>
      </w:r>
    </w:p>
    <w:p w14:paraId="777A3EC6" w14:textId="77777777" w:rsidR="00677E7F" w:rsidRDefault="00677E7F" w:rsidP="00677E7F"/>
    <w:p w14:paraId="27C73103" w14:textId="77777777" w:rsidR="00677E7F" w:rsidRDefault="00677E7F" w:rsidP="00677E7F">
      <w:r>
        <w:rPr>
          <w:rFonts w:hint="eastAsia"/>
        </w:rPr>
        <w:tab/>
        <w:t>//printf("</w:t>
      </w:r>
      <w:r>
        <w:rPr>
          <w:rFonts w:hint="eastAsia"/>
        </w:rPr>
        <w:t>选取变元：</w:t>
      </w:r>
      <w:r>
        <w:rPr>
          <w:rFonts w:hint="eastAsia"/>
        </w:rPr>
        <w:t>%d\n", literal_v);</w:t>
      </w:r>
    </w:p>
    <w:p w14:paraId="1FAFF5F7" w14:textId="77777777" w:rsidR="00677E7F" w:rsidRDefault="00677E7F" w:rsidP="00677E7F"/>
    <w:p w14:paraId="3C7BCF36" w14:textId="77777777" w:rsidR="00677E7F" w:rsidRDefault="00677E7F" w:rsidP="00677E7F">
      <w:r>
        <w:rPr>
          <w:rFonts w:hint="eastAsia"/>
        </w:rPr>
        <w:t>literal_Assign(S, literal_v);//</w:t>
      </w:r>
      <w:r>
        <w:rPr>
          <w:rFonts w:hint="eastAsia"/>
        </w:rPr>
        <w:t>保存变元</w:t>
      </w:r>
    </w:p>
    <w:p w14:paraId="74C91338" w14:textId="77777777" w:rsidR="00677E7F" w:rsidRDefault="00677E7F" w:rsidP="00677E7F">
      <w:r>
        <w:rPr>
          <w:rFonts w:hint="eastAsia"/>
        </w:rPr>
        <w:t>p = creatClause(&amp;literal_v, 1);//</w:t>
      </w:r>
      <w:r>
        <w:rPr>
          <w:rFonts w:hint="eastAsia"/>
        </w:rPr>
        <w:t>创建子句</w:t>
      </w:r>
    </w:p>
    <w:p w14:paraId="60F34BEB" w14:textId="77777777" w:rsidR="00677E7F" w:rsidRDefault="00677E7F" w:rsidP="00677E7F">
      <w:r>
        <w:rPr>
          <w:rFonts w:hint="eastAsia"/>
        </w:rPr>
        <w:t>addClause(p, S);//</w:t>
      </w:r>
      <w:r>
        <w:rPr>
          <w:rFonts w:hint="eastAsia"/>
        </w:rPr>
        <w:t>添加子句</w:t>
      </w:r>
    </w:p>
    <w:p w14:paraId="70B46AE2" w14:textId="77777777" w:rsidR="00677E7F" w:rsidRDefault="00677E7F" w:rsidP="00677E7F">
      <w:r>
        <w:rPr>
          <w:rFonts w:hint="eastAsia"/>
        </w:rPr>
        <w:t>stack_push(&amp;t, SPLIT, S-&gt;set, NULL);//</w:t>
      </w:r>
      <w:r>
        <w:rPr>
          <w:rFonts w:hint="eastAsia"/>
        </w:rPr>
        <w:t>把添加的子句压入栈，在回溯时需要销毁掉</w:t>
      </w:r>
    </w:p>
    <w:p w14:paraId="54754B40" w14:textId="77777777" w:rsidR="00677E7F" w:rsidRDefault="00677E7F" w:rsidP="00677E7F"/>
    <w:p w14:paraId="32D4A680" w14:textId="77777777" w:rsidR="00677E7F" w:rsidRDefault="00677E7F" w:rsidP="00677E7F">
      <w:r>
        <w:t>//set_print(S);</w:t>
      </w:r>
    </w:p>
    <w:p w14:paraId="23044495" w14:textId="77777777" w:rsidR="00677E7F" w:rsidRDefault="00677E7F" w:rsidP="00677E7F"/>
    <w:p w14:paraId="75C7D7ED" w14:textId="77777777" w:rsidR="00677E7F" w:rsidRDefault="00677E7F" w:rsidP="00677E7F">
      <w:r>
        <w:t>//stack_print(&amp;t);</w:t>
      </w:r>
    </w:p>
    <w:p w14:paraId="0EB38A19" w14:textId="77777777" w:rsidR="00677E7F" w:rsidRDefault="00677E7F" w:rsidP="00677E7F"/>
    <w:p w14:paraId="18C5A33F" w14:textId="77777777" w:rsidR="00677E7F" w:rsidRDefault="00677E7F" w:rsidP="00677E7F">
      <w:r>
        <w:t>#ifdef DEBUG1</w:t>
      </w:r>
    </w:p>
    <w:p w14:paraId="71146A45" w14:textId="77777777" w:rsidR="00677E7F" w:rsidRDefault="00677E7F" w:rsidP="00677E7F">
      <w:r>
        <w:rPr>
          <w:rFonts w:hint="eastAsia"/>
        </w:rPr>
        <w:tab/>
        <w:t>//printf("</w:t>
      </w:r>
      <w:r>
        <w:rPr>
          <w:rFonts w:hint="eastAsia"/>
        </w:rPr>
        <w:t>选择变元为：</w:t>
      </w:r>
      <w:r>
        <w:rPr>
          <w:rFonts w:hint="eastAsia"/>
        </w:rPr>
        <w:t>%d",literal_v);</w:t>
      </w:r>
    </w:p>
    <w:p w14:paraId="373DD6B9" w14:textId="77777777" w:rsidR="00677E7F" w:rsidRDefault="00677E7F" w:rsidP="00677E7F">
      <w:r>
        <w:rPr>
          <w:rFonts w:hint="eastAsia"/>
        </w:rPr>
        <w:tab/>
        <w:t>//printf("\n</w:t>
      </w:r>
      <w:r>
        <w:rPr>
          <w:rFonts w:hint="eastAsia"/>
        </w:rPr>
        <w:t>添加变元后为：</w:t>
      </w:r>
      <w:r>
        <w:rPr>
          <w:rFonts w:hint="eastAsia"/>
        </w:rPr>
        <w:t>\n");</w:t>
      </w:r>
    </w:p>
    <w:p w14:paraId="5A634235" w14:textId="77777777" w:rsidR="00677E7F" w:rsidRDefault="00677E7F" w:rsidP="00677E7F">
      <w:r>
        <w:tab/>
        <w:t>//set_print(S);</w:t>
      </w:r>
    </w:p>
    <w:p w14:paraId="2CEFE4A4" w14:textId="77777777" w:rsidR="00677E7F" w:rsidRDefault="00677E7F" w:rsidP="00677E7F">
      <w:r>
        <w:t>#endif // DEBUG</w:t>
      </w:r>
    </w:p>
    <w:p w14:paraId="0A2324F3" w14:textId="77777777" w:rsidR="00677E7F" w:rsidRDefault="00677E7F" w:rsidP="00677E7F"/>
    <w:p w14:paraId="014D28B1" w14:textId="77777777" w:rsidR="00677E7F" w:rsidRDefault="00677E7F" w:rsidP="00677E7F">
      <w:r>
        <w:rPr>
          <w:rFonts w:hint="eastAsia"/>
        </w:rPr>
        <w:t>BOOL result = DPLL_rec(S);//</w:t>
      </w:r>
      <w:r>
        <w:rPr>
          <w:rFonts w:hint="eastAsia"/>
        </w:rPr>
        <w:t>递归</w:t>
      </w:r>
    </w:p>
    <w:p w14:paraId="081EBA70" w14:textId="77777777" w:rsidR="00677E7F" w:rsidRDefault="00677E7F" w:rsidP="00677E7F">
      <w:r>
        <w:rPr>
          <w:rFonts w:hint="eastAsia"/>
        </w:rPr>
        <w:t>if (result == TRUE) {//</w:t>
      </w:r>
      <w:r>
        <w:rPr>
          <w:rFonts w:hint="eastAsia"/>
        </w:rPr>
        <w:t>如果是真</w:t>
      </w:r>
    </w:p>
    <w:p w14:paraId="1DE30DA4" w14:textId="77777777" w:rsidR="00677E7F" w:rsidRDefault="00677E7F" w:rsidP="00677E7F">
      <w:r>
        <w:tab/>
        <w:t>deleteClause(S, stack_pop(&amp;t));</w:t>
      </w:r>
    </w:p>
    <w:p w14:paraId="2A8F1F57" w14:textId="77777777" w:rsidR="00677E7F" w:rsidRDefault="00677E7F" w:rsidP="00677E7F">
      <w:r>
        <w:tab/>
        <w:t>change_back(S, &amp;t);</w:t>
      </w:r>
    </w:p>
    <w:p w14:paraId="4FB204C3" w14:textId="77777777" w:rsidR="00677E7F" w:rsidRDefault="00677E7F" w:rsidP="00677E7F">
      <w:r>
        <w:tab/>
        <w:t>//set_print(S);</w:t>
      </w:r>
    </w:p>
    <w:p w14:paraId="7B6D9F37" w14:textId="77777777" w:rsidR="00677E7F" w:rsidRDefault="00677E7F" w:rsidP="00677E7F">
      <w:r>
        <w:rPr>
          <w:rFonts w:hint="eastAsia"/>
        </w:rPr>
        <w:tab/>
        <w:t>//printf("</w:t>
      </w:r>
      <w:r>
        <w:rPr>
          <w:rFonts w:hint="eastAsia"/>
        </w:rPr>
        <w:t>恢复后：</w:t>
      </w:r>
      <w:r>
        <w:rPr>
          <w:rFonts w:hint="eastAsia"/>
        </w:rPr>
        <w:t>\n");</w:t>
      </w:r>
    </w:p>
    <w:p w14:paraId="3781F891" w14:textId="77777777" w:rsidR="00677E7F" w:rsidRDefault="00677E7F" w:rsidP="00677E7F">
      <w:r>
        <w:tab/>
        <w:t>//set_print(S);</w:t>
      </w:r>
    </w:p>
    <w:p w14:paraId="1029A89F" w14:textId="77777777" w:rsidR="00677E7F" w:rsidRDefault="00677E7F" w:rsidP="00677E7F">
      <w:r>
        <w:tab/>
        <w:t>return TRUE;</w:t>
      </w:r>
    </w:p>
    <w:p w14:paraId="29369C5A" w14:textId="77777777" w:rsidR="00677E7F" w:rsidRDefault="00677E7F" w:rsidP="00677E7F">
      <w:r>
        <w:t>}</w:t>
      </w:r>
    </w:p>
    <w:p w14:paraId="2F18F234" w14:textId="77777777" w:rsidR="00677E7F" w:rsidRDefault="00677E7F" w:rsidP="00677E7F"/>
    <w:p w14:paraId="6B106FA2" w14:textId="77777777" w:rsidR="00677E7F" w:rsidRDefault="00677E7F" w:rsidP="00677E7F">
      <w:r>
        <w:t>S-&gt;literal_bool[abs(literal_v)] = 0;</w:t>
      </w:r>
    </w:p>
    <w:p w14:paraId="70978346" w14:textId="77777777" w:rsidR="00677E7F" w:rsidRDefault="00677E7F" w:rsidP="00677E7F">
      <w:r>
        <w:t>//booleanprint(S);</w:t>
      </w:r>
    </w:p>
    <w:p w14:paraId="7F940425" w14:textId="77777777" w:rsidR="00677E7F" w:rsidRDefault="00677E7F" w:rsidP="00677E7F"/>
    <w:p w14:paraId="6C6FF90C" w14:textId="77777777" w:rsidR="00677E7F" w:rsidRDefault="00677E7F" w:rsidP="00677E7F">
      <w:r>
        <w:t>#ifdef DEBUG1</w:t>
      </w:r>
    </w:p>
    <w:p w14:paraId="1EB23A12" w14:textId="77777777" w:rsidR="00677E7F" w:rsidRDefault="00677E7F" w:rsidP="00677E7F">
      <w:r>
        <w:rPr>
          <w:rFonts w:hint="eastAsia"/>
        </w:rPr>
        <w:tab/>
        <w:t>//printf("\n</w:t>
      </w:r>
      <w:r>
        <w:rPr>
          <w:rFonts w:hint="eastAsia"/>
        </w:rPr>
        <w:t>栈：</w:t>
      </w:r>
      <w:r>
        <w:rPr>
          <w:rFonts w:hint="eastAsia"/>
        </w:rPr>
        <w:t>\n");</w:t>
      </w:r>
    </w:p>
    <w:p w14:paraId="366A8FFE" w14:textId="77777777" w:rsidR="00677E7F" w:rsidRDefault="00677E7F" w:rsidP="00677E7F">
      <w:r>
        <w:tab/>
        <w:t>//stack_print(&amp;t);</w:t>
      </w:r>
    </w:p>
    <w:p w14:paraId="3122D9BE" w14:textId="77777777" w:rsidR="00677E7F" w:rsidRDefault="00677E7F" w:rsidP="00677E7F">
      <w:r>
        <w:t>#endif // DEBUG</w:t>
      </w:r>
    </w:p>
    <w:p w14:paraId="21081907" w14:textId="77777777" w:rsidR="00677E7F" w:rsidRDefault="00677E7F" w:rsidP="00677E7F"/>
    <w:p w14:paraId="4EB4F490" w14:textId="77777777" w:rsidR="00677E7F" w:rsidRDefault="00677E7F" w:rsidP="00677E7F">
      <w:r>
        <w:t>literal_v = -literal_v;</w:t>
      </w:r>
    </w:p>
    <w:p w14:paraId="0F171C0C" w14:textId="77777777" w:rsidR="00677E7F" w:rsidRDefault="00677E7F" w:rsidP="00677E7F">
      <w:r>
        <w:rPr>
          <w:rFonts w:hint="eastAsia"/>
        </w:rPr>
        <w:t>//printf("\t</w:t>
      </w:r>
      <w:r>
        <w:rPr>
          <w:rFonts w:hint="eastAsia"/>
        </w:rPr>
        <w:t>选取新变元（反）：</w:t>
      </w:r>
      <w:r>
        <w:rPr>
          <w:rFonts w:hint="eastAsia"/>
        </w:rPr>
        <w:t>%d\n", literal_v);</w:t>
      </w:r>
    </w:p>
    <w:p w14:paraId="049BA2C6" w14:textId="77777777" w:rsidR="00677E7F" w:rsidRDefault="00677E7F" w:rsidP="00677E7F">
      <w:r>
        <w:rPr>
          <w:rFonts w:hint="eastAsia"/>
        </w:rPr>
        <w:t>literal_Assign(S, literal_v);//</w:t>
      </w:r>
      <w:r>
        <w:rPr>
          <w:rFonts w:hint="eastAsia"/>
        </w:rPr>
        <w:t>保存变元</w:t>
      </w:r>
    </w:p>
    <w:p w14:paraId="61C03210" w14:textId="77777777" w:rsidR="00677E7F" w:rsidRDefault="00677E7F" w:rsidP="00677E7F">
      <w:r>
        <w:t>p = creatClause(&amp;literal_v, 1);</w:t>
      </w:r>
    </w:p>
    <w:p w14:paraId="254D6921" w14:textId="77777777" w:rsidR="00677E7F" w:rsidRDefault="00677E7F" w:rsidP="00677E7F">
      <w:r>
        <w:t>deleteClause(S, stack_pop(&amp;t));</w:t>
      </w:r>
    </w:p>
    <w:p w14:paraId="25C6DE3F" w14:textId="77777777" w:rsidR="00677E7F" w:rsidRDefault="00677E7F" w:rsidP="00677E7F">
      <w:r>
        <w:t>addClause(p, S);</w:t>
      </w:r>
    </w:p>
    <w:p w14:paraId="5948E6C2" w14:textId="77777777" w:rsidR="00677E7F" w:rsidRDefault="00677E7F" w:rsidP="00677E7F">
      <w:r>
        <w:rPr>
          <w:rFonts w:hint="eastAsia"/>
        </w:rPr>
        <w:t>//printf("</w:t>
      </w:r>
      <w:r>
        <w:rPr>
          <w:rFonts w:hint="eastAsia"/>
        </w:rPr>
        <w:t>旧的变元销毁后</w:t>
      </w:r>
      <w:r>
        <w:rPr>
          <w:rFonts w:hint="eastAsia"/>
        </w:rPr>
        <w:t>:\n");</w:t>
      </w:r>
    </w:p>
    <w:p w14:paraId="5CC99271" w14:textId="77777777" w:rsidR="00677E7F" w:rsidRDefault="00677E7F" w:rsidP="00677E7F">
      <w:r>
        <w:t>//set_print(S);</w:t>
      </w:r>
    </w:p>
    <w:p w14:paraId="3C03DD75" w14:textId="77777777" w:rsidR="00677E7F" w:rsidRDefault="00677E7F" w:rsidP="00677E7F">
      <w:r>
        <w:t>stack_push(&amp;t, SPLIT, S-&gt;set, NULL);</w:t>
      </w:r>
    </w:p>
    <w:p w14:paraId="7B539443" w14:textId="77777777" w:rsidR="00677E7F" w:rsidRDefault="00677E7F" w:rsidP="00677E7F">
      <w:r>
        <w:t>First_Node * temp = S-&gt;set;</w:t>
      </w:r>
    </w:p>
    <w:p w14:paraId="506BC879" w14:textId="77777777" w:rsidR="00677E7F" w:rsidRDefault="00677E7F" w:rsidP="00677E7F">
      <w:r>
        <w:t>//set_print(S);</w:t>
      </w:r>
    </w:p>
    <w:p w14:paraId="51F6A6CB" w14:textId="77777777" w:rsidR="00677E7F" w:rsidRDefault="00677E7F" w:rsidP="00677E7F">
      <w:r>
        <w:rPr>
          <w:rFonts w:hint="eastAsia"/>
        </w:rPr>
        <w:t>result = DPLL_rec(S);//</w:t>
      </w:r>
      <w:r>
        <w:rPr>
          <w:rFonts w:hint="eastAsia"/>
        </w:rPr>
        <w:t>递归</w:t>
      </w:r>
    </w:p>
    <w:p w14:paraId="7E69959B" w14:textId="77777777" w:rsidR="00677E7F" w:rsidRDefault="00677E7F" w:rsidP="00677E7F">
      <w:r>
        <w:t>change_back(S, &amp;t);</w:t>
      </w:r>
    </w:p>
    <w:p w14:paraId="339D4FAC" w14:textId="77777777" w:rsidR="00677E7F" w:rsidRDefault="00677E7F" w:rsidP="00677E7F">
      <w:r>
        <w:t>//set_print(S);</w:t>
      </w:r>
    </w:p>
    <w:p w14:paraId="350656C5" w14:textId="77777777" w:rsidR="00677E7F" w:rsidRDefault="00677E7F" w:rsidP="00677E7F">
      <w:r>
        <w:t>deleteClause(S, temp);</w:t>
      </w:r>
    </w:p>
    <w:p w14:paraId="4F3BA2E0" w14:textId="77777777" w:rsidR="00677E7F" w:rsidRDefault="00677E7F" w:rsidP="00677E7F">
      <w:r>
        <w:t>//set_print(S);</w:t>
      </w:r>
    </w:p>
    <w:p w14:paraId="3DE44703" w14:textId="77777777" w:rsidR="00677E7F" w:rsidRDefault="00677E7F" w:rsidP="00677E7F">
      <w:r>
        <w:t>//free(temp);</w:t>
      </w:r>
    </w:p>
    <w:p w14:paraId="79851D8C" w14:textId="77777777" w:rsidR="00677E7F" w:rsidRDefault="00677E7F" w:rsidP="00677E7F">
      <w:r>
        <w:rPr>
          <w:rFonts w:hint="eastAsia"/>
        </w:rPr>
        <w:t>/*printf("</w:t>
      </w:r>
      <w:r>
        <w:rPr>
          <w:rFonts w:hint="eastAsia"/>
        </w:rPr>
        <w:t>回溯后的子句集：</w:t>
      </w:r>
      <w:r>
        <w:rPr>
          <w:rFonts w:hint="eastAsia"/>
        </w:rPr>
        <w:t>\n");</w:t>
      </w:r>
    </w:p>
    <w:p w14:paraId="02CB6D70" w14:textId="77777777" w:rsidR="00677E7F" w:rsidRDefault="00677E7F" w:rsidP="00677E7F">
      <w:r>
        <w:t>set_print(S);*/</w:t>
      </w:r>
    </w:p>
    <w:p w14:paraId="5132129D" w14:textId="77777777" w:rsidR="00677E7F" w:rsidRDefault="00677E7F" w:rsidP="00677E7F">
      <w:r>
        <w:lastRenderedPageBreak/>
        <w:t>if (result == FALSE) {</w:t>
      </w:r>
    </w:p>
    <w:p w14:paraId="09010255" w14:textId="77777777" w:rsidR="00677E7F" w:rsidRDefault="00677E7F" w:rsidP="00677E7F">
      <w:r>
        <w:tab/>
        <w:t>literal_back(S, literal_back_tag);</w:t>
      </w:r>
    </w:p>
    <w:p w14:paraId="06C33393" w14:textId="77777777" w:rsidR="00677E7F" w:rsidRDefault="00677E7F" w:rsidP="00677E7F">
      <w:r>
        <w:tab/>
        <w:t>S-&gt;literal_bool[abs(literal_v)] = 0;</w:t>
      </w:r>
    </w:p>
    <w:p w14:paraId="099E46D4" w14:textId="77777777" w:rsidR="00677E7F" w:rsidRDefault="00677E7F" w:rsidP="00677E7F">
      <w:r>
        <w:t>}</w:t>
      </w:r>
    </w:p>
    <w:p w14:paraId="180FDDE1" w14:textId="77777777" w:rsidR="00677E7F" w:rsidRDefault="00677E7F" w:rsidP="00677E7F">
      <w:r>
        <w:t>free(literal_back_tag);</w:t>
      </w:r>
    </w:p>
    <w:p w14:paraId="33BFB052" w14:textId="77777777" w:rsidR="00677E7F" w:rsidRDefault="00677E7F" w:rsidP="00677E7F">
      <w:r>
        <w:t>return result;</w:t>
      </w:r>
    </w:p>
    <w:p w14:paraId="5BDBFA60" w14:textId="77777777" w:rsidR="00677E7F" w:rsidRDefault="00677E7F" w:rsidP="00677E7F">
      <w:r>
        <w:t>}</w:t>
      </w:r>
    </w:p>
    <w:p w14:paraId="212124BF" w14:textId="77777777" w:rsidR="00677E7F" w:rsidRDefault="00677E7F" w:rsidP="00677E7F"/>
    <w:p w14:paraId="0F8B6E22" w14:textId="77777777" w:rsidR="00677E7F" w:rsidRDefault="00677E7F" w:rsidP="00677E7F">
      <w:r>
        <w:rPr>
          <w:rFonts w:hint="eastAsia"/>
        </w:rPr>
        <w:t>Status DPLL_rec2(cnf_set * S) {//</w:t>
      </w:r>
      <w:r>
        <w:rPr>
          <w:rFonts w:hint="eastAsia"/>
        </w:rPr>
        <w:t>优化后的</w:t>
      </w:r>
      <w:r>
        <w:rPr>
          <w:rFonts w:hint="eastAsia"/>
        </w:rPr>
        <w:t>DPLL</w:t>
      </w:r>
      <w:r>
        <w:rPr>
          <w:rFonts w:hint="eastAsia"/>
        </w:rPr>
        <w:t>算法</w:t>
      </w:r>
    </w:p>
    <w:p w14:paraId="730CD169" w14:textId="77777777" w:rsidR="00677E7F" w:rsidRDefault="00677E7F" w:rsidP="00677E7F">
      <w:r>
        <w:tab/>
        <w:t>{</w:t>
      </w:r>
    </w:p>
    <w:p w14:paraId="4DCA98CA" w14:textId="77777777" w:rsidR="00677E7F" w:rsidRDefault="00677E7F" w:rsidP="00677E7F">
      <w:r>
        <w:tab/>
      </w:r>
      <w:r>
        <w:tab/>
        <w:t>First_Node * p;</w:t>
      </w:r>
    </w:p>
    <w:p w14:paraId="705449BB" w14:textId="77777777" w:rsidR="00677E7F" w:rsidRDefault="00677E7F" w:rsidP="00677E7F">
      <w:r>
        <w:tab/>
      </w:r>
      <w:r>
        <w:tab/>
        <w:t>stack_i t;</w:t>
      </w:r>
    </w:p>
    <w:p w14:paraId="6C9D8EA8" w14:textId="77777777" w:rsidR="00677E7F" w:rsidRDefault="00677E7F" w:rsidP="00677E7F">
      <w:r>
        <w:tab/>
      </w:r>
      <w:r>
        <w:tab/>
        <w:t>int literal_v;</w:t>
      </w:r>
    </w:p>
    <w:p w14:paraId="7376A975" w14:textId="77777777" w:rsidR="00677E7F" w:rsidRDefault="00677E7F" w:rsidP="00677E7F">
      <w:r>
        <w:rPr>
          <w:rFonts w:hint="eastAsia"/>
        </w:rPr>
        <w:tab/>
      </w:r>
      <w:r>
        <w:rPr>
          <w:rFonts w:hint="eastAsia"/>
        </w:rPr>
        <w:tab/>
        <w:t>int *literal_back_tag = (int*)malloc(sizeof(int)*(S-&gt;literal_num + 1));//</w:t>
      </w:r>
      <w:r>
        <w:rPr>
          <w:rFonts w:hint="eastAsia"/>
        </w:rPr>
        <w:t>存储子句回溯信息</w:t>
      </w:r>
    </w:p>
    <w:p w14:paraId="2A4FD309" w14:textId="77777777" w:rsidR="00677E7F" w:rsidRDefault="00677E7F" w:rsidP="00677E7F">
      <w:r>
        <w:tab/>
      </w:r>
      <w:r>
        <w:tab/>
        <w:t>if (literal_back_tag == NULL)exit(-1);</w:t>
      </w:r>
    </w:p>
    <w:p w14:paraId="535FB88A" w14:textId="77777777" w:rsidR="00677E7F" w:rsidRDefault="00677E7F" w:rsidP="00677E7F">
      <w:r>
        <w:tab/>
      </w:r>
      <w:r>
        <w:tab/>
        <w:t>int i;</w:t>
      </w:r>
    </w:p>
    <w:p w14:paraId="1A376FC9" w14:textId="77777777" w:rsidR="00677E7F" w:rsidRDefault="00677E7F" w:rsidP="00677E7F">
      <w:r>
        <w:tab/>
      </w:r>
      <w:r>
        <w:tab/>
        <w:t>for (i = 0; i &lt;= S-&gt;literal_num; i++)</w:t>
      </w:r>
    </w:p>
    <w:p w14:paraId="5BC829D7" w14:textId="77777777" w:rsidR="00677E7F" w:rsidRDefault="00677E7F" w:rsidP="00677E7F">
      <w:r>
        <w:tab/>
      </w:r>
      <w:r>
        <w:tab/>
      </w:r>
      <w:r>
        <w:tab/>
        <w:t>literal_back_tag[i] = 0;</w:t>
      </w:r>
    </w:p>
    <w:p w14:paraId="28FA034F" w14:textId="77777777" w:rsidR="00677E7F" w:rsidRDefault="00677E7F" w:rsidP="00677E7F">
      <w:r>
        <w:tab/>
      </w:r>
      <w:r>
        <w:tab/>
        <w:t>t.next = NULL;</w:t>
      </w:r>
    </w:p>
    <w:p w14:paraId="1A5DBE40" w14:textId="77777777" w:rsidR="00677E7F" w:rsidRDefault="00677E7F" w:rsidP="00677E7F">
      <w:r>
        <w:tab/>
      </w:r>
      <w:r>
        <w:tab/>
        <w:t>while ((p = locateUnitClause(S)) != NULL) {</w:t>
      </w:r>
    </w:p>
    <w:p w14:paraId="19585AD8" w14:textId="77777777" w:rsidR="00677E7F" w:rsidRDefault="00677E7F" w:rsidP="00677E7F">
      <w:r>
        <w:rPr>
          <w:rFonts w:hint="eastAsia"/>
        </w:rPr>
        <w:tab/>
      </w:r>
      <w:r>
        <w:rPr>
          <w:rFonts w:hint="eastAsia"/>
        </w:rPr>
        <w:tab/>
      </w:r>
      <w:r>
        <w:rPr>
          <w:rFonts w:hint="eastAsia"/>
        </w:rPr>
        <w:tab/>
        <w:t>literal_Assign(S, p-&gt;next_literalNode-&gt;literal_info);//</w:t>
      </w:r>
      <w:r>
        <w:rPr>
          <w:rFonts w:hint="eastAsia"/>
        </w:rPr>
        <w:t>保存变元</w:t>
      </w:r>
      <w:r>
        <w:rPr>
          <w:rFonts w:hint="eastAsia"/>
        </w:rPr>
        <w:t>,</w:t>
      </w:r>
      <w:r>
        <w:rPr>
          <w:rFonts w:hint="eastAsia"/>
        </w:rPr>
        <w:t>这里的变元得想办法赋值回去</w:t>
      </w:r>
    </w:p>
    <w:p w14:paraId="6DA1CFC8" w14:textId="77777777" w:rsidR="00677E7F" w:rsidRDefault="00677E7F" w:rsidP="00677E7F">
      <w:r>
        <w:tab/>
      </w:r>
      <w:r>
        <w:tab/>
      </w:r>
      <w:r>
        <w:tab/>
        <w:t>literal_back_tag[abs(p-&gt;next_literalNode-&gt;literal_info)] = UNSURE;</w:t>
      </w:r>
    </w:p>
    <w:p w14:paraId="73AD1826" w14:textId="77777777" w:rsidR="00677E7F" w:rsidRDefault="00677E7F" w:rsidP="00677E7F">
      <w:r>
        <w:rPr>
          <w:rFonts w:hint="eastAsia"/>
        </w:rPr>
        <w:tab/>
      </w:r>
      <w:r>
        <w:rPr>
          <w:rFonts w:hint="eastAsia"/>
        </w:rPr>
        <w:tab/>
      </w:r>
      <w:r>
        <w:rPr>
          <w:rFonts w:hint="eastAsia"/>
        </w:rPr>
        <w:tab/>
        <w:t>//printf("\n</w:t>
      </w:r>
      <w:r>
        <w:rPr>
          <w:rFonts w:hint="eastAsia"/>
        </w:rPr>
        <w:t>子句集中单子句为</w:t>
      </w:r>
      <w:r>
        <w:rPr>
          <w:rFonts w:hint="eastAsia"/>
        </w:rPr>
        <w:t>:%d", p-&gt;next_literalNode-&gt;literal_info);</w:t>
      </w:r>
    </w:p>
    <w:p w14:paraId="52846A9B" w14:textId="77777777" w:rsidR="00677E7F" w:rsidRDefault="00677E7F" w:rsidP="00677E7F">
      <w:r>
        <w:rPr>
          <w:rFonts w:hint="eastAsia"/>
        </w:rPr>
        <w:tab/>
      </w:r>
      <w:r>
        <w:rPr>
          <w:rFonts w:hint="eastAsia"/>
        </w:rPr>
        <w:tab/>
      </w:r>
      <w:r>
        <w:rPr>
          <w:rFonts w:hint="eastAsia"/>
        </w:rPr>
        <w:tab/>
        <w:t>Clause_simply(S, p-&gt;next_literalNode-&gt;literal_info, &amp;t);//</w:t>
      </w:r>
      <w:r>
        <w:rPr>
          <w:rFonts w:hint="eastAsia"/>
        </w:rPr>
        <w:t>化简子句</w:t>
      </w:r>
    </w:p>
    <w:p w14:paraId="3CFA9F70" w14:textId="77777777" w:rsidR="00677E7F" w:rsidRDefault="00677E7F" w:rsidP="00677E7F">
      <w:r>
        <w:rPr>
          <w:rFonts w:hint="eastAsia"/>
        </w:rPr>
        <w:tab/>
      </w:r>
      <w:r>
        <w:rPr>
          <w:rFonts w:hint="eastAsia"/>
        </w:rPr>
        <w:tab/>
      </w:r>
      <w:r>
        <w:rPr>
          <w:rFonts w:hint="eastAsia"/>
        </w:rPr>
        <w:tab/>
        <w:t>if (isHaveClause(S) == FALSE) {//</w:t>
      </w:r>
      <w:r>
        <w:rPr>
          <w:rFonts w:hint="eastAsia"/>
        </w:rPr>
        <w:t>没有子句</w:t>
      </w:r>
    </w:p>
    <w:p w14:paraId="75C37170" w14:textId="77777777" w:rsidR="00677E7F" w:rsidRDefault="00677E7F" w:rsidP="00677E7F">
      <w:r>
        <w:tab/>
      </w:r>
      <w:r>
        <w:tab/>
      </w:r>
      <w:r>
        <w:tab/>
      </w:r>
      <w:r>
        <w:tab/>
        <w:t>change_back(S, &amp;t);</w:t>
      </w:r>
    </w:p>
    <w:p w14:paraId="65E3C926" w14:textId="77777777" w:rsidR="00677E7F" w:rsidRDefault="00677E7F" w:rsidP="00677E7F">
      <w:r>
        <w:tab/>
      </w:r>
      <w:r>
        <w:tab/>
      </w:r>
      <w:r>
        <w:tab/>
      </w:r>
      <w:r>
        <w:tab/>
        <w:t>return TRUE;</w:t>
      </w:r>
    </w:p>
    <w:p w14:paraId="6EA8B38F" w14:textId="77777777" w:rsidR="00677E7F" w:rsidRDefault="00677E7F" w:rsidP="00677E7F">
      <w:r>
        <w:tab/>
      </w:r>
      <w:r>
        <w:tab/>
      </w:r>
      <w:r>
        <w:tab/>
        <w:t>}</w:t>
      </w:r>
    </w:p>
    <w:p w14:paraId="58FD5F59" w14:textId="77777777" w:rsidR="00677E7F" w:rsidRDefault="00677E7F" w:rsidP="00677E7F">
      <w:r>
        <w:rPr>
          <w:rFonts w:hint="eastAsia"/>
        </w:rPr>
        <w:tab/>
      </w:r>
      <w:r>
        <w:rPr>
          <w:rFonts w:hint="eastAsia"/>
        </w:rPr>
        <w:tab/>
      </w:r>
      <w:r>
        <w:rPr>
          <w:rFonts w:hint="eastAsia"/>
        </w:rPr>
        <w:tab/>
        <w:t>else if (isHaveEmptyClause(S) == TRUE) {//</w:t>
      </w:r>
      <w:r>
        <w:rPr>
          <w:rFonts w:hint="eastAsia"/>
        </w:rPr>
        <w:t>有空子句</w:t>
      </w:r>
    </w:p>
    <w:p w14:paraId="0B3FB07A" w14:textId="77777777" w:rsidR="00677E7F" w:rsidRDefault="00677E7F" w:rsidP="00677E7F">
      <w:r>
        <w:tab/>
      </w:r>
      <w:r>
        <w:tab/>
      </w:r>
      <w:r>
        <w:tab/>
      </w:r>
      <w:r>
        <w:tab/>
        <w:t>change_back(S, &amp;t);</w:t>
      </w:r>
    </w:p>
    <w:p w14:paraId="2561F550" w14:textId="77777777" w:rsidR="00677E7F" w:rsidRDefault="00677E7F" w:rsidP="00677E7F">
      <w:r>
        <w:rPr>
          <w:rFonts w:hint="eastAsia"/>
        </w:rPr>
        <w:tab/>
      </w:r>
      <w:r>
        <w:rPr>
          <w:rFonts w:hint="eastAsia"/>
        </w:rPr>
        <w:tab/>
      </w:r>
      <w:r>
        <w:rPr>
          <w:rFonts w:hint="eastAsia"/>
        </w:rPr>
        <w:tab/>
      </w:r>
      <w:r>
        <w:rPr>
          <w:rFonts w:hint="eastAsia"/>
        </w:rPr>
        <w:tab/>
        <w:t>literal_back(S, literal_back_tag);//</w:t>
      </w:r>
      <w:r>
        <w:rPr>
          <w:rFonts w:hint="eastAsia"/>
        </w:rPr>
        <w:t>变元回溯</w:t>
      </w:r>
    </w:p>
    <w:p w14:paraId="3A0CD25C" w14:textId="77777777" w:rsidR="00677E7F" w:rsidRDefault="00677E7F" w:rsidP="00677E7F">
      <w:r>
        <w:tab/>
      </w:r>
      <w:r>
        <w:tab/>
      </w:r>
      <w:r>
        <w:tab/>
      </w:r>
      <w:r>
        <w:tab/>
        <w:t>return FALSE;</w:t>
      </w:r>
    </w:p>
    <w:p w14:paraId="18EED42A" w14:textId="77777777" w:rsidR="00677E7F" w:rsidRDefault="00677E7F" w:rsidP="00677E7F">
      <w:r>
        <w:tab/>
      </w:r>
      <w:r>
        <w:tab/>
      </w:r>
      <w:r>
        <w:tab/>
        <w:t>}</w:t>
      </w:r>
    </w:p>
    <w:p w14:paraId="1D4E0057" w14:textId="77777777" w:rsidR="00677E7F" w:rsidRDefault="00677E7F" w:rsidP="00677E7F">
      <w:r>
        <w:tab/>
      </w:r>
      <w:r>
        <w:tab/>
        <w:t>}//While</w:t>
      </w:r>
    </w:p>
    <w:p w14:paraId="546FBC1B" w14:textId="77777777" w:rsidR="00677E7F" w:rsidRDefault="00677E7F" w:rsidP="00677E7F">
      <w:r>
        <w:rPr>
          <w:rFonts w:hint="eastAsia"/>
        </w:rPr>
        <w:tab/>
      </w:r>
      <w:r>
        <w:rPr>
          <w:rFonts w:hint="eastAsia"/>
        </w:rPr>
        <w:tab/>
        <w:t>literal_v = literal_chose_better(S);//</w:t>
      </w:r>
      <w:r>
        <w:rPr>
          <w:rFonts w:hint="eastAsia"/>
        </w:rPr>
        <w:t>选择变元</w:t>
      </w:r>
    </w:p>
    <w:p w14:paraId="5D9041FB" w14:textId="77777777" w:rsidR="00677E7F" w:rsidRDefault="00677E7F" w:rsidP="00677E7F">
      <w:r>
        <w:rPr>
          <w:rFonts w:hint="eastAsia"/>
        </w:rPr>
        <w:tab/>
      </w:r>
      <w:r>
        <w:rPr>
          <w:rFonts w:hint="eastAsia"/>
        </w:rPr>
        <w:tab/>
        <w:t>literal_Assign(S, literal_v);//</w:t>
      </w:r>
      <w:r>
        <w:rPr>
          <w:rFonts w:hint="eastAsia"/>
        </w:rPr>
        <w:t>保存变元</w:t>
      </w:r>
    </w:p>
    <w:p w14:paraId="024022CA" w14:textId="77777777" w:rsidR="00677E7F" w:rsidRDefault="00677E7F" w:rsidP="00677E7F">
      <w:r>
        <w:rPr>
          <w:rFonts w:hint="eastAsia"/>
        </w:rPr>
        <w:lastRenderedPageBreak/>
        <w:tab/>
      </w:r>
      <w:r>
        <w:rPr>
          <w:rFonts w:hint="eastAsia"/>
        </w:rPr>
        <w:tab/>
        <w:t>p = creatClause(&amp;literal_v, 1);//</w:t>
      </w:r>
      <w:r>
        <w:rPr>
          <w:rFonts w:hint="eastAsia"/>
        </w:rPr>
        <w:t>创建子句</w:t>
      </w:r>
    </w:p>
    <w:p w14:paraId="7183425F" w14:textId="77777777" w:rsidR="00677E7F" w:rsidRDefault="00677E7F" w:rsidP="00677E7F">
      <w:r>
        <w:rPr>
          <w:rFonts w:hint="eastAsia"/>
        </w:rPr>
        <w:tab/>
      </w:r>
      <w:r>
        <w:rPr>
          <w:rFonts w:hint="eastAsia"/>
        </w:rPr>
        <w:tab/>
        <w:t>addClause(p, S);//</w:t>
      </w:r>
      <w:r>
        <w:rPr>
          <w:rFonts w:hint="eastAsia"/>
        </w:rPr>
        <w:t>添加子句</w:t>
      </w:r>
    </w:p>
    <w:p w14:paraId="5396300C" w14:textId="77777777" w:rsidR="00677E7F" w:rsidRDefault="00677E7F" w:rsidP="00677E7F">
      <w:r>
        <w:rPr>
          <w:rFonts w:hint="eastAsia"/>
        </w:rPr>
        <w:tab/>
      </w:r>
      <w:r>
        <w:rPr>
          <w:rFonts w:hint="eastAsia"/>
        </w:rPr>
        <w:tab/>
        <w:t>stack_push(&amp;t, SPLIT, S-&gt;set, NULL);//</w:t>
      </w:r>
      <w:r>
        <w:rPr>
          <w:rFonts w:hint="eastAsia"/>
        </w:rPr>
        <w:t>把添加的子句压入栈，在回溯时需要销毁掉</w:t>
      </w:r>
    </w:p>
    <w:p w14:paraId="43BE1EBE" w14:textId="77777777" w:rsidR="00677E7F" w:rsidRDefault="00677E7F" w:rsidP="00677E7F">
      <w:r>
        <w:rPr>
          <w:rFonts w:hint="eastAsia"/>
        </w:rPr>
        <w:tab/>
      </w:r>
      <w:r>
        <w:rPr>
          <w:rFonts w:hint="eastAsia"/>
        </w:rPr>
        <w:tab/>
        <w:t>BOOL result = DPLL_rec(S);//</w:t>
      </w:r>
      <w:r>
        <w:rPr>
          <w:rFonts w:hint="eastAsia"/>
        </w:rPr>
        <w:t>递归</w:t>
      </w:r>
    </w:p>
    <w:p w14:paraId="6FAE2574" w14:textId="77777777" w:rsidR="00677E7F" w:rsidRDefault="00677E7F" w:rsidP="00677E7F">
      <w:r>
        <w:rPr>
          <w:rFonts w:hint="eastAsia"/>
        </w:rPr>
        <w:tab/>
      </w:r>
      <w:r>
        <w:rPr>
          <w:rFonts w:hint="eastAsia"/>
        </w:rPr>
        <w:tab/>
        <w:t>if (result == TRUE) {//</w:t>
      </w:r>
      <w:r>
        <w:rPr>
          <w:rFonts w:hint="eastAsia"/>
        </w:rPr>
        <w:t>如果是真</w:t>
      </w:r>
    </w:p>
    <w:p w14:paraId="06DFC975" w14:textId="77777777" w:rsidR="00677E7F" w:rsidRDefault="00677E7F" w:rsidP="00677E7F">
      <w:r>
        <w:tab/>
      </w:r>
      <w:r>
        <w:tab/>
      </w:r>
      <w:r>
        <w:tab/>
        <w:t>deleteClause(S, stack_pop(&amp;t));</w:t>
      </w:r>
    </w:p>
    <w:p w14:paraId="524039C9" w14:textId="77777777" w:rsidR="00677E7F" w:rsidRDefault="00677E7F" w:rsidP="00677E7F">
      <w:r>
        <w:tab/>
      </w:r>
      <w:r>
        <w:tab/>
      </w:r>
      <w:r>
        <w:tab/>
        <w:t>change_back(S, &amp;t);</w:t>
      </w:r>
    </w:p>
    <w:p w14:paraId="04F5BB46" w14:textId="77777777" w:rsidR="00677E7F" w:rsidRDefault="00677E7F" w:rsidP="00677E7F">
      <w:r>
        <w:tab/>
      </w:r>
      <w:r>
        <w:tab/>
      </w:r>
      <w:r>
        <w:tab/>
        <w:t>return TRUE;</w:t>
      </w:r>
    </w:p>
    <w:p w14:paraId="621E2B71" w14:textId="77777777" w:rsidR="00677E7F" w:rsidRDefault="00677E7F" w:rsidP="00677E7F">
      <w:r>
        <w:tab/>
      </w:r>
      <w:r>
        <w:tab/>
        <w:t>}</w:t>
      </w:r>
    </w:p>
    <w:p w14:paraId="3A75850A" w14:textId="77777777" w:rsidR="00677E7F" w:rsidRDefault="00677E7F" w:rsidP="00677E7F">
      <w:r>
        <w:tab/>
      </w:r>
      <w:r>
        <w:tab/>
        <w:t>S-&gt;literal_bool[abs(literal_v)] = 0;</w:t>
      </w:r>
    </w:p>
    <w:p w14:paraId="497D9531" w14:textId="77777777" w:rsidR="00677E7F" w:rsidRDefault="00677E7F" w:rsidP="00677E7F">
      <w:r>
        <w:tab/>
      </w:r>
      <w:r>
        <w:tab/>
        <w:t>literal_v = -literal_v;</w:t>
      </w:r>
    </w:p>
    <w:p w14:paraId="71D15A5B" w14:textId="77777777" w:rsidR="00677E7F" w:rsidRDefault="00677E7F" w:rsidP="00677E7F">
      <w:r>
        <w:rPr>
          <w:rFonts w:hint="eastAsia"/>
        </w:rPr>
        <w:tab/>
      </w:r>
      <w:r>
        <w:rPr>
          <w:rFonts w:hint="eastAsia"/>
        </w:rPr>
        <w:tab/>
        <w:t>literal_Assign(S, literal_v);//</w:t>
      </w:r>
      <w:r>
        <w:rPr>
          <w:rFonts w:hint="eastAsia"/>
        </w:rPr>
        <w:t>保存变元</w:t>
      </w:r>
    </w:p>
    <w:p w14:paraId="078441EF" w14:textId="77777777" w:rsidR="00677E7F" w:rsidRDefault="00677E7F" w:rsidP="00677E7F">
      <w:r>
        <w:tab/>
      </w:r>
      <w:r>
        <w:tab/>
        <w:t>p = creatClause(&amp;literal_v, 1);</w:t>
      </w:r>
    </w:p>
    <w:p w14:paraId="77E21E73" w14:textId="77777777" w:rsidR="00677E7F" w:rsidRDefault="00677E7F" w:rsidP="00677E7F">
      <w:r>
        <w:tab/>
      </w:r>
      <w:r>
        <w:tab/>
        <w:t>deleteClause(S, stack_pop(&amp;t));</w:t>
      </w:r>
    </w:p>
    <w:p w14:paraId="38B71D8F" w14:textId="77777777" w:rsidR="00677E7F" w:rsidRDefault="00677E7F" w:rsidP="00677E7F">
      <w:r>
        <w:tab/>
      </w:r>
      <w:r>
        <w:tab/>
        <w:t>addClause(p, S);</w:t>
      </w:r>
    </w:p>
    <w:p w14:paraId="63F5D37C" w14:textId="77777777" w:rsidR="00677E7F" w:rsidRDefault="00677E7F" w:rsidP="00677E7F">
      <w:r>
        <w:tab/>
      </w:r>
      <w:r>
        <w:tab/>
        <w:t>stack_push(&amp;t, SPLIT, S-&gt;set, NULL);</w:t>
      </w:r>
    </w:p>
    <w:p w14:paraId="68BF2266" w14:textId="77777777" w:rsidR="00677E7F" w:rsidRDefault="00677E7F" w:rsidP="00677E7F">
      <w:r>
        <w:tab/>
      </w:r>
      <w:r>
        <w:tab/>
        <w:t>First_Node * temp = S-&gt;set;</w:t>
      </w:r>
    </w:p>
    <w:p w14:paraId="0797818B" w14:textId="77777777" w:rsidR="00677E7F" w:rsidRDefault="00677E7F" w:rsidP="00677E7F">
      <w:r>
        <w:rPr>
          <w:rFonts w:hint="eastAsia"/>
        </w:rPr>
        <w:tab/>
      </w:r>
      <w:r>
        <w:rPr>
          <w:rFonts w:hint="eastAsia"/>
        </w:rPr>
        <w:tab/>
        <w:t>result = DPLL_rec(S);//</w:t>
      </w:r>
      <w:r>
        <w:rPr>
          <w:rFonts w:hint="eastAsia"/>
        </w:rPr>
        <w:t>递归</w:t>
      </w:r>
    </w:p>
    <w:p w14:paraId="5A5166D8" w14:textId="77777777" w:rsidR="00677E7F" w:rsidRDefault="00677E7F" w:rsidP="00677E7F">
      <w:r>
        <w:tab/>
      </w:r>
      <w:r>
        <w:tab/>
        <w:t>change_back(S, &amp;t);</w:t>
      </w:r>
    </w:p>
    <w:p w14:paraId="7FE352E4" w14:textId="77777777" w:rsidR="00677E7F" w:rsidRDefault="00677E7F" w:rsidP="00677E7F">
      <w:r>
        <w:tab/>
      </w:r>
      <w:r>
        <w:tab/>
        <w:t>deleteClause(S, temp);</w:t>
      </w:r>
    </w:p>
    <w:p w14:paraId="4EF000A5" w14:textId="77777777" w:rsidR="00677E7F" w:rsidRDefault="00677E7F" w:rsidP="00677E7F">
      <w:r>
        <w:tab/>
      </w:r>
      <w:r>
        <w:tab/>
        <w:t>if (result == FALSE) {</w:t>
      </w:r>
    </w:p>
    <w:p w14:paraId="685591AE" w14:textId="77777777" w:rsidR="00677E7F" w:rsidRDefault="00677E7F" w:rsidP="00677E7F">
      <w:r>
        <w:tab/>
      </w:r>
      <w:r>
        <w:tab/>
      </w:r>
      <w:r>
        <w:tab/>
        <w:t>literal_back(S, literal_back_tag);</w:t>
      </w:r>
    </w:p>
    <w:p w14:paraId="35C2B4F3" w14:textId="77777777" w:rsidR="00677E7F" w:rsidRDefault="00677E7F" w:rsidP="00677E7F">
      <w:r>
        <w:tab/>
      </w:r>
      <w:r>
        <w:tab/>
      </w:r>
      <w:r>
        <w:tab/>
        <w:t>S-&gt;literal_bool[abs(literal_v)] = 0;</w:t>
      </w:r>
    </w:p>
    <w:p w14:paraId="09A4A7F8" w14:textId="77777777" w:rsidR="00677E7F" w:rsidRDefault="00677E7F" w:rsidP="00677E7F">
      <w:r>
        <w:tab/>
      </w:r>
      <w:r>
        <w:tab/>
        <w:t>}</w:t>
      </w:r>
    </w:p>
    <w:p w14:paraId="0CCC98D5" w14:textId="77777777" w:rsidR="00677E7F" w:rsidRDefault="00677E7F" w:rsidP="00677E7F">
      <w:r>
        <w:tab/>
      </w:r>
      <w:r>
        <w:tab/>
        <w:t>free(literal_back_tag);</w:t>
      </w:r>
    </w:p>
    <w:p w14:paraId="200FDEA6" w14:textId="77777777" w:rsidR="00677E7F" w:rsidRDefault="00677E7F" w:rsidP="00677E7F">
      <w:r>
        <w:tab/>
      </w:r>
      <w:r>
        <w:tab/>
        <w:t>return result;</w:t>
      </w:r>
    </w:p>
    <w:p w14:paraId="1BDD53C8" w14:textId="77777777" w:rsidR="00677E7F" w:rsidRDefault="00677E7F" w:rsidP="00677E7F">
      <w:r>
        <w:tab/>
        <w:t>}</w:t>
      </w:r>
    </w:p>
    <w:p w14:paraId="14E3F274" w14:textId="77777777" w:rsidR="00677E7F" w:rsidRDefault="00677E7F" w:rsidP="00677E7F">
      <w:r>
        <w:t>}</w:t>
      </w:r>
    </w:p>
    <w:p w14:paraId="07D91AF8" w14:textId="77777777" w:rsidR="00677E7F" w:rsidRDefault="00677E7F" w:rsidP="00677E7F"/>
    <w:p w14:paraId="2EEC52DE" w14:textId="77777777" w:rsidR="00677E7F" w:rsidRDefault="00677E7F" w:rsidP="00677E7F">
      <w:r>
        <w:t>Status booleanprint(cnf_set * S) {</w:t>
      </w:r>
    </w:p>
    <w:p w14:paraId="3B33E005" w14:textId="77777777" w:rsidR="00677E7F" w:rsidRDefault="00677E7F" w:rsidP="00677E7F">
      <w:r>
        <w:tab/>
        <w:t>First_Node *p = S-&gt;set;</w:t>
      </w:r>
    </w:p>
    <w:p w14:paraId="502603B2" w14:textId="77777777" w:rsidR="00677E7F" w:rsidRDefault="00677E7F" w:rsidP="00677E7F">
      <w:r>
        <w:tab/>
        <w:t>int i;</w:t>
      </w:r>
    </w:p>
    <w:p w14:paraId="5D68A25F" w14:textId="77777777" w:rsidR="00677E7F" w:rsidRDefault="00677E7F" w:rsidP="00677E7F">
      <w:r>
        <w:tab/>
        <w:t>for (i = 1; i &lt;= S-&gt;literal_num; i++)</w:t>
      </w:r>
    </w:p>
    <w:p w14:paraId="122A0722" w14:textId="77777777" w:rsidR="00677E7F" w:rsidRDefault="00677E7F" w:rsidP="00677E7F">
      <w:r>
        <w:tab/>
      </w:r>
      <w:r>
        <w:tab/>
        <w:t>printf("%d:%d   ", i, S-&gt;literal_bool[i]);</w:t>
      </w:r>
    </w:p>
    <w:p w14:paraId="7160570D" w14:textId="77777777" w:rsidR="00677E7F" w:rsidRDefault="00677E7F" w:rsidP="00677E7F">
      <w:r>
        <w:tab/>
        <w:t>return OK;</w:t>
      </w:r>
    </w:p>
    <w:p w14:paraId="17F8744D" w14:textId="77777777" w:rsidR="00677E7F" w:rsidRDefault="00677E7F" w:rsidP="00677E7F">
      <w:r>
        <w:t>}</w:t>
      </w:r>
    </w:p>
    <w:p w14:paraId="31927B13" w14:textId="77777777" w:rsidR="00677E7F" w:rsidRDefault="00677E7F" w:rsidP="00677E7F"/>
    <w:p w14:paraId="5B885E38" w14:textId="77777777" w:rsidR="00677E7F" w:rsidRDefault="00677E7F" w:rsidP="00677E7F">
      <w:r>
        <w:t>Status counter_sort_strategy(cnf_set * S) {</w:t>
      </w:r>
    </w:p>
    <w:p w14:paraId="19936DC7" w14:textId="77777777" w:rsidR="00677E7F" w:rsidRDefault="00677E7F" w:rsidP="00677E7F">
      <w:r>
        <w:lastRenderedPageBreak/>
        <w:tab/>
        <w:t>{</w:t>
      </w:r>
    </w:p>
    <w:p w14:paraId="47E72031" w14:textId="77777777" w:rsidR="00677E7F" w:rsidRDefault="00677E7F" w:rsidP="00677E7F">
      <w:r>
        <w:tab/>
      </w:r>
      <w:r>
        <w:tab/>
        <w:t>int i;</w:t>
      </w:r>
    </w:p>
    <w:p w14:paraId="08CADAC9" w14:textId="77777777" w:rsidR="00677E7F" w:rsidRDefault="00677E7F" w:rsidP="00677E7F">
      <w:r>
        <w:tab/>
      </w:r>
      <w:r>
        <w:tab/>
        <w:t>int max = 0;</w:t>
      </w:r>
    </w:p>
    <w:p w14:paraId="69380278" w14:textId="77777777" w:rsidR="00677E7F" w:rsidRDefault="00677E7F" w:rsidP="00677E7F">
      <w:r>
        <w:tab/>
      </w:r>
      <w:r>
        <w:tab/>
        <w:t>int index = 0;</w:t>
      </w:r>
    </w:p>
    <w:p w14:paraId="24C3B14D" w14:textId="77777777" w:rsidR="00677E7F" w:rsidRDefault="00677E7F" w:rsidP="00677E7F">
      <w:r>
        <w:tab/>
      </w:r>
      <w:r>
        <w:tab/>
        <w:t>First_Node * Cp;</w:t>
      </w:r>
    </w:p>
    <w:p w14:paraId="0275AC8B" w14:textId="77777777" w:rsidR="00677E7F" w:rsidRDefault="00677E7F" w:rsidP="00677E7F">
      <w:r>
        <w:tab/>
      </w:r>
      <w:r>
        <w:tab/>
        <w:t>literal_Node *Lp;</w:t>
      </w:r>
    </w:p>
    <w:p w14:paraId="7769149A" w14:textId="77777777" w:rsidR="00677E7F" w:rsidRDefault="00677E7F" w:rsidP="00677E7F">
      <w:r>
        <w:tab/>
      </w:r>
      <w:r>
        <w:tab/>
        <w:t>int *visitedplus = (int*)malloc((S-&gt;literal_num + 1) * sizeof(int));</w:t>
      </w:r>
    </w:p>
    <w:p w14:paraId="15485C6C" w14:textId="77777777" w:rsidR="00677E7F" w:rsidRDefault="00677E7F" w:rsidP="00677E7F">
      <w:r>
        <w:tab/>
      </w:r>
      <w:r>
        <w:tab/>
        <w:t>if (visitedplus == NULL)exit(-1);</w:t>
      </w:r>
    </w:p>
    <w:p w14:paraId="140E6B30" w14:textId="77777777" w:rsidR="00677E7F" w:rsidRDefault="00677E7F" w:rsidP="00677E7F">
      <w:r>
        <w:tab/>
      </w:r>
      <w:r>
        <w:tab/>
        <w:t>int *visitedminus = (int*)malloc((S-&gt;literal_num + 1) * sizeof(int));</w:t>
      </w:r>
    </w:p>
    <w:p w14:paraId="0832BCA6" w14:textId="77777777" w:rsidR="00677E7F" w:rsidRDefault="00677E7F" w:rsidP="00677E7F">
      <w:r>
        <w:tab/>
      </w:r>
      <w:r>
        <w:tab/>
        <w:t>if (visitedminus == NULL)exit(-1);</w:t>
      </w:r>
    </w:p>
    <w:p w14:paraId="1D7BE63A" w14:textId="77777777" w:rsidR="00677E7F" w:rsidRDefault="00677E7F" w:rsidP="00677E7F">
      <w:r>
        <w:tab/>
      </w:r>
      <w:r>
        <w:tab/>
        <w:t>for (i = 1; i &lt;= S-&gt;literal_num; i++) {</w:t>
      </w:r>
    </w:p>
    <w:p w14:paraId="353C0235" w14:textId="77777777" w:rsidR="00677E7F" w:rsidRDefault="00677E7F" w:rsidP="00677E7F">
      <w:r>
        <w:tab/>
      </w:r>
      <w:r>
        <w:tab/>
      </w:r>
      <w:r>
        <w:tab/>
        <w:t>visitedplus[i] = visitedminus[i] = 0;</w:t>
      </w:r>
    </w:p>
    <w:p w14:paraId="5A2D7B80" w14:textId="77777777" w:rsidR="00677E7F" w:rsidRDefault="00677E7F" w:rsidP="00677E7F">
      <w:r>
        <w:tab/>
      </w:r>
      <w:r>
        <w:tab/>
        <w:t>}</w:t>
      </w:r>
    </w:p>
    <w:p w14:paraId="1DE7CBF2" w14:textId="77777777" w:rsidR="00677E7F" w:rsidRDefault="00677E7F" w:rsidP="00677E7F">
      <w:r>
        <w:tab/>
      </w:r>
      <w:r>
        <w:tab/>
        <w:t>for (Cp = S-&gt;set; Cp; Cp = Cp-&gt;next_FirstNode) {</w:t>
      </w:r>
    </w:p>
    <w:p w14:paraId="6087D2B6" w14:textId="77777777" w:rsidR="00677E7F" w:rsidRDefault="00677E7F" w:rsidP="00677E7F">
      <w:r>
        <w:tab/>
      </w:r>
      <w:r>
        <w:tab/>
      </w:r>
      <w:r>
        <w:tab/>
        <w:t>for (Lp = Cp-&gt;next_literalNode; Lp; Lp = Lp-&gt;next_literalnode) {</w:t>
      </w:r>
    </w:p>
    <w:p w14:paraId="55AB7B1D" w14:textId="77777777" w:rsidR="00677E7F" w:rsidRDefault="00677E7F" w:rsidP="00677E7F">
      <w:r>
        <w:tab/>
      </w:r>
      <w:r>
        <w:tab/>
      </w:r>
      <w:r>
        <w:tab/>
      </w:r>
      <w:r>
        <w:tab/>
        <w:t>if (Lp-&gt;literal_info &gt; 0) {</w:t>
      </w:r>
    </w:p>
    <w:p w14:paraId="2E9EF010" w14:textId="77777777" w:rsidR="00677E7F" w:rsidRDefault="00677E7F" w:rsidP="00677E7F">
      <w:r>
        <w:tab/>
      </w:r>
      <w:r>
        <w:tab/>
      </w:r>
      <w:r>
        <w:tab/>
      </w:r>
      <w:r>
        <w:tab/>
      </w:r>
      <w:r>
        <w:tab/>
        <w:t>visitedplus[Lp-&gt;literal_info]++;</w:t>
      </w:r>
    </w:p>
    <w:p w14:paraId="226C5833" w14:textId="77777777" w:rsidR="00677E7F" w:rsidRDefault="00677E7F" w:rsidP="00677E7F">
      <w:r>
        <w:tab/>
      </w:r>
      <w:r>
        <w:tab/>
      </w:r>
      <w:r>
        <w:tab/>
      </w:r>
      <w:r>
        <w:tab/>
        <w:t>}</w:t>
      </w:r>
    </w:p>
    <w:p w14:paraId="318073D2" w14:textId="77777777" w:rsidR="00677E7F" w:rsidRDefault="00677E7F" w:rsidP="00677E7F">
      <w:r>
        <w:tab/>
      </w:r>
      <w:r>
        <w:tab/>
      </w:r>
      <w:r>
        <w:tab/>
      </w:r>
      <w:r>
        <w:tab/>
        <w:t>else {</w:t>
      </w:r>
    </w:p>
    <w:p w14:paraId="27E80A38" w14:textId="77777777" w:rsidR="00677E7F" w:rsidRDefault="00677E7F" w:rsidP="00677E7F">
      <w:r>
        <w:tab/>
      </w:r>
      <w:r>
        <w:tab/>
      </w:r>
      <w:r>
        <w:tab/>
      </w:r>
      <w:r>
        <w:tab/>
      </w:r>
      <w:r>
        <w:tab/>
        <w:t>visitedminus[0 - Lp-&gt;literal_info]++;</w:t>
      </w:r>
    </w:p>
    <w:p w14:paraId="0BDCD266" w14:textId="77777777" w:rsidR="00677E7F" w:rsidRDefault="00677E7F" w:rsidP="00677E7F">
      <w:r>
        <w:tab/>
      </w:r>
      <w:r>
        <w:tab/>
      </w:r>
      <w:r>
        <w:tab/>
      </w:r>
      <w:r>
        <w:tab/>
        <w:t>}</w:t>
      </w:r>
    </w:p>
    <w:p w14:paraId="3180548B" w14:textId="77777777" w:rsidR="00677E7F" w:rsidRDefault="00677E7F" w:rsidP="00677E7F">
      <w:r>
        <w:tab/>
      </w:r>
      <w:r>
        <w:tab/>
      </w:r>
      <w:r>
        <w:tab/>
        <w:t>}</w:t>
      </w:r>
    </w:p>
    <w:p w14:paraId="233828E5" w14:textId="77777777" w:rsidR="00677E7F" w:rsidRDefault="00677E7F" w:rsidP="00677E7F">
      <w:r>
        <w:tab/>
      </w:r>
      <w:r>
        <w:tab/>
        <w:t>}</w:t>
      </w:r>
    </w:p>
    <w:p w14:paraId="3C85AF36" w14:textId="77777777" w:rsidR="00677E7F" w:rsidRDefault="00677E7F" w:rsidP="00677E7F">
      <w:r>
        <w:tab/>
      </w:r>
      <w:r>
        <w:tab/>
        <w:t>for (i = 1; i &lt;= S-&gt;literal_num; i++)</w:t>
      </w:r>
    </w:p>
    <w:p w14:paraId="6F9F722C" w14:textId="77777777" w:rsidR="00677E7F" w:rsidRDefault="00677E7F" w:rsidP="00677E7F">
      <w:r>
        <w:tab/>
      </w:r>
      <w:r>
        <w:tab/>
      </w:r>
      <w:r>
        <w:tab/>
        <w:t>if (max &lt; visitedplus[i] + visitedminus[i] &amp;&amp; S-&gt;literal_bool[i] == 0) {</w:t>
      </w:r>
    </w:p>
    <w:p w14:paraId="52EBEDBB" w14:textId="77777777" w:rsidR="00677E7F" w:rsidRDefault="00677E7F" w:rsidP="00677E7F">
      <w:r>
        <w:tab/>
      </w:r>
      <w:r>
        <w:tab/>
      </w:r>
      <w:r>
        <w:tab/>
      </w:r>
      <w:r>
        <w:tab/>
        <w:t>max = visitedplus[i] + visitedminus[i];</w:t>
      </w:r>
    </w:p>
    <w:p w14:paraId="400C0091" w14:textId="77777777" w:rsidR="00677E7F" w:rsidRDefault="00677E7F" w:rsidP="00677E7F">
      <w:r>
        <w:tab/>
      </w:r>
      <w:r>
        <w:tab/>
      </w:r>
      <w:r>
        <w:tab/>
      </w:r>
      <w:r>
        <w:tab/>
        <w:t>index = i;</w:t>
      </w:r>
    </w:p>
    <w:p w14:paraId="277E8827" w14:textId="77777777" w:rsidR="00677E7F" w:rsidRDefault="00677E7F" w:rsidP="00677E7F">
      <w:r>
        <w:tab/>
      </w:r>
      <w:r>
        <w:tab/>
      </w:r>
      <w:r>
        <w:tab/>
        <w:t>}</w:t>
      </w:r>
    </w:p>
    <w:p w14:paraId="3C3A12F7" w14:textId="77777777" w:rsidR="00677E7F" w:rsidRDefault="00677E7F" w:rsidP="00677E7F"/>
    <w:p w14:paraId="1AF65C8F" w14:textId="77777777" w:rsidR="00677E7F" w:rsidRDefault="00677E7F" w:rsidP="00677E7F">
      <w:r>
        <w:tab/>
      </w:r>
      <w:r>
        <w:tab/>
        <w:t>index = (visitedplus[index] &lt; visitedminus[index]) ? -index : index;</w:t>
      </w:r>
    </w:p>
    <w:p w14:paraId="784990B8" w14:textId="77777777" w:rsidR="00677E7F" w:rsidRDefault="00677E7F" w:rsidP="00677E7F">
      <w:r>
        <w:tab/>
      </w:r>
      <w:r>
        <w:tab/>
        <w:t>free(visitedplus);</w:t>
      </w:r>
    </w:p>
    <w:p w14:paraId="3941DA94" w14:textId="77777777" w:rsidR="00677E7F" w:rsidRDefault="00677E7F" w:rsidP="00677E7F">
      <w:r>
        <w:tab/>
      </w:r>
      <w:r>
        <w:tab/>
        <w:t>free(visitedminus);</w:t>
      </w:r>
    </w:p>
    <w:p w14:paraId="2E6B43CC" w14:textId="77777777" w:rsidR="00677E7F" w:rsidRDefault="00677E7F" w:rsidP="00677E7F">
      <w:r>
        <w:tab/>
      </w:r>
      <w:r>
        <w:tab/>
        <w:t>return index;</w:t>
      </w:r>
    </w:p>
    <w:p w14:paraId="6414AF64" w14:textId="77777777" w:rsidR="00677E7F" w:rsidRDefault="00677E7F" w:rsidP="00677E7F">
      <w:r>
        <w:tab/>
        <w:t>}</w:t>
      </w:r>
    </w:p>
    <w:p w14:paraId="089977B5" w14:textId="77777777" w:rsidR="00677E7F" w:rsidRDefault="00677E7F" w:rsidP="00677E7F">
      <w:r>
        <w:t>}</w:t>
      </w:r>
    </w:p>
    <w:p w14:paraId="02920F35" w14:textId="77777777" w:rsidR="00677E7F" w:rsidRDefault="00677E7F" w:rsidP="00677E7F"/>
    <w:p w14:paraId="385E1D6D" w14:textId="77777777" w:rsidR="00677E7F" w:rsidRDefault="00677E7F" w:rsidP="00677E7F">
      <w:r>
        <w:t>Status counter_sort_strategy_betweentwo(cnf_set * S) {</w:t>
      </w:r>
    </w:p>
    <w:p w14:paraId="0D9BA8C8" w14:textId="77777777" w:rsidR="00677E7F" w:rsidRDefault="00677E7F" w:rsidP="00677E7F">
      <w:r>
        <w:tab/>
        <w:t>int i;</w:t>
      </w:r>
    </w:p>
    <w:p w14:paraId="27A6C465" w14:textId="77777777" w:rsidR="00677E7F" w:rsidRDefault="00677E7F" w:rsidP="00677E7F">
      <w:r>
        <w:rPr>
          <w:rFonts w:hint="eastAsia"/>
        </w:rPr>
        <w:tab/>
        <w:t>int flag = 0;//</w:t>
      </w:r>
      <w:r>
        <w:rPr>
          <w:rFonts w:hint="eastAsia"/>
        </w:rPr>
        <w:t>记录是否存在双变元子句，若不存在则返回</w:t>
      </w:r>
      <w:r>
        <w:rPr>
          <w:rFonts w:hint="eastAsia"/>
        </w:rPr>
        <w:t>0</w:t>
      </w:r>
    </w:p>
    <w:p w14:paraId="43C911F6" w14:textId="77777777" w:rsidR="00677E7F" w:rsidRDefault="00677E7F" w:rsidP="00677E7F">
      <w:r>
        <w:tab/>
        <w:t>int max = 0;</w:t>
      </w:r>
    </w:p>
    <w:p w14:paraId="13C2D7D9" w14:textId="77777777" w:rsidR="00677E7F" w:rsidRDefault="00677E7F" w:rsidP="00677E7F">
      <w:r>
        <w:lastRenderedPageBreak/>
        <w:tab/>
        <w:t>int index = 0;</w:t>
      </w:r>
    </w:p>
    <w:p w14:paraId="34DF4C44" w14:textId="77777777" w:rsidR="00677E7F" w:rsidRDefault="00677E7F" w:rsidP="00677E7F">
      <w:r>
        <w:tab/>
        <w:t>First_Node * Cp;</w:t>
      </w:r>
    </w:p>
    <w:p w14:paraId="757D9B86" w14:textId="77777777" w:rsidR="00677E7F" w:rsidRDefault="00677E7F" w:rsidP="00677E7F">
      <w:r>
        <w:tab/>
        <w:t>literal_Node *Lp;</w:t>
      </w:r>
    </w:p>
    <w:p w14:paraId="6EC4672D" w14:textId="77777777" w:rsidR="00677E7F" w:rsidRDefault="00677E7F" w:rsidP="00677E7F">
      <w:r>
        <w:tab/>
        <w:t>for (Cp = S-&gt;set; Cp; Cp = Cp-&gt;next_FirstNode)</w:t>
      </w:r>
    </w:p>
    <w:p w14:paraId="7FB72128" w14:textId="77777777" w:rsidR="00677E7F" w:rsidRDefault="00677E7F" w:rsidP="00677E7F">
      <w:r>
        <w:tab/>
        <w:t>{</w:t>
      </w:r>
    </w:p>
    <w:p w14:paraId="2F7FE675" w14:textId="77777777" w:rsidR="00677E7F" w:rsidRDefault="00677E7F" w:rsidP="00677E7F">
      <w:r>
        <w:tab/>
      </w:r>
      <w:r>
        <w:tab/>
        <w:t>if (Cp-&gt;num == 2)</w:t>
      </w:r>
    </w:p>
    <w:p w14:paraId="58B8D1C5" w14:textId="77777777" w:rsidR="00677E7F" w:rsidRDefault="00677E7F" w:rsidP="00677E7F">
      <w:r>
        <w:tab/>
      </w:r>
      <w:r>
        <w:tab/>
        <w:t>{</w:t>
      </w:r>
    </w:p>
    <w:p w14:paraId="45546668" w14:textId="77777777" w:rsidR="00677E7F" w:rsidRDefault="00677E7F" w:rsidP="00677E7F">
      <w:r>
        <w:tab/>
      </w:r>
      <w:r>
        <w:tab/>
      </w:r>
      <w:r>
        <w:tab/>
        <w:t>flag = 1;</w:t>
      </w:r>
    </w:p>
    <w:p w14:paraId="51E97694" w14:textId="77777777" w:rsidR="00677E7F" w:rsidRDefault="00677E7F" w:rsidP="00677E7F">
      <w:r>
        <w:tab/>
      </w:r>
      <w:r>
        <w:tab/>
      </w:r>
      <w:r>
        <w:tab/>
        <w:t>break;</w:t>
      </w:r>
    </w:p>
    <w:p w14:paraId="0476DA98" w14:textId="77777777" w:rsidR="00677E7F" w:rsidRDefault="00677E7F" w:rsidP="00677E7F">
      <w:r>
        <w:tab/>
      </w:r>
      <w:r>
        <w:tab/>
        <w:t>}</w:t>
      </w:r>
    </w:p>
    <w:p w14:paraId="5EACAFFD" w14:textId="77777777" w:rsidR="00677E7F" w:rsidRDefault="00677E7F" w:rsidP="00677E7F">
      <w:r>
        <w:tab/>
        <w:t>}</w:t>
      </w:r>
    </w:p>
    <w:p w14:paraId="21E874A6" w14:textId="77777777" w:rsidR="00677E7F" w:rsidRDefault="00677E7F" w:rsidP="00677E7F">
      <w:r>
        <w:tab/>
        <w:t>if (flag == 0)</w:t>
      </w:r>
    </w:p>
    <w:p w14:paraId="6DCFC1D1" w14:textId="77777777" w:rsidR="00677E7F" w:rsidRDefault="00677E7F" w:rsidP="00677E7F">
      <w:r>
        <w:tab/>
      </w:r>
      <w:r>
        <w:tab/>
        <w:t>return 0;</w:t>
      </w:r>
    </w:p>
    <w:p w14:paraId="564B73FF" w14:textId="77777777" w:rsidR="00677E7F" w:rsidRDefault="00677E7F" w:rsidP="00677E7F">
      <w:r>
        <w:tab/>
        <w:t>int *visitedplus = (int*)malloc((S-&gt;literal_num + 1) * sizeof(int));</w:t>
      </w:r>
    </w:p>
    <w:p w14:paraId="27ADEE41" w14:textId="77777777" w:rsidR="00677E7F" w:rsidRDefault="00677E7F" w:rsidP="00677E7F">
      <w:r>
        <w:tab/>
        <w:t>if (visitedplus == NULL)exit(-1);</w:t>
      </w:r>
    </w:p>
    <w:p w14:paraId="569A0DAD" w14:textId="77777777" w:rsidR="00677E7F" w:rsidRDefault="00677E7F" w:rsidP="00677E7F">
      <w:r>
        <w:tab/>
        <w:t>int *visitedminus = (int*)malloc((S-&gt;literal_num + 1) * sizeof(int));</w:t>
      </w:r>
    </w:p>
    <w:p w14:paraId="6F0B8C6C" w14:textId="77777777" w:rsidR="00677E7F" w:rsidRDefault="00677E7F" w:rsidP="00677E7F">
      <w:r>
        <w:tab/>
        <w:t>if (visitedminus == NULL)exit(-1);</w:t>
      </w:r>
    </w:p>
    <w:p w14:paraId="2916FEA0" w14:textId="77777777" w:rsidR="00677E7F" w:rsidRDefault="00677E7F" w:rsidP="00677E7F">
      <w:r>
        <w:tab/>
        <w:t>for (i = 1; i &lt;= S-&gt;literal_num; i++) {</w:t>
      </w:r>
    </w:p>
    <w:p w14:paraId="72330F79" w14:textId="77777777" w:rsidR="00677E7F" w:rsidRDefault="00677E7F" w:rsidP="00677E7F">
      <w:r>
        <w:tab/>
      </w:r>
      <w:r>
        <w:tab/>
        <w:t>visitedplus[i] = visitedminus[i] = 0;</w:t>
      </w:r>
    </w:p>
    <w:p w14:paraId="2BE57C82" w14:textId="77777777" w:rsidR="00677E7F" w:rsidRDefault="00677E7F" w:rsidP="00677E7F">
      <w:r>
        <w:tab/>
        <w:t>}</w:t>
      </w:r>
    </w:p>
    <w:p w14:paraId="1DE66244" w14:textId="77777777" w:rsidR="00677E7F" w:rsidRDefault="00677E7F" w:rsidP="00677E7F">
      <w:r>
        <w:rPr>
          <w:rFonts w:hint="eastAsia"/>
        </w:rPr>
        <w:tab/>
        <w:t>for (Cp = S-&gt;set; Cp&amp;&amp;Cp-&gt;num &lt;= 2; Cp = Cp-&gt;next_FirstNode) {//</w:t>
      </w:r>
      <w:r>
        <w:rPr>
          <w:rFonts w:hint="eastAsia"/>
        </w:rPr>
        <w:t>改动地方</w:t>
      </w:r>
    </w:p>
    <w:p w14:paraId="2A5498C8" w14:textId="77777777" w:rsidR="00677E7F" w:rsidRDefault="00677E7F" w:rsidP="00677E7F">
      <w:r>
        <w:tab/>
      </w:r>
      <w:r>
        <w:tab/>
        <w:t>for (Lp = Cp-&gt;next_literalNode; Lp; Lp = Lp-&gt;next_literalnode) {</w:t>
      </w:r>
    </w:p>
    <w:p w14:paraId="0A75EE7A" w14:textId="77777777" w:rsidR="00677E7F" w:rsidRDefault="00677E7F" w:rsidP="00677E7F">
      <w:r>
        <w:tab/>
      </w:r>
      <w:r>
        <w:tab/>
      </w:r>
      <w:r>
        <w:tab/>
        <w:t>if (Lp-&gt;literal_info &gt; 0) {</w:t>
      </w:r>
    </w:p>
    <w:p w14:paraId="694A6C2D" w14:textId="77777777" w:rsidR="00677E7F" w:rsidRDefault="00677E7F" w:rsidP="00677E7F">
      <w:r>
        <w:tab/>
      </w:r>
      <w:r>
        <w:tab/>
      </w:r>
      <w:r>
        <w:tab/>
      </w:r>
      <w:r>
        <w:tab/>
        <w:t>visitedplus[Lp-&gt;literal_info]++;</w:t>
      </w:r>
    </w:p>
    <w:p w14:paraId="6724DA7B" w14:textId="77777777" w:rsidR="00677E7F" w:rsidRDefault="00677E7F" w:rsidP="00677E7F">
      <w:r>
        <w:tab/>
      </w:r>
      <w:r>
        <w:tab/>
      </w:r>
      <w:r>
        <w:tab/>
        <w:t>}</w:t>
      </w:r>
    </w:p>
    <w:p w14:paraId="0BDE7C40" w14:textId="77777777" w:rsidR="00677E7F" w:rsidRDefault="00677E7F" w:rsidP="00677E7F">
      <w:r>
        <w:tab/>
      </w:r>
      <w:r>
        <w:tab/>
      </w:r>
      <w:r>
        <w:tab/>
        <w:t>else {</w:t>
      </w:r>
    </w:p>
    <w:p w14:paraId="71515560" w14:textId="77777777" w:rsidR="00677E7F" w:rsidRDefault="00677E7F" w:rsidP="00677E7F">
      <w:r>
        <w:tab/>
      </w:r>
      <w:r>
        <w:tab/>
      </w:r>
      <w:r>
        <w:tab/>
      </w:r>
      <w:r>
        <w:tab/>
        <w:t>visitedminus[0 - Lp-&gt;literal_info]++;</w:t>
      </w:r>
    </w:p>
    <w:p w14:paraId="58453192" w14:textId="77777777" w:rsidR="00677E7F" w:rsidRDefault="00677E7F" w:rsidP="00677E7F">
      <w:r>
        <w:tab/>
      </w:r>
      <w:r>
        <w:tab/>
      </w:r>
      <w:r>
        <w:tab/>
        <w:t>}</w:t>
      </w:r>
    </w:p>
    <w:p w14:paraId="718B84E1" w14:textId="77777777" w:rsidR="00677E7F" w:rsidRDefault="00677E7F" w:rsidP="00677E7F">
      <w:r>
        <w:tab/>
      </w:r>
      <w:r>
        <w:tab/>
        <w:t>}</w:t>
      </w:r>
    </w:p>
    <w:p w14:paraId="10759996" w14:textId="77777777" w:rsidR="00677E7F" w:rsidRDefault="00677E7F" w:rsidP="00677E7F">
      <w:r>
        <w:tab/>
        <w:t>}</w:t>
      </w:r>
    </w:p>
    <w:p w14:paraId="0A91CE10" w14:textId="77777777" w:rsidR="00677E7F" w:rsidRDefault="00677E7F" w:rsidP="00677E7F">
      <w:r>
        <w:tab/>
        <w:t>for (i = 1; i &lt;= S-&gt;literal_num; i++)</w:t>
      </w:r>
    </w:p>
    <w:p w14:paraId="169AE2A1" w14:textId="77777777" w:rsidR="00677E7F" w:rsidRDefault="00677E7F" w:rsidP="00677E7F">
      <w:r>
        <w:tab/>
      </w:r>
      <w:r>
        <w:tab/>
        <w:t>if (max &lt; visitedplus[i] + visitedminus[i] &amp;&amp; S-&gt;literal_bool[i] == 0) {</w:t>
      </w:r>
    </w:p>
    <w:p w14:paraId="4EF4F169" w14:textId="77777777" w:rsidR="00677E7F" w:rsidRDefault="00677E7F" w:rsidP="00677E7F">
      <w:r>
        <w:tab/>
      </w:r>
      <w:r>
        <w:tab/>
      </w:r>
      <w:r>
        <w:tab/>
        <w:t>max = visitedplus[i] + visitedminus[i];</w:t>
      </w:r>
    </w:p>
    <w:p w14:paraId="25DE2875" w14:textId="77777777" w:rsidR="00677E7F" w:rsidRDefault="00677E7F" w:rsidP="00677E7F">
      <w:r>
        <w:tab/>
      </w:r>
      <w:r>
        <w:tab/>
      </w:r>
      <w:r>
        <w:tab/>
        <w:t>index = i;</w:t>
      </w:r>
    </w:p>
    <w:p w14:paraId="56C2C5C7" w14:textId="77777777" w:rsidR="00677E7F" w:rsidRDefault="00677E7F" w:rsidP="00677E7F">
      <w:r>
        <w:tab/>
      </w:r>
      <w:r>
        <w:tab/>
        <w:t>}</w:t>
      </w:r>
    </w:p>
    <w:p w14:paraId="092A42C1" w14:textId="77777777" w:rsidR="00677E7F" w:rsidRDefault="00677E7F" w:rsidP="00677E7F"/>
    <w:p w14:paraId="354FA953" w14:textId="77777777" w:rsidR="00677E7F" w:rsidRDefault="00677E7F" w:rsidP="00677E7F">
      <w:r>
        <w:tab/>
        <w:t>index = (visitedplus[index] &lt; visitedminus[index]) ? -index : index;</w:t>
      </w:r>
    </w:p>
    <w:p w14:paraId="4C1FAC5E" w14:textId="77777777" w:rsidR="00677E7F" w:rsidRDefault="00677E7F" w:rsidP="00677E7F">
      <w:r>
        <w:tab/>
        <w:t>free(visitedplus);</w:t>
      </w:r>
    </w:p>
    <w:p w14:paraId="76247C78" w14:textId="77777777" w:rsidR="00677E7F" w:rsidRDefault="00677E7F" w:rsidP="00677E7F">
      <w:r>
        <w:tab/>
        <w:t>free(visitedminus);</w:t>
      </w:r>
    </w:p>
    <w:p w14:paraId="70C7FE21" w14:textId="77777777" w:rsidR="00677E7F" w:rsidRDefault="00677E7F" w:rsidP="00677E7F">
      <w:r>
        <w:tab/>
        <w:t>return index;</w:t>
      </w:r>
    </w:p>
    <w:p w14:paraId="436D1F9D" w14:textId="77777777" w:rsidR="00677E7F" w:rsidRDefault="00677E7F" w:rsidP="00677E7F">
      <w:r>
        <w:lastRenderedPageBreak/>
        <w:t>}</w:t>
      </w:r>
    </w:p>
    <w:p w14:paraId="4C62ABF7" w14:textId="77777777" w:rsidR="00677E7F" w:rsidRDefault="00677E7F" w:rsidP="00677E7F"/>
    <w:p w14:paraId="006C0C15" w14:textId="77777777" w:rsidR="00677E7F" w:rsidRDefault="00677E7F" w:rsidP="00677E7F">
      <w:r>
        <w:rPr>
          <w:rFonts w:hint="eastAsia"/>
        </w:rPr>
        <w:t xml:space="preserve">int VSIDS_strategy(cnf_set *S)//VIDS </w:t>
      </w:r>
      <w:r>
        <w:rPr>
          <w:rFonts w:hint="eastAsia"/>
        </w:rPr>
        <w:t>策略</w:t>
      </w:r>
    </w:p>
    <w:p w14:paraId="4C1843F1" w14:textId="77777777" w:rsidR="00677E7F" w:rsidRDefault="00677E7F" w:rsidP="00677E7F">
      <w:r>
        <w:t>{</w:t>
      </w:r>
    </w:p>
    <w:p w14:paraId="59F344E0" w14:textId="77777777" w:rsidR="00677E7F" w:rsidRDefault="00677E7F" w:rsidP="00677E7F">
      <w:r>
        <w:tab/>
        <w:t>int i;</w:t>
      </w:r>
    </w:p>
    <w:p w14:paraId="64A61FE3" w14:textId="77777777" w:rsidR="00677E7F" w:rsidRDefault="00677E7F" w:rsidP="00677E7F">
      <w:r>
        <w:tab/>
        <w:t>static int count = 0;</w:t>
      </w:r>
    </w:p>
    <w:p w14:paraId="5422317D" w14:textId="77777777" w:rsidR="00677E7F" w:rsidRDefault="00677E7F" w:rsidP="00677E7F">
      <w:r>
        <w:tab/>
        <w:t>int max = 0;</w:t>
      </w:r>
    </w:p>
    <w:p w14:paraId="3ED16313" w14:textId="77777777" w:rsidR="00677E7F" w:rsidRDefault="00677E7F" w:rsidP="00677E7F">
      <w:r>
        <w:tab/>
        <w:t>int index = 0;</w:t>
      </w:r>
    </w:p>
    <w:p w14:paraId="01D2A181" w14:textId="77777777" w:rsidR="00677E7F" w:rsidRDefault="00677E7F" w:rsidP="00677E7F">
      <w:r>
        <w:tab/>
        <w:t>First_Node *Cp;</w:t>
      </w:r>
    </w:p>
    <w:p w14:paraId="088A7DED" w14:textId="77777777" w:rsidR="00677E7F" w:rsidRDefault="00677E7F" w:rsidP="00677E7F">
      <w:r>
        <w:tab/>
        <w:t>literal_Node *Lp;</w:t>
      </w:r>
    </w:p>
    <w:p w14:paraId="440D9915" w14:textId="77777777" w:rsidR="00677E7F" w:rsidRDefault="00677E7F" w:rsidP="00677E7F">
      <w:r>
        <w:tab/>
        <w:t>int *visited_num = (int*)malloc((S-&gt;literal_num + 1) * sizeof(int));</w:t>
      </w:r>
    </w:p>
    <w:p w14:paraId="58B69D00" w14:textId="77777777" w:rsidR="00677E7F" w:rsidRDefault="00677E7F" w:rsidP="00677E7F">
      <w:r>
        <w:tab/>
        <w:t>for (Cp = S-&gt;set; Cp; Cp = Cp-&gt;next_FirstNode) {</w:t>
      </w:r>
    </w:p>
    <w:p w14:paraId="70B1E682" w14:textId="77777777" w:rsidR="00677E7F" w:rsidRDefault="00677E7F" w:rsidP="00677E7F">
      <w:r>
        <w:tab/>
      </w:r>
      <w:r>
        <w:tab/>
        <w:t>for (Lp = Cp-&gt;next_literalNode; Lp; Lp = Lp-&gt;next_literalnode) {</w:t>
      </w:r>
    </w:p>
    <w:p w14:paraId="73E4FD70" w14:textId="77777777" w:rsidR="00677E7F" w:rsidRDefault="00677E7F" w:rsidP="00677E7F">
      <w:r>
        <w:tab/>
      </w:r>
      <w:r>
        <w:tab/>
      </w:r>
      <w:r>
        <w:tab/>
        <w:t>if (Lp-&gt;literal_info &gt; 0) {</w:t>
      </w:r>
    </w:p>
    <w:p w14:paraId="32DBA767" w14:textId="77777777" w:rsidR="00677E7F" w:rsidRDefault="00677E7F" w:rsidP="00677E7F">
      <w:r>
        <w:tab/>
      </w:r>
      <w:r>
        <w:tab/>
      </w:r>
      <w:r>
        <w:tab/>
      </w:r>
      <w:r>
        <w:tab/>
        <w:t>visited_num[Lp-&gt;literal_info]++;</w:t>
      </w:r>
    </w:p>
    <w:p w14:paraId="2FB1DBAF" w14:textId="77777777" w:rsidR="00677E7F" w:rsidRDefault="00677E7F" w:rsidP="00677E7F">
      <w:r>
        <w:tab/>
      </w:r>
      <w:r>
        <w:tab/>
      </w:r>
      <w:r>
        <w:tab/>
        <w:t>}</w:t>
      </w:r>
    </w:p>
    <w:p w14:paraId="55458411" w14:textId="77777777" w:rsidR="00677E7F" w:rsidRDefault="00677E7F" w:rsidP="00677E7F">
      <w:r>
        <w:tab/>
      </w:r>
      <w:r>
        <w:tab/>
      </w:r>
      <w:r>
        <w:tab/>
        <w:t>else {</w:t>
      </w:r>
    </w:p>
    <w:p w14:paraId="66E8628E" w14:textId="77777777" w:rsidR="00677E7F" w:rsidRDefault="00677E7F" w:rsidP="00677E7F">
      <w:r>
        <w:tab/>
      </w:r>
      <w:r>
        <w:tab/>
      </w:r>
      <w:r>
        <w:tab/>
      </w:r>
      <w:r>
        <w:tab/>
        <w:t>visited_num[-Lp-&gt;literal_info]++;</w:t>
      </w:r>
    </w:p>
    <w:p w14:paraId="7C19CE61" w14:textId="77777777" w:rsidR="00677E7F" w:rsidRDefault="00677E7F" w:rsidP="00677E7F">
      <w:r>
        <w:tab/>
      </w:r>
      <w:r>
        <w:tab/>
      </w:r>
      <w:r>
        <w:tab/>
        <w:t>}</w:t>
      </w:r>
    </w:p>
    <w:p w14:paraId="050F558E" w14:textId="77777777" w:rsidR="00677E7F" w:rsidRDefault="00677E7F" w:rsidP="00677E7F">
      <w:r>
        <w:tab/>
      </w:r>
      <w:r>
        <w:tab/>
        <w:t>}</w:t>
      </w:r>
    </w:p>
    <w:p w14:paraId="3851D4DF" w14:textId="77777777" w:rsidR="00677E7F" w:rsidRDefault="00677E7F" w:rsidP="00677E7F">
      <w:r>
        <w:tab/>
        <w:t>}</w:t>
      </w:r>
    </w:p>
    <w:p w14:paraId="36602FE7" w14:textId="77777777" w:rsidR="00677E7F" w:rsidRDefault="00677E7F" w:rsidP="00677E7F">
      <w:r>
        <w:tab/>
        <w:t>for (i = 1; i &lt;= S-&gt;literal_num; i++) {</w:t>
      </w:r>
    </w:p>
    <w:p w14:paraId="231A6FEF" w14:textId="77777777" w:rsidR="00677E7F" w:rsidRDefault="00677E7F" w:rsidP="00677E7F">
      <w:r>
        <w:tab/>
      </w:r>
      <w:r>
        <w:tab/>
        <w:t>if (max &lt; visited_num[i] &amp;&amp; S-&gt;literal_bool[i] == 0) {</w:t>
      </w:r>
    </w:p>
    <w:p w14:paraId="4844F472" w14:textId="77777777" w:rsidR="00677E7F" w:rsidRDefault="00677E7F" w:rsidP="00677E7F">
      <w:r>
        <w:tab/>
      </w:r>
      <w:r>
        <w:tab/>
      </w:r>
      <w:r>
        <w:tab/>
        <w:t>max = visited_num[i];</w:t>
      </w:r>
    </w:p>
    <w:p w14:paraId="1862A457" w14:textId="77777777" w:rsidR="00677E7F" w:rsidRDefault="00677E7F" w:rsidP="00677E7F">
      <w:r>
        <w:tab/>
      </w:r>
      <w:r>
        <w:tab/>
      </w:r>
      <w:r>
        <w:tab/>
        <w:t>index = i;</w:t>
      </w:r>
    </w:p>
    <w:p w14:paraId="1B4758CD" w14:textId="77777777" w:rsidR="00677E7F" w:rsidRDefault="00677E7F" w:rsidP="00677E7F">
      <w:r>
        <w:tab/>
      </w:r>
      <w:r>
        <w:tab/>
        <w:t>}</w:t>
      </w:r>
    </w:p>
    <w:p w14:paraId="1B2676FC" w14:textId="77777777" w:rsidR="00677E7F" w:rsidRDefault="00677E7F" w:rsidP="00677E7F">
      <w:r>
        <w:tab/>
        <w:t>}</w:t>
      </w:r>
    </w:p>
    <w:p w14:paraId="2DAF521A" w14:textId="77777777" w:rsidR="00677E7F" w:rsidRDefault="00677E7F" w:rsidP="00677E7F">
      <w:r>
        <w:tab/>
        <w:t>count++;</w:t>
      </w:r>
    </w:p>
    <w:p w14:paraId="39ED7DE5" w14:textId="77777777" w:rsidR="00677E7F" w:rsidRDefault="00677E7F" w:rsidP="00677E7F">
      <w:r>
        <w:tab/>
        <w:t>if (count &gt; 10) {</w:t>
      </w:r>
    </w:p>
    <w:p w14:paraId="67039AD9" w14:textId="77777777" w:rsidR="00677E7F" w:rsidRDefault="00677E7F" w:rsidP="00677E7F">
      <w:r>
        <w:tab/>
      </w:r>
      <w:r>
        <w:tab/>
        <w:t>count = 0;</w:t>
      </w:r>
    </w:p>
    <w:p w14:paraId="10585CD0" w14:textId="77777777" w:rsidR="00677E7F" w:rsidRDefault="00677E7F" w:rsidP="00677E7F">
      <w:r>
        <w:tab/>
      </w:r>
      <w:r>
        <w:tab/>
        <w:t>for (i = 1; i &lt;= S-&gt;literal_num; i++) {</w:t>
      </w:r>
    </w:p>
    <w:p w14:paraId="28ED5335" w14:textId="77777777" w:rsidR="00677E7F" w:rsidRDefault="00677E7F" w:rsidP="00677E7F">
      <w:r>
        <w:tab/>
      </w:r>
      <w:r>
        <w:tab/>
      </w:r>
      <w:r>
        <w:tab/>
        <w:t>visited_num[i] /= 3;</w:t>
      </w:r>
    </w:p>
    <w:p w14:paraId="339DE236" w14:textId="77777777" w:rsidR="00677E7F" w:rsidRDefault="00677E7F" w:rsidP="00677E7F">
      <w:r>
        <w:tab/>
      </w:r>
      <w:r>
        <w:tab/>
        <w:t>}</w:t>
      </w:r>
    </w:p>
    <w:p w14:paraId="4AFBEFCF" w14:textId="77777777" w:rsidR="00677E7F" w:rsidRDefault="00677E7F" w:rsidP="00677E7F">
      <w:r>
        <w:tab/>
        <w:t>}</w:t>
      </w:r>
    </w:p>
    <w:p w14:paraId="3E2BA8E6" w14:textId="77777777" w:rsidR="00677E7F" w:rsidRDefault="00677E7F" w:rsidP="00677E7F">
      <w:r>
        <w:tab/>
        <w:t>index = (count % 2) ? index : -index;</w:t>
      </w:r>
    </w:p>
    <w:p w14:paraId="2BFB4B15" w14:textId="77777777" w:rsidR="00677E7F" w:rsidRDefault="00677E7F" w:rsidP="00677E7F">
      <w:r>
        <w:tab/>
        <w:t>return index;</w:t>
      </w:r>
    </w:p>
    <w:p w14:paraId="627C4210" w14:textId="77777777" w:rsidR="00677E7F" w:rsidRDefault="00677E7F" w:rsidP="00677E7F">
      <w:r>
        <w:t>}</w:t>
      </w:r>
    </w:p>
    <w:p w14:paraId="53FF4D0F" w14:textId="77777777" w:rsidR="00677E7F" w:rsidRDefault="00677E7F" w:rsidP="00677E7F"/>
    <w:p w14:paraId="043C0BD9" w14:textId="77777777" w:rsidR="00677E7F" w:rsidRDefault="00677E7F" w:rsidP="00677E7F">
      <w:r>
        <w:rPr>
          <w:rFonts w:hint="eastAsia"/>
        </w:rPr>
        <w:t>int shortest_strategy(cnf_set *S) {//</w:t>
      </w:r>
      <w:r>
        <w:rPr>
          <w:rFonts w:hint="eastAsia"/>
        </w:rPr>
        <w:t>在最短的变元随便选一个</w:t>
      </w:r>
    </w:p>
    <w:p w14:paraId="0E9F3DAE" w14:textId="77777777" w:rsidR="00677E7F" w:rsidRDefault="00677E7F" w:rsidP="00677E7F">
      <w:r>
        <w:lastRenderedPageBreak/>
        <w:tab/>
        <w:t>if (!S) return 0;</w:t>
      </w:r>
    </w:p>
    <w:p w14:paraId="0E0DF862" w14:textId="77777777" w:rsidR="00677E7F" w:rsidRDefault="00677E7F" w:rsidP="00677E7F">
      <w:r>
        <w:tab/>
        <w:t>int index_num = 2;</w:t>
      </w:r>
    </w:p>
    <w:p w14:paraId="48FE759B" w14:textId="77777777" w:rsidR="00677E7F" w:rsidRDefault="00677E7F" w:rsidP="00677E7F">
      <w:r>
        <w:tab/>
        <w:t>First_Node *p;</w:t>
      </w:r>
    </w:p>
    <w:p w14:paraId="64F2A960" w14:textId="77777777" w:rsidR="00677E7F" w:rsidRDefault="00677E7F" w:rsidP="00677E7F">
      <w:r>
        <w:tab/>
        <w:t>while(TRUE)</w:t>
      </w:r>
    </w:p>
    <w:p w14:paraId="4C58C18F" w14:textId="77777777" w:rsidR="00677E7F" w:rsidRDefault="00677E7F" w:rsidP="00677E7F">
      <w:r>
        <w:tab/>
        <w:t>for (p = S-&gt;set; p; p-&gt;next_FirstNode)</w:t>
      </w:r>
    </w:p>
    <w:p w14:paraId="04066431" w14:textId="77777777" w:rsidR="00677E7F" w:rsidRDefault="00677E7F" w:rsidP="00677E7F">
      <w:r>
        <w:tab/>
      </w:r>
      <w:r>
        <w:tab/>
        <w:t>if (index_num = p-&gt;num)</w:t>
      </w:r>
    </w:p>
    <w:p w14:paraId="043E6C18" w14:textId="77777777" w:rsidR="00677E7F" w:rsidRDefault="00677E7F" w:rsidP="00677E7F">
      <w:r>
        <w:tab/>
      </w:r>
      <w:r>
        <w:tab/>
        <w:t>{</w:t>
      </w:r>
    </w:p>
    <w:p w14:paraId="69C58259" w14:textId="77777777" w:rsidR="00677E7F" w:rsidRDefault="00677E7F" w:rsidP="00677E7F">
      <w:r>
        <w:tab/>
      </w:r>
      <w:r>
        <w:tab/>
      </w:r>
      <w:r>
        <w:tab/>
        <w:t>return p-&gt;next_literalNode-&gt;literal_info;</w:t>
      </w:r>
    </w:p>
    <w:p w14:paraId="592681EC" w14:textId="77777777" w:rsidR="00677E7F" w:rsidRDefault="00677E7F" w:rsidP="00677E7F">
      <w:r>
        <w:tab/>
      </w:r>
      <w:r>
        <w:tab/>
        <w:t>}</w:t>
      </w:r>
    </w:p>
    <w:p w14:paraId="355322A9" w14:textId="77777777" w:rsidR="00677E7F" w:rsidRDefault="00677E7F" w:rsidP="00677E7F">
      <w:r>
        <w:tab/>
      </w:r>
      <w:r>
        <w:tab/>
        <w:t>else</w:t>
      </w:r>
    </w:p>
    <w:p w14:paraId="516584C3" w14:textId="77777777" w:rsidR="00677E7F" w:rsidRDefault="00677E7F" w:rsidP="00677E7F">
      <w:r>
        <w:tab/>
      </w:r>
      <w:r>
        <w:tab/>
      </w:r>
      <w:r>
        <w:tab/>
        <w:t>index_num++;</w:t>
      </w:r>
    </w:p>
    <w:p w14:paraId="3EA2FEBD" w14:textId="77777777" w:rsidR="00677E7F" w:rsidRDefault="00677E7F" w:rsidP="00677E7F">
      <w:r>
        <w:t>}</w:t>
      </w:r>
    </w:p>
    <w:p w14:paraId="0E136098" w14:textId="77777777" w:rsidR="00677E7F" w:rsidRDefault="00677E7F" w:rsidP="00677E7F"/>
    <w:p w14:paraId="186D6915" w14:textId="77777777" w:rsidR="00677E7F" w:rsidRDefault="00677E7F" w:rsidP="00677E7F">
      <w:r>
        <w:t>int literal_chose(cnf_set * S) {</w:t>
      </w:r>
    </w:p>
    <w:p w14:paraId="38651782" w14:textId="77777777" w:rsidR="00677E7F" w:rsidRDefault="00677E7F" w:rsidP="00677E7F">
      <w:r>
        <w:tab/>
        <w:t>return counter_sort_strategy(S);</w:t>
      </w:r>
    </w:p>
    <w:p w14:paraId="194397A4" w14:textId="77777777" w:rsidR="00677E7F" w:rsidRDefault="00677E7F" w:rsidP="00677E7F">
      <w:r>
        <w:t>}</w:t>
      </w:r>
    </w:p>
    <w:p w14:paraId="511D3802" w14:textId="77777777" w:rsidR="00677E7F" w:rsidRDefault="00677E7F" w:rsidP="00677E7F"/>
    <w:p w14:paraId="68FA7EDD" w14:textId="77777777" w:rsidR="00677E7F" w:rsidRDefault="00677E7F" w:rsidP="00677E7F">
      <w:r>
        <w:t>int literal_chose_better(cnf_set *S) {</w:t>
      </w:r>
    </w:p>
    <w:p w14:paraId="6CE1D1D4" w14:textId="77777777" w:rsidR="00677E7F" w:rsidRDefault="00677E7F" w:rsidP="00677E7F">
      <w:r>
        <w:t>#ifdef STRATEGY1</w:t>
      </w:r>
    </w:p>
    <w:p w14:paraId="2E3BA149" w14:textId="77777777" w:rsidR="00677E7F" w:rsidRDefault="00677E7F" w:rsidP="00677E7F">
      <w:r>
        <w:tab/>
        <w:t>int result = counter_sort_strategy_betweentwo(S);</w:t>
      </w:r>
    </w:p>
    <w:p w14:paraId="40A73D52" w14:textId="77777777" w:rsidR="00677E7F" w:rsidRDefault="00677E7F" w:rsidP="00677E7F">
      <w:r>
        <w:tab/>
        <w:t>if (!result)</w:t>
      </w:r>
    </w:p>
    <w:p w14:paraId="6AE8376C" w14:textId="77777777" w:rsidR="00677E7F" w:rsidRDefault="00677E7F" w:rsidP="00677E7F">
      <w:r>
        <w:tab/>
      </w:r>
      <w:r>
        <w:tab/>
        <w:t>return counter_sort_strategy(S);</w:t>
      </w:r>
    </w:p>
    <w:p w14:paraId="69A312C2" w14:textId="77777777" w:rsidR="00677E7F" w:rsidRDefault="00677E7F" w:rsidP="00677E7F">
      <w:r>
        <w:tab/>
        <w:t>return result;</w:t>
      </w:r>
    </w:p>
    <w:p w14:paraId="3013854D" w14:textId="77777777" w:rsidR="00677E7F" w:rsidRDefault="00677E7F" w:rsidP="00677E7F">
      <w:r>
        <w:t>#endif // STRATEGY1</w:t>
      </w:r>
    </w:p>
    <w:p w14:paraId="77EDB93B" w14:textId="77777777" w:rsidR="00677E7F" w:rsidRDefault="00677E7F" w:rsidP="00677E7F">
      <w:r>
        <w:tab/>
      </w:r>
    </w:p>
    <w:p w14:paraId="75E7F99A" w14:textId="77777777" w:rsidR="00677E7F" w:rsidRDefault="00677E7F" w:rsidP="00677E7F">
      <w:r>
        <w:t>#ifdef STRATEGY2</w:t>
      </w:r>
    </w:p>
    <w:p w14:paraId="5F5F7BCF" w14:textId="77777777" w:rsidR="00677E7F" w:rsidRDefault="00677E7F" w:rsidP="00677E7F">
      <w:r>
        <w:tab/>
        <w:t>return VSIDS_strategy(S);</w:t>
      </w:r>
    </w:p>
    <w:p w14:paraId="6D1D9F92" w14:textId="77777777" w:rsidR="00677E7F" w:rsidRDefault="00677E7F" w:rsidP="00677E7F">
      <w:r>
        <w:t>#endif // STRATEGY2</w:t>
      </w:r>
    </w:p>
    <w:p w14:paraId="247F890B" w14:textId="77777777" w:rsidR="00677E7F" w:rsidRDefault="00677E7F" w:rsidP="00677E7F"/>
    <w:p w14:paraId="4BB93F24" w14:textId="77777777" w:rsidR="00677E7F" w:rsidRDefault="00677E7F" w:rsidP="00677E7F">
      <w:r>
        <w:t>#ifdef STRATEGY3</w:t>
      </w:r>
    </w:p>
    <w:p w14:paraId="1CB8213F" w14:textId="77777777" w:rsidR="00677E7F" w:rsidRDefault="00677E7F" w:rsidP="00677E7F">
      <w:r>
        <w:tab/>
        <w:t>return shortest_strategy(S);</w:t>
      </w:r>
    </w:p>
    <w:p w14:paraId="5EE02735" w14:textId="77777777" w:rsidR="00677E7F" w:rsidRDefault="00677E7F" w:rsidP="00677E7F">
      <w:r>
        <w:t>#endif // STRATEGY3</w:t>
      </w:r>
    </w:p>
    <w:p w14:paraId="584CF45E" w14:textId="77777777" w:rsidR="00677E7F" w:rsidRDefault="00677E7F" w:rsidP="00677E7F">
      <w:r>
        <w:t>}</w:t>
      </w:r>
    </w:p>
    <w:p w14:paraId="1B47AB5E" w14:textId="77777777" w:rsidR="00677E7F" w:rsidRDefault="00677E7F" w:rsidP="00677E7F"/>
    <w:p w14:paraId="2785FA3C" w14:textId="77777777" w:rsidR="00677E7F" w:rsidRDefault="00677E7F" w:rsidP="00677E7F">
      <w:r>
        <w:rPr>
          <w:rFonts w:hint="eastAsia"/>
        </w:rPr>
        <w:t>Status result_check(cnf_set *S) {//</w:t>
      </w:r>
      <w:r>
        <w:rPr>
          <w:rFonts w:hint="eastAsia"/>
        </w:rPr>
        <w:t>验证输出结果</w:t>
      </w:r>
    </w:p>
    <w:p w14:paraId="59DD9567" w14:textId="77777777" w:rsidR="00677E7F" w:rsidRDefault="00677E7F" w:rsidP="00677E7F">
      <w:r>
        <w:tab/>
        <w:t>//set_print(S);</w:t>
      </w:r>
    </w:p>
    <w:p w14:paraId="24B986CF" w14:textId="77777777" w:rsidR="00677E7F" w:rsidRDefault="00677E7F" w:rsidP="00677E7F">
      <w:r>
        <w:tab/>
        <w:t>int i, b;</w:t>
      </w:r>
    </w:p>
    <w:p w14:paraId="7C75665F" w14:textId="77777777" w:rsidR="00677E7F" w:rsidRDefault="00677E7F" w:rsidP="00677E7F">
      <w:r>
        <w:tab/>
        <w:t>int flag;</w:t>
      </w:r>
    </w:p>
    <w:p w14:paraId="3EE54D0A" w14:textId="77777777" w:rsidR="00677E7F" w:rsidRDefault="00677E7F" w:rsidP="00677E7F">
      <w:r>
        <w:tab/>
        <w:t>First_Node * Cp;</w:t>
      </w:r>
    </w:p>
    <w:p w14:paraId="7DC93C4A" w14:textId="77777777" w:rsidR="00677E7F" w:rsidRDefault="00677E7F" w:rsidP="00677E7F">
      <w:r>
        <w:tab/>
        <w:t>literal_Node * Lp;</w:t>
      </w:r>
    </w:p>
    <w:p w14:paraId="2C1AE3E9" w14:textId="77777777" w:rsidR="00677E7F" w:rsidRDefault="00677E7F" w:rsidP="00677E7F">
      <w:r>
        <w:lastRenderedPageBreak/>
        <w:tab/>
        <w:t>printf("------------------------------------------------\n");</w:t>
      </w:r>
    </w:p>
    <w:p w14:paraId="1EA63365" w14:textId="77777777" w:rsidR="00677E7F" w:rsidRDefault="00677E7F" w:rsidP="00677E7F">
      <w:r>
        <w:rPr>
          <w:rFonts w:hint="eastAsia"/>
        </w:rPr>
        <w:tab/>
        <w:t>printf("</w:t>
      </w:r>
      <w:r>
        <w:rPr>
          <w:rFonts w:hint="eastAsia"/>
        </w:rPr>
        <w:t>正在检查</w:t>
      </w:r>
      <w:r>
        <w:rPr>
          <w:rFonts w:hint="eastAsia"/>
        </w:rPr>
        <w:t>: \n");</w:t>
      </w:r>
    </w:p>
    <w:p w14:paraId="690E63AF" w14:textId="77777777" w:rsidR="00677E7F" w:rsidRDefault="00677E7F" w:rsidP="00677E7F">
      <w:r>
        <w:tab/>
        <w:t>for (Cp = S-&gt;set, i = 1; Cp; Cp = Cp-&gt;next_FirstNode, i++) {</w:t>
      </w:r>
    </w:p>
    <w:p w14:paraId="6813210A" w14:textId="77777777" w:rsidR="00677E7F" w:rsidRDefault="00677E7F" w:rsidP="00677E7F">
      <w:r>
        <w:rPr>
          <w:rFonts w:hint="eastAsia"/>
        </w:rPr>
        <w:tab/>
      </w:r>
      <w:r>
        <w:rPr>
          <w:rFonts w:hint="eastAsia"/>
        </w:rPr>
        <w:tab/>
        <w:t>printf("</w:t>
      </w:r>
      <w:r>
        <w:rPr>
          <w:rFonts w:hint="eastAsia"/>
        </w:rPr>
        <w:t>第</w:t>
      </w:r>
      <w:r>
        <w:rPr>
          <w:rFonts w:hint="eastAsia"/>
        </w:rPr>
        <w:t>%d</w:t>
      </w:r>
      <w:r>
        <w:rPr>
          <w:rFonts w:hint="eastAsia"/>
        </w:rPr>
        <w:t>个子句</w:t>
      </w:r>
      <w:r>
        <w:rPr>
          <w:rFonts w:hint="eastAsia"/>
        </w:rPr>
        <w:t>: ", i);</w:t>
      </w:r>
    </w:p>
    <w:p w14:paraId="40E76F20" w14:textId="77777777" w:rsidR="00677E7F" w:rsidRDefault="00677E7F" w:rsidP="00677E7F">
      <w:r>
        <w:tab/>
      </w:r>
      <w:r>
        <w:tab/>
        <w:t>for (Lp = Cp-&gt;next_literalNode, flag = 0; Lp; Lp = Lp-&gt;next_literalnode) {</w:t>
      </w:r>
    </w:p>
    <w:p w14:paraId="099EE716" w14:textId="77777777" w:rsidR="00677E7F" w:rsidRDefault="00677E7F" w:rsidP="00677E7F">
      <w:r>
        <w:tab/>
      </w:r>
      <w:r>
        <w:tab/>
      </w:r>
      <w:r>
        <w:tab/>
        <w:t>b = S-&gt;literal_bool[abs(Lp-&gt;literal_info)];</w:t>
      </w:r>
    </w:p>
    <w:p w14:paraId="3013DCE8" w14:textId="77777777" w:rsidR="00677E7F" w:rsidRDefault="00677E7F" w:rsidP="00677E7F">
      <w:r>
        <w:tab/>
      </w:r>
      <w:r>
        <w:tab/>
      </w:r>
      <w:r>
        <w:tab/>
        <w:t>if ((Lp-&gt;literal_info &gt; 0 ? 1 : -1) == b) {</w:t>
      </w:r>
    </w:p>
    <w:p w14:paraId="050E86AD"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w:t>
      </w:r>
      <w:r>
        <w:rPr>
          <w:rFonts w:hint="eastAsia"/>
        </w:rPr>
        <w:t>");</w:t>
      </w:r>
    </w:p>
    <w:p w14:paraId="19515EE3" w14:textId="77777777" w:rsidR="00677E7F" w:rsidRDefault="00677E7F" w:rsidP="00677E7F">
      <w:r>
        <w:tab/>
      </w:r>
      <w:r>
        <w:tab/>
      </w:r>
      <w:r>
        <w:tab/>
      </w:r>
      <w:r>
        <w:tab/>
        <w:t>flag = 1;</w:t>
      </w:r>
    </w:p>
    <w:p w14:paraId="61B1DB3E" w14:textId="77777777" w:rsidR="00677E7F" w:rsidRDefault="00677E7F" w:rsidP="00677E7F">
      <w:r>
        <w:tab/>
      </w:r>
      <w:r>
        <w:tab/>
      </w:r>
      <w:r>
        <w:tab/>
      </w:r>
      <w:r>
        <w:tab/>
        <w:t>break;</w:t>
      </w:r>
    </w:p>
    <w:p w14:paraId="7F34BCE0" w14:textId="77777777" w:rsidR="00677E7F" w:rsidRDefault="00677E7F" w:rsidP="00677E7F">
      <w:r>
        <w:tab/>
      </w:r>
      <w:r>
        <w:tab/>
      </w:r>
      <w:r>
        <w:tab/>
        <w:t>}</w:t>
      </w:r>
    </w:p>
    <w:p w14:paraId="253ED809" w14:textId="77777777" w:rsidR="00677E7F" w:rsidRDefault="00677E7F" w:rsidP="00677E7F">
      <w:r>
        <w:tab/>
      </w:r>
      <w:r>
        <w:tab/>
      </w:r>
      <w:r>
        <w:tab/>
        <w:t>else if (b == 0) {</w:t>
      </w:r>
    </w:p>
    <w:p w14:paraId="76F29214" w14:textId="77777777" w:rsidR="00677E7F" w:rsidRDefault="00677E7F" w:rsidP="00677E7F">
      <w:r>
        <w:tab/>
      </w:r>
      <w:r>
        <w:tab/>
      </w:r>
      <w:r>
        <w:tab/>
      </w:r>
      <w:r>
        <w:tab/>
        <w:t>printf("%dNOTsure ", abs(Lp-&gt;literal_info));</w:t>
      </w:r>
    </w:p>
    <w:p w14:paraId="52DB0E0A" w14:textId="77777777" w:rsidR="00677E7F" w:rsidRDefault="00677E7F" w:rsidP="00677E7F">
      <w:r>
        <w:tab/>
      </w:r>
      <w:r>
        <w:tab/>
      </w:r>
      <w:r>
        <w:tab/>
        <w:t>}</w:t>
      </w:r>
    </w:p>
    <w:p w14:paraId="38B66A61" w14:textId="77777777" w:rsidR="00677E7F" w:rsidRDefault="00677E7F" w:rsidP="00677E7F">
      <w:r>
        <w:tab/>
      </w:r>
      <w:r>
        <w:tab/>
      </w:r>
      <w:r>
        <w:tab/>
        <w:t>else if ((Lp-&gt;literal_info &gt; 0 ? 1 : -1) == -b) {</w:t>
      </w:r>
    </w:p>
    <w:p w14:paraId="491BCF6C" w14:textId="77777777" w:rsidR="00677E7F" w:rsidRDefault="00677E7F" w:rsidP="00677E7F">
      <w:r>
        <w:tab/>
      </w:r>
      <w:r>
        <w:tab/>
      </w:r>
      <w:r>
        <w:tab/>
      </w:r>
      <w:r>
        <w:tab/>
        <w:t>continue;</w:t>
      </w:r>
    </w:p>
    <w:p w14:paraId="4AF14750" w14:textId="77777777" w:rsidR="00677E7F" w:rsidRDefault="00677E7F" w:rsidP="00677E7F">
      <w:r>
        <w:tab/>
      </w:r>
      <w:r>
        <w:tab/>
      </w:r>
      <w:r>
        <w:tab/>
        <w:t>}</w:t>
      </w:r>
    </w:p>
    <w:p w14:paraId="2549A32D" w14:textId="77777777" w:rsidR="00677E7F" w:rsidRDefault="00677E7F" w:rsidP="00677E7F">
      <w:r>
        <w:tab/>
      </w:r>
      <w:r>
        <w:tab/>
        <w:t>}</w:t>
      </w:r>
    </w:p>
    <w:p w14:paraId="1505CA65" w14:textId="77777777" w:rsidR="00677E7F" w:rsidRDefault="00677E7F" w:rsidP="00677E7F">
      <w:r>
        <w:tab/>
      </w:r>
      <w:r>
        <w:tab/>
        <w:t>if (!flag) {</w:t>
      </w:r>
    </w:p>
    <w:p w14:paraId="1A323E64" w14:textId="77777777" w:rsidR="00677E7F" w:rsidRDefault="00677E7F" w:rsidP="00677E7F">
      <w:r>
        <w:tab/>
      </w:r>
      <w:r>
        <w:tab/>
      </w:r>
      <w:r>
        <w:tab/>
        <w:t>printf("x");</w:t>
      </w:r>
    </w:p>
    <w:p w14:paraId="14903090" w14:textId="77777777" w:rsidR="00677E7F" w:rsidRDefault="00677E7F" w:rsidP="00677E7F">
      <w:r>
        <w:tab/>
      </w:r>
      <w:r>
        <w:tab/>
        <w:t>}</w:t>
      </w:r>
    </w:p>
    <w:p w14:paraId="7AA3BA8F" w14:textId="77777777" w:rsidR="00677E7F" w:rsidRDefault="00677E7F" w:rsidP="00677E7F">
      <w:r>
        <w:tab/>
      </w:r>
      <w:r>
        <w:tab/>
        <w:t>printf("\n");</w:t>
      </w:r>
    </w:p>
    <w:p w14:paraId="7638ED44" w14:textId="77777777" w:rsidR="00677E7F" w:rsidRDefault="00677E7F" w:rsidP="00677E7F">
      <w:r>
        <w:tab/>
        <w:t>}</w:t>
      </w:r>
    </w:p>
    <w:p w14:paraId="00F34A82" w14:textId="77777777" w:rsidR="00677E7F" w:rsidRDefault="00677E7F" w:rsidP="00677E7F">
      <w:r>
        <w:tab/>
        <w:t>printf("\n");</w:t>
      </w:r>
    </w:p>
    <w:p w14:paraId="107E19FF" w14:textId="77777777" w:rsidR="00677E7F" w:rsidRDefault="00677E7F" w:rsidP="00677E7F">
      <w:r>
        <w:tab/>
        <w:t>return OK;</w:t>
      </w:r>
    </w:p>
    <w:p w14:paraId="50B80B07" w14:textId="77777777" w:rsidR="00677E7F" w:rsidRDefault="00677E7F" w:rsidP="00677E7F">
      <w:r>
        <w:t>}</w:t>
      </w:r>
    </w:p>
    <w:p w14:paraId="3F8BE425" w14:textId="77777777" w:rsidR="00677E7F" w:rsidRDefault="00677E7F" w:rsidP="00677E7F"/>
    <w:p w14:paraId="74BC4471" w14:textId="77777777" w:rsidR="00677E7F" w:rsidRDefault="00677E7F" w:rsidP="00677E7F"/>
    <w:p w14:paraId="759A9D8E" w14:textId="77777777" w:rsidR="00677E7F" w:rsidRDefault="00677E7F" w:rsidP="00677E7F">
      <w:r>
        <w:t>//sudoku</w:t>
      </w:r>
    </w:p>
    <w:p w14:paraId="479B5030" w14:textId="77777777" w:rsidR="00677E7F" w:rsidRDefault="00677E7F" w:rsidP="00677E7F">
      <w:r>
        <w:t>Sudoku* createSudoku(int difficult)</w:t>
      </w:r>
    </w:p>
    <w:p w14:paraId="2C60282A" w14:textId="77777777" w:rsidR="00677E7F" w:rsidRDefault="00677E7F" w:rsidP="00677E7F">
      <w:r>
        <w:t>{</w:t>
      </w:r>
    </w:p>
    <w:p w14:paraId="7FF1AE38" w14:textId="77777777" w:rsidR="00677E7F" w:rsidRDefault="00677E7F" w:rsidP="00677E7F">
      <w:r>
        <w:tab/>
        <w:t>int i, j, t;</w:t>
      </w:r>
    </w:p>
    <w:p w14:paraId="75B587D0" w14:textId="77777777" w:rsidR="00677E7F" w:rsidRDefault="00677E7F" w:rsidP="00677E7F">
      <w:r>
        <w:tab/>
        <w:t>int c, flag = 0;</w:t>
      </w:r>
    </w:p>
    <w:p w14:paraId="50281EF0" w14:textId="77777777" w:rsidR="00677E7F" w:rsidRDefault="00677E7F" w:rsidP="00677E7F">
      <w:r>
        <w:tab/>
        <w:t>int x, y;</w:t>
      </w:r>
    </w:p>
    <w:p w14:paraId="2E37B814" w14:textId="77777777" w:rsidR="00677E7F" w:rsidRDefault="00677E7F" w:rsidP="00677E7F">
      <w:r>
        <w:tab/>
        <w:t>srand(time(0));</w:t>
      </w:r>
    </w:p>
    <w:p w14:paraId="2A9D9768" w14:textId="77777777" w:rsidR="00677E7F" w:rsidRDefault="00677E7F" w:rsidP="00677E7F">
      <w:r>
        <w:tab/>
        <w:t>Sudoku *s = (Sudoku*)malloc(sizeof(Sudoku));</w:t>
      </w:r>
    </w:p>
    <w:p w14:paraId="7AC636D6" w14:textId="77777777" w:rsidR="00677E7F" w:rsidRDefault="00677E7F" w:rsidP="00677E7F">
      <w:r>
        <w:tab/>
        <w:t>Sudoku *ss = NULL;</w:t>
      </w:r>
    </w:p>
    <w:p w14:paraId="2132A994" w14:textId="77777777" w:rsidR="00677E7F" w:rsidRDefault="00677E7F" w:rsidP="00677E7F">
      <w:r>
        <w:tab/>
        <w:t>s-&gt;next = NULL;</w:t>
      </w:r>
    </w:p>
    <w:p w14:paraId="2FA053BB" w14:textId="77777777" w:rsidR="00677E7F" w:rsidRDefault="00677E7F" w:rsidP="00677E7F">
      <w:r>
        <w:tab/>
        <w:t>if (!s) {</w:t>
      </w:r>
    </w:p>
    <w:p w14:paraId="34B8F2EB" w14:textId="77777777" w:rsidR="00677E7F" w:rsidRDefault="00677E7F" w:rsidP="00677E7F">
      <w:r>
        <w:lastRenderedPageBreak/>
        <w:tab/>
      </w:r>
      <w:r>
        <w:tab/>
        <w:t>return NULL;</w:t>
      </w:r>
    </w:p>
    <w:p w14:paraId="364BEDE0" w14:textId="77777777" w:rsidR="00677E7F" w:rsidRDefault="00677E7F" w:rsidP="00677E7F">
      <w:r>
        <w:tab/>
        <w:t>}</w:t>
      </w:r>
    </w:p>
    <w:p w14:paraId="19F16F50" w14:textId="77777777" w:rsidR="00677E7F" w:rsidRDefault="00677E7F" w:rsidP="00677E7F">
      <w:r>
        <w:tab/>
        <w:t>for (i = 0; i &lt; 9; i++) {</w:t>
      </w:r>
    </w:p>
    <w:p w14:paraId="5E4807BC" w14:textId="77777777" w:rsidR="00677E7F" w:rsidRDefault="00677E7F" w:rsidP="00677E7F">
      <w:r>
        <w:tab/>
      </w:r>
      <w:r>
        <w:tab/>
        <w:t>for (j = 0; j &lt; 9; j++) {</w:t>
      </w:r>
    </w:p>
    <w:p w14:paraId="0C5D8F91" w14:textId="77777777" w:rsidR="00677E7F" w:rsidRDefault="00677E7F" w:rsidP="00677E7F">
      <w:r>
        <w:tab/>
      </w:r>
      <w:r>
        <w:tab/>
      </w:r>
      <w:r>
        <w:tab/>
        <w:t>s-&gt;sdk[i][j] = 0;</w:t>
      </w:r>
    </w:p>
    <w:p w14:paraId="7C596019" w14:textId="77777777" w:rsidR="00677E7F" w:rsidRDefault="00677E7F" w:rsidP="00677E7F">
      <w:r>
        <w:tab/>
      </w:r>
      <w:r>
        <w:tab/>
        <w:t>}</w:t>
      </w:r>
    </w:p>
    <w:p w14:paraId="0BC8A8A7" w14:textId="77777777" w:rsidR="00677E7F" w:rsidRDefault="00677E7F" w:rsidP="00677E7F">
      <w:r>
        <w:tab/>
        <w:t>}</w:t>
      </w:r>
    </w:p>
    <w:p w14:paraId="2BFAD507" w14:textId="77777777" w:rsidR="00677E7F" w:rsidRDefault="00677E7F" w:rsidP="00677E7F">
      <w:r>
        <w:rPr>
          <w:rFonts w:hint="eastAsia"/>
        </w:rPr>
        <w:tab/>
        <w:t>if (sudoku_rand(s, 0, 0) == TRUE) {//</w:t>
      </w:r>
      <w:r>
        <w:rPr>
          <w:rFonts w:hint="eastAsia"/>
        </w:rPr>
        <w:t>随机生成完整数独</w:t>
      </w:r>
    </w:p>
    <w:p w14:paraId="50CB3686" w14:textId="77777777" w:rsidR="00677E7F" w:rsidRDefault="00677E7F" w:rsidP="00677E7F">
      <w:r>
        <w:tab/>
      </w:r>
      <w:r>
        <w:tab/>
        <w:t>sudoku_print(s);</w:t>
      </w:r>
    </w:p>
    <w:p w14:paraId="1EF78960" w14:textId="77777777" w:rsidR="00677E7F" w:rsidRDefault="00677E7F" w:rsidP="00677E7F">
      <w:r>
        <w:rPr>
          <w:rFonts w:hint="eastAsia"/>
        </w:rPr>
        <w:tab/>
      </w:r>
      <w:r>
        <w:rPr>
          <w:rFonts w:hint="eastAsia"/>
        </w:rPr>
        <w:tab/>
        <w:t>for (c = 0; c &lt; 3; c++) {//</w:t>
      </w:r>
      <w:r>
        <w:rPr>
          <w:rFonts w:hint="eastAsia"/>
        </w:rPr>
        <w:t>挖掉</w:t>
      </w:r>
      <w:r>
        <w:rPr>
          <w:rFonts w:hint="eastAsia"/>
        </w:rPr>
        <w:t>3</w:t>
      </w:r>
      <w:r>
        <w:rPr>
          <w:rFonts w:hint="eastAsia"/>
        </w:rPr>
        <w:t>个空</w:t>
      </w:r>
    </w:p>
    <w:p w14:paraId="195DE16C" w14:textId="77777777" w:rsidR="00677E7F" w:rsidRDefault="00677E7F" w:rsidP="00677E7F">
      <w:r>
        <w:tab/>
      </w:r>
      <w:r>
        <w:tab/>
      </w:r>
      <w:r>
        <w:tab/>
        <w:t>x = rand() % 9;</w:t>
      </w:r>
    </w:p>
    <w:p w14:paraId="419DB2E4" w14:textId="77777777" w:rsidR="00677E7F" w:rsidRDefault="00677E7F" w:rsidP="00677E7F">
      <w:r>
        <w:tab/>
      </w:r>
      <w:r>
        <w:tab/>
      </w:r>
      <w:r>
        <w:tab/>
        <w:t>y = rand() % 9;</w:t>
      </w:r>
    </w:p>
    <w:p w14:paraId="59E4B9AE" w14:textId="77777777" w:rsidR="00677E7F" w:rsidRDefault="00677E7F" w:rsidP="00677E7F">
      <w:r>
        <w:tab/>
      </w:r>
      <w:r>
        <w:tab/>
      </w:r>
      <w:r>
        <w:tab/>
        <w:t>s-&gt;sdk[x][y] = 0;</w:t>
      </w:r>
    </w:p>
    <w:p w14:paraId="36B434C8" w14:textId="77777777" w:rsidR="00677E7F" w:rsidRDefault="00677E7F" w:rsidP="00677E7F">
      <w:r>
        <w:tab/>
      </w:r>
      <w:r>
        <w:tab/>
        <w:t>}</w:t>
      </w:r>
    </w:p>
    <w:p w14:paraId="3A59BE10" w14:textId="77777777" w:rsidR="00677E7F" w:rsidRDefault="00677E7F" w:rsidP="00677E7F">
      <w:r>
        <w:tab/>
      </w:r>
      <w:r>
        <w:tab/>
        <w:t>while (1) {</w:t>
      </w:r>
    </w:p>
    <w:p w14:paraId="1FDD4AC0" w14:textId="77777777" w:rsidR="00677E7F" w:rsidRDefault="00677E7F" w:rsidP="00677E7F">
      <w:r>
        <w:rPr>
          <w:rFonts w:hint="eastAsia"/>
        </w:rPr>
        <w:tab/>
      </w:r>
      <w:r>
        <w:rPr>
          <w:rFonts w:hint="eastAsia"/>
        </w:rPr>
        <w:tab/>
      </w:r>
      <w:r>
        <w:rPr>
          <w:rFonts w:hint="eastAsia"/>
        </w:rPr>
        <w:tab/>
        <w:t>sudoku_solve(s, &amp;c);//</w:t>
      </w:r>
      <w:r>
        <w:rPr>
          <w:rFonts w:hint="eastAsia"/>
        </w:rPr>
        <w:t>求解该数独，得到解的个数</w:t>
      </w:r>
      <w:r>
        <w:rPr>
          <w:rFonts w:hint="eastAsia"/>
        </w:rPr>
        <w:t>c</w:t>
      </w:r>
    </w:p>
    <w:p w14:paraId="0789608D" w14:textId="77777777" w:rsidR="00677E7F" w:rsidRDefault="00677E7F" w:rsidP="00677E7F">
      <w:r>
        <w:tab/>
      </w:r>
      <w:r>
        <w:tab/>
      </w:r>
      <w:r>
        <w:tab/>
        <w:t>if (c &gt; 1) {</w:t>
      </w:r>
    </w:p>
    <w:p w14:paraId="3C49A890" w14:textId="77777777" w:rsidR="00677E7F" w:rsidRDefault="00677E7F" w:rsidP="00677E7F">
      <w:r>
        <w:tab/>
      </w:r>
      <w:r>
        <w:tab/>
      </w:r>
      <w:r>
        <w:tab/>
      </w:r>
      <w:r>
        <w:tab/>
        <w:t>s-&gt;sdk[x][y] = t;</w:t>
      </w:r>
    </w:p>
    <w:p w14:paraId="70D45DA6" w14:textId="77777777" w:rsidR="00677E7F" w:rsidRDefault="00677E7F" w:rsidP="00677E7F">
      <w:r>
        <w:tab/>
      </w:r>
      <w:r>
        <w:tab/>
      </w:r>
      <w:r>
        <w:tab/>
      </w:r>
      <w:r>
        <w:tab/>
        <w:t>flag++;</w:t>
      </w:r>
    </w:p>
    <w:p w14:paraId="1E199222" w14:textId="77777777" w:rsidR="00677E7F" w:rsidRDefault="00677E7F" w:rsidP="00677E7F">
      <w:r>
        <w:tab/>
      </w:r>
      <w:r>
        <w:tab/>
      </w:r>
      <w:r>
        <w:tab/>
      </w:r>
      <w:r>
        <w:tab/>
        <w:t>if (flag &gt;= difficult) {</w:t>
      </w:r>
    </w:p>
    <w:p w14:paraId="5607DA52" w14:textId="77777777" w:rsidR="00677E7F" w:rsidRDefault="00677E7F" w:rsidP="00677E7F">
      <w:r>
        <w:tab/>
      </w:r>
      <w:r>
        <w:tab/>
      </w:r>
      <w:r>
        <w:tab/>
      </w:r>
      <w:r>
        <w:tab/>
      </w:r>
      <w:r>
        <w:tab/>
        <w:t>break;</w:t>
      </w:r>
    </w:p>
    <w:p w14:paraId="064F6FEF" w14:textId="77777777" w:rsidR="00677E7F" w:rsidRDefault="00677E7F" w:rsidP="00677E7F">
      <w:r>
        <w:tab/>
      </w:r>
      <w:r>
        <w:tab/>
      </w:r>
      <w:r>
        <w:tab/>
      </w:r>
      <w:r>
        <w:tab/>
        <w:t>}</w:t>
      </w:r>
    </w:p>
    <w:p w14:paraId="3085C5C5" w14:textId="77777777" w:rsidR="00677E7F" w:rsidRDefault="00677E7F" w:rsidP="00677E7F">
      <w:r>
        <w:tab/>
      </w:r>
      <w:r>
        <w:tab/>
      </w:r>
      <w:r>
        <w:tab/>
      </w:r>
      <w:r>
        <w:tab/>
        <w:t>for (ss = s-&gt;next; ss; ss = s-&gt;next) {</w:t>
      </w:r>
    </w:p>
    <w:p w14:paraId="1700D4E9" w14:textId="77777777" w:rsidR="00677E7F" w:rsidRDefault="00677E7F" w:rsidP="00677E7F">
      <w:r>
        <w:tab/>
      </w:r>
      <w:r>
        <w:tab/>
      </w:r>
      <w:r>
        <w:tab/>
      </w:r>
      <w:r>
        <w:tab/>
      </w:r>
      <w:r>
        <w:tab/>
        <w:t>s-&gt;next = ss-&gt;next;</w:t>
      </w:r>
    </w:p>
    <w:p w14:paraId="15F4A6EB" w14:textId="77777777" w:rsidR="00677E7F" w:rsidRDefault="00677E7F" w:rsidP="00677E7F">
      <w:r>
        <w:tab/>
      </w:r>
      <w:r>
        <w:tab/>
      </w:r>
      <w:r>
        <w:tab/>
      </w:r>
      <w:r>
        <w:tab/>
      </w:r>
      <w:r>
        <w:tab/>
        <w:t>free(ss);</w:t>
      </w:r>
    </w:p>
    <w:p w14:paraId="65B448A8" w14:textId="77777777" w:rsidR="00677E7F" w:rsidRDefault="00677E7F" w:rsidP="00677E7F">
      <w:r>
        <w:tab/>
      </w:r>
      <w:r>
        <w:tab/>
      </w:r>
      <w:r>
        <w:tab/>
      </w:r>
      <w:r>
        <w:tab/>
        <w:t>}</w:t>
      </w:r>
    </w:p>
    <w:p w14:paraId="50543337" w14:textId="77777777" w:rsidR="00677E7F" w:rsidRDefault="00677E7F" w:rsidP="00677E7F">
      <w:r>
        <w:tab/>
      </w:r>
      <w:r>
        <w:tab/>
      </w:r>
      <w:r>
        <w:tab/>
        <w:t>}</w:t>
      </w:r>
    </w:p>
    <w:p w14:paraId="493DAB2F" w14:textId="77777777" w:rsidR="00677E7F" w:rsidRDefault="00677E7F" w:rsidP="00677E7F">
      <w:r>
        <w:tab/>
      </w:r>
      <w:r>
        <w:tab/>
      </w:r>
      <w:r>
        <w:tab/>
        <w:t>else {</w:t>
      </w:r>
    </w:p>
    <w:p w14:paraId="5DDCFA9F" w14:textId="77777777" w:rsidR="00677E7F" w:rsidRDefault="00677E7F" w:rsidP="00677E7F">
      <w:r>
        <w:tab/>
      </w:r>
      <w:r>
        <w:tab/>
      </w:r>
      <w:r>
        <w:tab/>
      </w:r>
      <w:r>
        <w:tab/>
        <w:t>do {</w:t>
      </w:r>
    </w:p>
    <w:p w14:paraId="018789B8" w14:textId="77777777" w:rsidR="00677E7F" w:rsidRDefault="00677E7F" w:rsidP="00677E7F">
      <w:r>
        <w:tab/>
      </w:r>
      <w:r>
        <w:tab/>
      </w:r>
      <w:r>
        <w:tab/>
      </w:r>
      <w:r>
        <w:tab/>
      </w:r>
      <w:r>
        <w:tab/>
        <w:t>x = rand() % 9;</w:t>
      </w:r>
    </w:p>
    <w:p w14:paraId="47BB1728" w14:textId="77777777" w:rsidR="00677E7F" w:rsidRDefault="00677E7F" w:rsidP="00677E7F">
      <w:r>
        <w:tab/>
      </w:r>
      <w:r>
        <w:tab/>
      </w:r>
      <w:r>
        <w:tab/>
      </w:r>
      <w:r>
        <w:tab/>
      </w:r>
      <w:r>
        <w:tab/>
        <w:t>y = rand() % 9;</w:t>
      </w:r>
    </w:p>
    <w:p w14:paraId="6F744607" w14:textId="77777777" w:rsidR="00677E7F" w:rsidRDefault="00677E7F" w:rsidP="00677E7F">
      <w:r>
        <w:tab/>
      </w:r>
      <w:r>
        <w:tab/>
      </w:r>
      <w:r>
        <w:tab/>
      </w:r>
      <w:r>
        <w:tab/>
        <w:t>} while (s-&gt;sdk[x][y] == 0);</w:t>
      </w:r>
    </w:p>
    <w:p w14:paraId="5AAF6072" w14:textId="77777777" w:rsidR="00677E7F" w:rsidRDefault="00677E7F" w:rsidP="00677E7F">
      <w:r>
        <w:tab/>
      </w:r>
      <w:r>
        <w:tab/>
      </w:r>
      <w:r>
        <w:tab/>
      </w:r>
      <w:r>
        <w:tab/>
        <w:t>t = s-&gt;sdk[x][y];</w:t>
      </w:r>
    </w:p>
    <w:p w14:paraId="1513D074" w14:textId="77777777" w:rsidR="00677E7F" w:rsidRDefault="00677E7F" w:rsidP="00677E7F">
      <w:r>
        <w:tab/>
      </w:r>
      <w:r>
        <w:tab/>
      </w:r>
      <w:r>
        <w:tab/>
      </w:r>
      <w:r>
        <w:tab/>
        <w:t>s-&gt;sdk[x][y] = 0;</w:t>
      </w:r>
    </w:p>
    <w:p w14:paraId="3430C038" w14:textId="77777777" w:rsidR="00677E7F" w:rsidRDefault="00677E7F" w:rsidP="00677E7F">
      <w:r>
        <w:tab/>
      </w:r>
      <w:r>
        <w:tab/>
      </w:r>
      <w:r>
        <w:tab/>
        <w:t>}</w:t>
      </w:r>
    </w:p>
    <w:p w14:paraId="4D4AE229" w14:textId="77777777" w:rsidR="00677E7F" w:rsidRDefault="00677E7F" w:rsidP="00677E7F">
      <w:r>
        <w:tab/>
      </w:r>
      <w:r>
        <w:tab/>
        <w:t>}</w:t>
      </w:r>
    </w:p>
    <w:p w14:paraId="4CD3131D" w14:textId="77777777" w:rsidR="00677E7F" w:rsidRDefault="00677E7F" w:rsidP="00677E7F">
      <w:r>
        <w:tab/>
      </w:r>
      <w:r>
        <w:tab/>
        <w:t>return s;</w:t>
      </w:r>
    </w:p>
    <w:p w14:paraId="58911FAB" w14:textId="77777777" w:rsidR="00677E7F" w:rsidRDefault="00677E7F" w:rsidP="00677E7F">
      <w:r>
        <w:tab/>
        <w:t>}</w:t>
      </w:r>
    </w:p>
    <w:p w14:paraId="5278BEAF" w14:textId="77777777" w:rsidR="00677E7F" w:rsidRDefault="00677E7F" w:rsidP="00677E7F">
      <w:r>
        <w:tab/>
        <w:t>else {</w:t>
      </w:r>
    </w:p>
    <w:p w14:paraId="7D381810" w14:textId="77777777" w:rsidR="00677E7F" w:rsidRDefault="00677E7F" w:rsidP="00677E7F">
      <w:r>
        <w:lastRenderedPageBreak/>
        <w:tab/>
      </w:r>
      <w:r>
        <w:tab/>
        <w:t>return NULL;</w:t>
      </w:r>
    </w:p>
    <w:p w14:paraId="6C000B81" w14:textId="77777777" w:rsidR="00677E7F" w:rsidRDefault="00677E7F" w:rsidP="00677E7F">
      <w:r>
        <w:tab/>
        <w:t>}</w:t>
      </w:r>
    </w:p>
    <w:p w14:paraId="58C65111" w14:textId="77777777" w:rsidR="00677E7F" w:rsidRDefault="00677E7F" w:rsidP="00677E7F">
      <w:r>
        <w:t>}</w:t>
      </w:r>
    </w:p>
    <w:p w14:paraId="4B20E718" w14:textId="77777777" w:rsidR="00677E7F" w:rsidRDefault="00677E7F" w:rsidP="00677E7F"/>
    <w:p w14:paraId="484E6F77" w14:textId="77777777" w:rsidR="00677E7F" w:rsidRDefault="00677E7F" w:rsidP="00677E7F">
      <w:r>
        <w:t>BOOL sudoku_rand(Sudoku *s, int x, int y)</w:t>
      </w:r>
    </w:p>
    <w:p w14:paraId="041709B7" w14:textId="77777777" w:rsidR="00677E7F" w:rsidRDefault="00677E7F" w:rsidP="00677E7F">
      <w:r>
        <w:t>{</w:t>
      </w:r>
    </w:p>
    <w:p w14:paraId="02DC7106" w14:textId="77777777" w:rsidR="00677E7F" w:rsidRDefault="00677E7F" w:rsidP="00677E7F">
      <w:r>
        <w:tab/>
        <w:t>int c = 0;</w:t>
      </w:r>
    </w:p>
    <w:p w14:paraId="5DE8A7DA" w14:textId="77777777" w:rsidR="00677E7F" w:rsidRDefault="00677E7F" w:rsidP="00677E7F">
      <w:r>
        <w:tab/>
        <w:t>s-&gt;sdk[x][y] = rand() % 9 + 1;</w:t>
      </w:r>
    </w:p>
    <w:p w14:paraId="417C4AA3" w14:textId="77777777" w:rsidR="00677E7F" w:rsidRDefault="00677E7F" w:rsidP="00677E7F">
      <w:r>
        <w:tab/>
        <w:t>do {</w:t>
      </w:r>
    </w:p>
    <w:p w14:paraId="58482408" w14:textId="77777777" w:rsidR="00677E7F" w:rsidRDefault="00677E7F" w:rsidP="00677E7F">
      <w:r>
        <w:tab/>
      </w:r>
      <w:r>
        <w:tab/>
        <w:t>do {</w:t>
      </w:r>
    </w:p>
    <w:p w14:paraId="629B386C" w14:textId="77777777" w:rsidR="00677E7F" w:rsidRDefault="00677E7F" w:rsidP="00677E7F">
      <w:r>
        <w:tab/>
      </w:r>
      <w:r>
        <w:tab/>
      </w:r>
      <w:r>
        <w:tab/>
        <w:t>c++;</w:t>
      </w:r>
    </w:p>
    <w:p w14:paraId="77D06830" w14:textId="77777777" w:rsidR="00677E7F" w:rsidRDefault="00677E7F" w:rsidP="00677E7F">
      <w:r>
        <w:tab/>
      </w:r>
      <w:r>
        <w:tab/>
      </w:r>
      <w:r>
        <w:tab/>
        <w:t>if (c &gt; 9) {</w:t>
      </w:r>
    </w:p>
    <w:p w14:paraId="1139FB4B" w14:textId="77777777" w:rsidR="00677E7F" w:rsidRDefault="00677E7F" w:rsidP="00677E7F">
      <w:r>
        <w:tab/>
      </w:r>
      <w:r>
        <w:tab/>
      </w:r>
      <w:r>
        <w:tab/>
      </w:r>
      <w:r>
        <w:tab/>
        <w:t>s-&gt;sdk[x][y] = 0;</w:t>
      </w:r>
    </w:p>
    <w:p w14:paraId="786A177A" w14:textId="77777777" w:rsidR="00677E7F" w:rsidRDefault="00677E7F" w:rsidP="00677E7F">
      <w:r>
        <w:tab/>
      </w:r>
      <w:r>
        <w:tab/>
      </w:r>
      <w:r>
        <w:tab/>
      </w:r>
      <w:r>
        <w:tab/>
        <w:t>return FALSE;</w:t>
      </w:r>
    </w:p>
    <w:p w14:paraId="19139C1B" w14:textId="77777777" w:rsidR="00677E7F" w:rsidRDefault="00677E7F" w:rsidP="00677E7F">
      <w:r>
        <w:tab/>
      </w:r>
      <w:r>
        <w:tab/>
      </w:r>
      <w:r>
        <w:tab/>
        <w:t>}</w:t>
      </w:r>
    </w:p>
    <w:p w14:paraId="20588A28" w14:textId="77777777" w:rsidR="00677E7F" w:rsidRDefault="00677E7F" w:rsidP="00677E7F">
      <w:r>
        <w:tab/>
      </w:r>
      <w:r>
        <w:tab/>
      </w:r>
      <w:r>
        <w:tab/>
        <w:t>s-&gt;sdk[x][y] = s-&gt;sdk[x][y] % 9 + 1;</w:t>
      </w:r>
    </w:p>
    <w:p w14:paraId="7FB8EBE8" w14:textId="77777777" w:rsidR="00677E7F" w:rsidRDefault="00677E7F" w:rsidP="00677E7F">
      <w:r>
        <w:tab/>
      </w:r>
      <w:r>
        <w:tab/>
        <w:t>} while (judge_x_y(s, x, y) != TRUE);</w:t>
      </w:r>
    </w:p>
    <w:p w14:paraId="743F1924" w14:textId="77777777" w:rsidR="00677E7F" w:rsidRDefault="00677E7F" w:rsidP="00677E7F">
      <w:r>
        <w:tab/>
      </w:r>
      <w:r>
        <w:tab/>
        <w:t>if (x == 8 &amp;&amp; y == 8) {</w:t>
      </w:r>
    </w:p>
    <w:p w14:paraId="33B46FA4" w14:textId="77777777" w:rsidR="00677E7F" w:rsidRDefault="00677E7F" w:rsidP="00677E7F">
      <w:r>
        <w:tab/>
      </w:r>
      <w:r>
        <w:tab/>
      </w:r>
      <w:r>
        <w:tab/>
        <w:t>return TRUE;</w:t>
      </w:r>
    </w:p>
    <w:p w14:paraId="2C2BC045" w14:textId="77777777" w:rsidR="00677E7F" w:rsidRDefault="00677E7F" w:rsidP="00677E7F">
      <w:r>
        <w:tab/>
      </w:r>
      <w:r>
        <w:tab/>
        <w:t>}</w:t>
      </w:r>
    </w:p>
    <w:p w14:paraId="257BDACE" w14:textId="77777777" w:rsidR="00677E7F" w:rsidRDefault="00677E7F" w:rsidP="00677E7F">
      <w:r>
        <w:tab/>
        <w:t>} while (((y == 8) ? sudoku_rand(s, x + 1, 0) : sudoku_rand(s, x, y + 1)) != TRUE);</w:t>
      </w:r>
    </w:p>
    <w:p w14:paraId="1B85CC1B" w14:textId="77777777" w:rsidR="00677E7F" w:rsidRDefault="00677E7F" w:rsidP="00677E7F">
      <w:r>
        <w:tab/>
        <w:t>return TRUE;</w:t>
      </w:r>
    </w:p>
    <w:p w14:paraId="76F3F548" w14:textId="77777777" w:rsidR="00677E7F" w:rsidRDefault="00677E7F" w:rsidP="00677E7F">
      <w:r>
        <w:t>}</w:t>
      </w:r>
    </w:p>
    <w:p w14:paraId="0815C452" w14:textId="77777777" w:rsidR="00677E7F" w:rsidRDefault="00677E7F" w:rsidP="00677E7F"/>
    <w:p w14:paraId="46192653" w14:textId="77777777" w:rsidR="00677E7F" w:rsidRDefault="00677E7F" w:rsidP="00677E7F">
      <w:r>
        <w:t>Status SudokuToCNF(Sudoku *s)</w:t>
      </w:r>
    </w:p>
    <w:p w14:paraId="4DE02242" w14:textId="77777777" w:rsidR="00677E7F" w:rsidRDefault="00677E7F" w:rsidP="00677E7F">
      <w:r>
        <w:t>{</w:t>
      </w:r>
    </w:p>
    <w:p w14:paraId="2A8F0B3B" w14:textId="77777777" w:rsidR="00677E7F" w:rsidRDefault="00677E7F" w:rsidP="00677E7F">
      <w:r>
        <w:tab/>
        <w:t>int i, j, k, t;</w:t>
      </w:r>
    </w:p>
    <w:p w14:paraId="4CAE9453" w14:textId="77777777" w:rsidR="00677E7F" w:rsidRDefault="00677E7F" w:rsidP="00677E7F">
      <w:r>
        <w:tab/>
        <w:t>FILE  *fp;</w:t>
      </w:r>
    </w:p>
    <w:p w14:paraId="607D0F57" w14:textId="77777777" w:rsidR="00677E7F" w:rsidRDefault="00677E7F" w:rsidP="00677E7F">
      <w:r>
        <w:tab/>
        <w:t>if ((fp = fopen("sudoku.cnf", "w")) == NULL)</w:t>
      </w:r>
    </w:p>
    <w:p w14:paraId="38C2589E" w14:textId="77777777" w:rsidR="00677E7F" w:rsidRDefault="00677E7F" w:rsidP="00677E7F">
      <w:r>
        <w:tab/>
        <w:t>{</w:t>
      </w:r>
    </w:p>
    <w:p w14:paraId="12CE8157" w14:textId="77777777" w:rsidR="00677E7F" w:rsidRDefault="00677E7F" w:rsidP="00677E7F">
      <w:r>
        <w:tab/>
      </w:r>
      <w:r>
        <w:tab/>
        <w:t>printf("File open error\n ");</w:t>
      </w:r>
    </w:p>
    <w:p w14:paraId="17449537" w14:textId="77777777" w:rsidR="00677E7F" w:rsidRDefault="00677E7F" w:rsidP="00677E7F">
      <w:r>
        <w:tab/>
        <w:t>}</w:t>
      </w:r>
    </w:p>
    <w:p w14:paraId="3D1D11B5" w14:textId="77777777" w:rsidR="00677E7F" w:rsidRDefault="00677E7F" w:rsidP="00677E7F">
      <w:r>
        <w:tab/>
        <w:t>for (t = 0, i = 0; i &lt; 9; i++) {</w:t>
      </w:r>
    </w:p>
    <w:p w14:paraId="1F3D2579" w14:textId="77777777" w:rsidR="00677E7F" w:rsidRDefault="00677E7F" w:rsidP="00677E7F">
      <w:r>
        <w:tab/>
      </w:r>
      <w:r>
        <w:tab/>
        <w:t>for (j = 0; j &lt; 9; j++) {</w:t>
      </w:r>
    </w:p>
    <w:p w14:paraId="07D348D6" w14:textId="77777777" w:rsidR="00677E7F" w:rsidRDefault="00677E7F" w:rsidP="00677E7F">
      <w:r>
        <w:tab/>
      </w:r>
      <w:r>
        <w:tab/>
      </w:r>
      <w:r>
        <w:tab/>
        <w:t>if (s-&gt;sdk[i][j]) t++;</w:t>
      </w:r>
    </w:p>
    <w:p w14:paraId="4F9DDDDB" w14:textId="77777777" w:rsidR="00677E7F" w:rsidRDefault="00677E7F" w:rsidP="00677E7F">
      <w:r>
        <w:tab/>
      </w:r>
      <w:r>
        <w:tab/>
        <w:t>}</w:t>
      </w:r>
    </w:p>
    <w:p w14:paraId="76550986" w14:textId="77777777" w:rsidR="00677E7F" w:rsidRDefault="00677E7F" w:rsidP="00677E7F">
      <w:r>
        <w:tab/>
        <w:t>}</w:t>
      </w:r>
    </w:p>
    <w:p w14:paraId="375B5A42" w14:textId="77777777" w:rsidR="00677E7F" w:rsidRDefault="00677E7F" w:rsidP="00677E7F">
      <w:r>
        <w:rPr>
          <w:rFonts w:hint="eastAsia"/>
        </w:rPr>
        <w:tab/>
        <w:t>//</w:t>
      </w:r>
      <w:r>
        <w:rPr>
          <w:rFonts w:hint="eastAsia"/>
        </w:rPr>
        <w:t>将数独变为</w:t>
      </w:r>
      <w:r>
        <w:rPr>
          <w:rFonts w:hint="eastAsia"/>
        </w:rPr>
        <w:t>cnf</w:t>
      </w:r>
      <w:r>
        <w:rPr>
          <w:rFonts w:hint="eastAsia"/>
        </w:rPr>
        <w:t>公式保存在</w:t>
      </w:r>
      <w:r>
        <w:rPr>
          <w:rFonts w:hint="eastAsia"/>
        </w:rPr>
        <w:t>sudoku.cnf</w:t>
      </w:r>
      <w:r>
        <w:rPr>
          <w:rFonts w:hint="eastAsia"/>
        </w:rPr>
        <w:t>文件中</w:t>
      </w:r>
    </w:p>
    <w:p w14:paraId="46A26420" w14:textId="77777777" w:rsidR="00677E7F" w:rsidRDefault="00677E7F" w:rsidP="00677E7F">
      <w:r>
        <w:tab/>
        <w:t>fprintf(fp, "p cnf 729 %d\n", t + 10530);</w:t>
      </w:r>
    </w:p>
    <w:p w14:paraId="5EE80AC5" w14:textId="77777777" w:rsidR="00677E7F" w:rsidRDefault="00677E7F" w:rsidP="00677E7F">
      <w:r>
        <w:rPr>
          <w:rFonts w:hint="eastAsia"/>
        </w:rPr>
        <w:lastRenderedPageBreak/>
        <w:tab/>
        <w:t>for (i = 0; i &lt; 9; i++) {//</w:t>
      </w:r>
      <w:r>
        <w:rPr>
          <w:rFonts w:hint="eastAsia"/>
        </w:rPr>
        <w:t>保存已经存在的数</w:t>
      </w:r>
    </w:p>
    <w:p w14:paraId="06F21E08" w14:textId="77777777" w:rsidR="00677E7F" w:rsidRDefault="00677E7F" w:rsidP="00677E7F">
      <w:r>
        <w:tab/>
      </w:r>
      <w:r>
        <w:tab/>
        <w:t>for (j = 0; j &lt; 9; j++) {</w:t>
      </w:r>
    </w:p>
    <w:p w14:paraId="1176D30E" w14:textId="77777777" w:rsidR="00677E7F" w:rsidRDefault="00677E7F" w:rsidP="00677E7F">
      <w:r>
        <w:tab/>
      </w:r>
      <w:r>
        <w:tab/>
      </w:r>
      <w:r>
        <w:tab/>
        <w:t>if (k = s-&gt;sdk[i][j]) {</w:t>
      </w:r>
    </w:p>
    <w:p w14:paraId="168B71C4" w14:textId="77777777" w:rsidR="00677E7F" w:rsidRDefault="00677E7F" w:rsidP="00677E7F">
      <w:r>
        <w:tab/>
      </w:r>
      <w:r>
        <w:tab/>
      </w:r>
      <w:r>
        <w:tab/>
      </w:r>
      <w:r>
        <w:tab/>
        <w:t>fprintf(fp, "%d 0\n", 81 * i + 9 * j + k);</w:t>
      </w:r>
    </w:p>
    <w:p w14:paraId="7E983016" w14:textId="77777777" w:rsidR="00677E7F" w:rsidRDefault="00677E7F" w:rsidP="00677E7F">
      <w:r>
        <w:tab/>
      </w:r>
      <w:r>
        <w:tab/>
      </w:r>
      <w:r>
        <w:tab/>
        <w:t>}</w:t>
      </w:r>
    </w:p>
    <w:p w14:paraId="2F79AB90" w14:textId="77777777" w:rsidR="00677E7F" w:rsidRDefault="00677E7F" w:rsidP="00677E7F">
      <w:r>
        <w:tab/>
      </w:r>
      <w:r>
        <w:tab/>
        <w:t>}</w:t>
      </w:r>
    </w:p>
    <w:p w14:paraId="69B7789E" w14:textId="77777777" w:rsidR="00677E7F" w:rsidRDefault="00677E7F" w:rsidP="00677E7F">
      <w:r>
        <w:tab/>
        <w:t>}</w:t>
      </w:r>
    </w:p>
    <w:p w14:paraId="3E9B4647" w14:textId="77777777" w:rsidR="00677E7F" w:rsidRDefault="00677E7F" w:rsidP="00677E7F">
      <w:r>
        <w:tab/>
        <w:t>for (i = 1; i &lt; 10; i++) {</w:t>
      </w:r>
    </w:p>
    <w:p w14:paraId="65E3D574" w14:textId="77777777" w:rsidR="00677E7F" w:rsidRDefault="00677E7F" w:rsidP="00677E7F">
      <w:r>
        <w:tab/>
      </w:r>
      <w:r>
        <w:tab/>
        <w:t>for (j = 1; j &lt; 10; j++) {</w:t>
      </w:r>
    </w:p>
    <w:p w14:paraId="70809DCD" w14:textId="77777777" w:rsidR="00677E7F" w:rsidRDefault="00677E7F" w:rsidP="00677E7F">
      <w:r>
        <w:tab/>
      </w:r>
      <w:r>
        <w:tab/>
      </w:r>
      <w:r>
        <w:tab/>
        <w:t>for (k = 1; k &lt; 10; k++) {</w:t>
      </w:r>
    </w:p>
    <w:p w14:paraId="1132B970" w14:textId="77777777" w:rsidR="00677E7F" w:rsidRDefault="00677E7F" w:rsidP="00677E7F">
      <w:r>
        <w:tab/>
      </w:r>
      <w:r>
        <w:tab/>
      </w:r>
      <w:r>
        <w:tab/>
      </w:r>
      <w:r>
        <w:tab/>
        <w:t>fprintf(fp, "%d ", 81 * (i - 1) + 9 * (j - 1) + k);</w:t>
      </w:r>
    </w:p>
    <w:p w14:paraId="6200A9D2" w14:textId="77777777" w:rsidR="00677E7F" w:rsidRDefault="00677E7F" w:rsidP="00677E7F">
      <w:r>
        <w:tab/>
      </w:r>
      <w:r>
        <w:tab/>
      </w:r>
      <w:r>
        <w:tab/>
        <w:t>}</w:t>
      </w:r>
    </w:p>
    <w:p w14:paraId="4E7FB69A" w14:textId="77777777" w:rsidR="00677E7F" w:rsidRDefault="00677E7F" w:rsidP="00677E7F">
      <w:r>
        <w:tab/>
      </w:r>
      <w:r>
        <w:tab/>
      </w:r>
      <w:r>
        <w:tab/>
        <w:t>fprintf(fp, "0\n");</w:t>
      </w:r>
    </w:p>
    <w:p w14:paraId="148D1F92" w14:textId="77777777" w:rsidR="00677E7F" w:rsidRDefault="00677E7F" w:rsidP="00677E7F">
      <w:r>
        <w:tab/>
      </w:r>
      <w:r>
        <w:tab/>
        <w:t>}</w:t>
      </w:r>
    </w:p>
    <w:p w14:paraId="0500CD8E" w14:textId="77777777" w:rsidR="00677E7F" w:rsidRDefault="00677E7F" w:rsidP="00677E7F">
      <w:r>
        <w:tab/>
        <w:t>}</w:t>
      </w:r>
    </w:p>
    <w:p w14:paraId="0ADA65D4" w14:textId="77777777" w:rsidR="00677E7F" w:rsidRDefault="00677E7F" w:rsidP="00677E7F">
      <w:r>
        <w:tab/>
        <w:t>for (i = 1; i &lt; 10; i++) {</w:t>
      </w:r>
    </w:p>
    <w:p w14:paraId="7781340E" w14:textId="77777777" w:rsidR="00677E7F" w:rsidRDefault="00677E7F" w:rsidP="00677E7F">
      <w:r>
        <w:tab/>
      </w:r>
      <w:r>
        <w:tab/>
        <w:t>for (j = 1; j &lt; 10; j++) {</w:t>
      </w:r>
    </w:p>
    <w:p w14:paraId="32B6E636" w14:textId="77777777" w:rsidR="00677E7F" w:rsidRDefault="00677E7F" w:rsidP="00677E7F">
      <w:r>
        <w:tab/>
      </w:r>
      <w:r>
        <w:tab/>
      </w:r>
      <w:r>
        <w:tab/>
        <w:t>for (k = 1; k &lt; 9; k++) {</w:t>
      </w:r>
    </w:p>
    <w:p w14:paraId="2DAA7977" w14:textId="77777777" w:rsidR="00677E7F" w:rsidRDefault="00677E7F" w:rsidP="00677E7F">
      <w:r>
        <w:tab/>
      </w:r>
      <w:r>
        <w:tab/>
      </w:r>
      <w:r>
        <w:tab/>
      </w:r>
      <w:r>
        <w:tab/>
        <w:t>for (t = k + 1; t &lt; 10; t++) {</w:t>
      </w:r>
    </w:p>
    <w:p w14:paraId="00028787" w14:textId="77777777" w:rsidR="00677E7F" w:rsidRDefault="00677E7F" w:rsidP="00677E7F">
      <w:r>
        <w:tab/>
      </w:r>
      <w:r>
        <w:tab/>
      </w:r>
      <w:r>
        <w:tab/>
      </w:r>
      <w:r>
        <w:tab/>
      </w:r>
      <w:r>
        <w:tab/>
        <w:t>fprintf(fp, "-%d ", 81 * (i - 1) + 9 * (j - 1) + k);</w:t>
      </w:r>
    </w:p>
    <w:p w14:paraId="7C15E97B" w14:textId="77777777" w:rsidR="00677E7F" w:rsidRDefault="00677E7F" w:rsidP="00677E7F">
      <w:r>
        <w:tab/>
      </w:r>
      <w:r>
        <w:tab/>
      </w:r>
      <w:r>
        <w:tab/>
      </w:r>
      <w:r>
        <w:tab/>
      </w:r>
      <w:r>
        <w:tab/>
        <w:t>fprintf(fp, "-%d 0\n", 81 * (i - 1) + 9 * (j - 1) + t);</w:t>
      </w:r>
    </w:p>
    <w:p w14:paraId="6FAB10AA" w14:textId="77777777" w:rsidR="00677E7F" w:rsidRDefault="00677E7F" w:rsidP="00677E7F">
      <w:r>
        <w:tab/>
      </w:r>
      <w:r>
        <w:tab/>
      </w:r>
      <w:r>
        <w:tab/>
      </w:r>
      <w:r>
        <w:tab/>
        <w:t>}</w:t>
      </w:r>
    </w:p>
    <w:p w14:paraId="10AB30A3" w14:textId="77777777" w:rsidR="00677E7F" w:rsidRDefault="00677E7F" w:rsidP="00677E7F">
      <w:r>
        <w:tab/>
      </w:r>
      <w:r>
        <w:tab/>
      </w:r>
      <w:r>
        <w:tab/>
        <w:t>}</w:t>
      </w:r>
    </w:p>
    <w:p w14:paraId="12759FD4" w14:textId="77777777" w:rsidR="00677E7F" w:rsidRDefault="00677E7F" w:rsidP="00677E7F">
      <w:r>
        <w:tab/>
      </w:r>
      <w:r>
        <w:tab/>
        <w:t>}</w:t>
      </w:r>
    </w:p>
    <w:p w14:paraId="45814DD9" w14:textId="77777777" w:rsidR="00677E7F" w:rsidRDefault="00677E7F" w:rsidP="00677E7F">
      <w:r>
        <w:tab/>
        <w:t>}</w:t>
      </w:r>
    </w:p>
    <w:p w14:paraId="0C9462C4" w14:textId="77777777" w:rsidR="00677E7F" w:rsidRDefault="00677E7F" w:rsidP="00677E7F">
      <w:r>
        <w:rPr>
          <w:rFonts w:hint="eastAsia"/>
        </w:rPr>
        <w:tab/>
        <w:t>for (i = 1; i &lt; 10; i++) {//</w:t>
      </w:r>
      <w:r>
        <w:rPr>
          <w:rFonts w:hint="eastAsia"/>
        </w:rPr>
        <w:t>对行处理，每一行一定存在</w:t>
      </w:r>
      <w:r>
        <w:rPr>
          <w:rFonts w:hint="eastAsia"/>
        </w:rPr>
        <w:t>1-9&amp;&amp;</w:t>
      </w:r>
      <w:r>
        <w:rPr>
          <w:rFonts w:hint="eastAsia"/>
        </w:rPr>
        <w:t>每一行不存在相同的数</w:t>
      </w:r>
    </w:p>
    <w:p w14:paraId="339DA004" w14:textId="77777777" w:rsidR="00677E7F" w:rsidRDefault="00677E7F" w:rsidP="00677E7F">
      <w:r>
        <w:tab/>
      </w:r>
      <w:r>
        <w:tab/>
        <w:t>for (k = 1; k &lt; 10; k++) {</w:t>
      </w:r>
    </w:p>
    <w:p w14:paraId="411096BD" w14:textId="77777777" w:rsidR="00677E7F" w:rsidRDefault="00677E7F" w:rsidP="00677E7F">
      <w:r>
        <w:tab/>
      </w:r>
      <w:r>
        <w:tab/>
      </w:r>
      <w:r>
        <w:tab/>
        <w:t>for (j = 1; j &lt; 10; j++) {</w:t>
      </w:r>
    </w:p>
    <w:p w14:paraId="3473AFF8" w14:textId="77777777" w:rsidR="00677E7F" w:rsidRDefault="00677E7F" w:rsidP="00677E7F">
      <w:r>
        <w:tab/>
      </w:r>
      <w:r>
        <w:tab/>
      </w:r>
      <w:r>
        <w:tab/>
      </w:r>
      <w:r>
        <w:tab/>
        <w:t>fprintf(fp, "%d ", 81 * (i - 1) + 9 * (j - 1) + k);</w:t>
      </w:r>
    </w:p>
    <w:p w14:paraId="553298BB" w14:textId="77777777" w:rsidR="00677E7F" w:rsidRDefault="00677E7F" w:rsidP="00677E7F">
      <w:r>
        <w:tab/>
      </w:r>
      <w:r>
        <w:tab/>
      </w:r>
      <w:r>
        <w:tab/>
        <w:t>}</w:t>
      </w:r>
    </w:p>
    <w:p w14:paraId="111A1D65" w14:textId="77777777" w:rsidR="00677E7F" w:rsidRDefault="00677E7F" w:rsidP="00677E7F">
      <w:r>
        <w:tab/>
      </w:r>
      <w:r>
        <w:tab/>
      </w:r>
      <w:r>
        <w:tab/>
        <w:t>fprintf(fp, "0\n");</w:t>
      </w:r>
    </w:p>
    <w:p w14:paraId="31E66EE7" w14:textId="77777777" w:rsidR="00677E7F" w:rsidRDefault="00677E7F" w:rsidP="00677E7F">
      <w:r>
        <w:tab/>
      </w:r>
      <w:r>
        <w:tab/>
        <w:t>}</w:t>
      </w:r>
    </w:p>
    <w:p w14:paraId="70396B22" w14:textId="77777777" w:rsidR="00677E7F" w:rsidRDefault="00677E7F" w:rsidP="00677E7F">
      <w:r>
        <w:tab/>
      </w:r>
      <w:r>
        <w:tab/>
        <w:t>for (k = 1; k &lt; 10; k++) {</w:t>
      </w:r>
    </w:p>
    <w:p w14:paraId="65CFE1AC" w14:textId="77777777" w:rsidR="00677E7F" w:rsidRDefault="00677E7F" w:rsidP="00677E7F">
      <w:r>
        <w:tab/>
      </w:r>
      <w:r>
        <w:tab/>
      </w:r>
      <w:r>
        <w:tab/>
        <w:t>for (j = 1; j &lt; 9; j++) {</w:t>
      </w:r>
    </w:p>
    <w:p w14:paraId="73117A18" w14:textId="77777777" w:rsidR="00677E7F" w:rsidRDefault="00677E7F" w:rsidP="00677E7F">
      <w:r>
        <w:tab/>
      </w:r>
      <w:r>
        <w:tab/>
      </w:r>
      <w:r>
        <w:tab/>
      </w:r>
      <w:r>
        <w:tab/>
        <w:t>for (t = j + 1; t &lt; 10; t++) {</w:t>
      </w:r>
    </w:p>
    <w:p w14:paraId="0085D92B" w14:textId="77777777" w:rsidR="00677E7F" w:rsidRDefault="00677E7F" w:rsidP="00677E7F">
      <w:r>
        <w:tab/>
      </w:r>
      <w:r>
        <w:tab/>
      </w:r>
      <w:r>
        <w:tab/>
      </w:r>
      <w:r>
        <w:tab/>
      </w:r>
      <w:r>
        <w:tab/>
        <w:t>fprintf(fp, "-%d ", 81 * (i - 1) + 9 * (j - 1) + k);</w:t>
      </w:r>
    </w:p>
    <w:p w14:paraId="29E8F035" w14:textId="77777777" w:rsidR="00677E7F" w:rsidRDefault="00677E7F" w:rsidP="00677E7F">
      <w:r>
        <w:tab/>
      </w:r>
      <w:r>
        <w:tab/>
      </w:r>
      <w:r>
        <w:tab/>
      </w:r>
      <w:r>
        <w:tab/>
      </w:r>
      <w:r>
        <w:tab/>
        <w:t>fprintf(fp, "-%d 0\n", 81 * (i - 1) + 9 * (t - 1) + k);</w:t>
      </w:r>
    </w:p>
    <w:p w14:paraId="6853F3D3" w14:textId="77777777" w:rsidR="00677E7F" w:rsidRDefault="00677E7F" w:rsidP="00677E7F">
      <w:r>
        <w:tab/>
      </w:r>
      <w:r>
        <w:tab/>
      </w:r>
      <w:r>
        <w:tab/>
      </w:r>
      <w:r>
        <w:tab/>
        <w:t>}</w:t>
      </w:r>
    </w:p>
    <w:p w14:paraId="77BDD16F" w14:textId="77777777" w:rsidR="00677E7F" w:rsidRDefault="00677E7F" w:rsidP="00677E7F">
      <w:r>
        <w:lastRenderedPageBreak/>
        <w:tab/>
      </w:r>
      <w:r>
        <w:tab/>
      </w:r>
      <w:r>
        <w:tab/>
        <w:t>}</w:t>
      </w:r>
    </w:p>
    <w:p w14:paraId="48188782" w14:textId="77777777" w:rsidR="00677E7F" w:rsidRDefault="00677E7F" w:rsidP="00677E7F">
      <w:r>
        <w:tab/>
      </w:r>
      <w:r>
        <w:tab/>
        <w:t>}</w:t>
      </w:r>
    </w:p>
    <w:p w14:paraId="70136D8D" w14:textId="77777777" w:rsidR="00677E7F" w:rsidRDefault="00677E7F" w:rsidP="00677E7F">
      <w:r>
        <w:tab/>
        <w:t>}</w:t>
      </w:r>
    </w:p>
    <w:p w14:paraId="345EA692" w14:textId="77777777" w:rsidR="00677E7F" w:rsidRDefault="00677E7F" w:rsidP="00677E7F">
      <w:r>
        <w:rPr>
          <w:rFonts w:hint="eastAsia"/>
        </w:rPr>
        <w:tab/>
        <w:t>for (j = 1; j &lt; 10; j++) {//</w:t>
      </w:r>
      <w:r>
        <w:rPr>
          <w:rFonts w:hint="eastAsia"/>
        </w:rPr>
        <w:t>对列处理</w:t>
      </w:r>
      <w:r>
        <w:rPr>
          <w:rFonts w:hint="eastAsia"/>
        </w:rPr>
        <w:t xml:space="preserve">  </w:t>
      </w:r>
      <w:r>
        <w:rPr>
          <w:rFonts w:hint="eastAsia"/>
        </w:rPr>
        <w:t>方式同行</w:t>
      </w:r>
    </w:p>
    <w:p w14:paraId="2E28FBB1" w14:textId="77777777" w:rsidR="00677E7F" w:rsidRDefault="00677E7F" w:rsidP="00677E7F">
      <w:r>
        <w:tab/>
      </w:r>
      <w:r>
        <w:tab/>
        <w:t>for (k = 1; k &lt; 10; k++) {</w:t>
      </w:r>
    </w:p>
    <w:p w14:paraId="754C882B" w14:textId="77777777" w:rsidR="00677E7F" w:rsidRDefault="00677E7F" w:rsidP="00677E7F">
      <w:r>
        <w:tab/>
      </w:r>
      <w:r>
        <w:tab/>
      </w:r>
      <w:r>
        <w:tab/>
        <w:t>for (i = 1; i &lt; 10; i++) {</w:t>
      </w:r>
    </w:p>
    <w:p w14:paraId="1410D5C8" w14:textId="77777777" w:rsidR="00677E7F" w:rsidRDefault="00677E7F" w:rsidP="00677E7F">
      <w:r>
        <w:tab/>
      </w:r>
      <w:r>
        <w:tab/>
      </w:r>
      <w:r>
        <w:tab/>
      </w:r>
      <w:r>
        <w:tab/>
        <w:t>fprintf(fp, "%d ", 81 * (i - 1) + 9 * (j - 1) + k);</w:t>
      </w:r>
    </w:p>
    <w:p w14:paraId="64E60C61" w14:textId="77777777" w:rsidR="00677E7F" w:rsidRDefault="00677E7F" w:rsidP="00677E7F">
      <w:r>
        <w:tab/>
      </w:r>
      <w:r>
        <w:tab/>
      </w:r>
      <w:r>
        <w:tab/>
        <w:t>}</w:t>
      </w:r>
    </w:p>
    <w:p w14:paraId="6875E451" w14:textId="77777777" w:rsidR="00677E7F" w:rsidRDefault="00677E7F" w:rsidP="00677E7F">
      <w:r>
        <w:tab/>
      </w:r>
      <w:r>
        <w:tab/>
      </w:r>
      <w:r>
        <w:tab/>
        <w:t>fprintf(fp, "0\n");</w:t>
      </w:r>
    </w:p>
    <w:p w14:paraId="0DC4D3AA" w14:textId="77777777" w:rsidR="00677E7F" w:rsidRDefault="00677E7F" w:rsidP="00677E7F">
      <w:r>
        <w:tab/>
      </w:r>
      <w:r>
        <w:tab/>
        <w:t>}</w:t>
      </w:r>
    </w:p>
    <w:p w14:paraId="52F8EB3C" w14:textId="77777777" w:rsidR="00677E7F" w:rsidRDefault="00677E7F" w:rsidP="00677E7F">
      <w:r>
        <w:tab/>
      </w:r>
      <w:r>
        <w:tab/>
        <w:t>for (k = 1; k &lt; 10; k++) {</w:t>
      </w:r>
    </w:p>
    <w:p w14:paraId="32654BC4" w14:textId="77777777" w:rsidR="00677E7F" w:rsidRDefault="00677E7F" w:rsidP="00677E7F">
      <w:r>
        <w:tab/>
      </w:r>
      <w:r>
        <w:tab/>
      </w:r>
      <w:r>
        <w:tab/>
        <w:t>for (i = 1; i &lt; 9; i++) {</w:t>
      </w:r>
    </w:p>
    <w:p w14:paraId="7318786A" w14:textId="77777777" w:rsidR="00677E7F" w:rsidRDefault="00677E7F" w:rsidP="00677E7F">
      <w:r>
        <w:tab/>
      </w:r>
      <w:r>
        <w:tab/>
      </w:r>
      <w:r>
        <w:tab/>
      </w:r>
      <w:r>
        <w:tab/>
        <w:t>for (t = i + 1; t &lt; 10; t++) {</w:t>
      </w:r>
    </w:p>
    <w:p w14:paraId="0CD06F06" w14:textId="77777777" w:rsidR="00677E7F" w:rsidRDefault="00677E7F" w:rsidP="00677E7F">
      <w:r>
        <w:tab/>
      </w:r>
      <w:r>
        <w:tab/>
      </w:r>
      <w:r>
        <w:tab/>
      </w:r>
      <w:r>
        <w:tab/>
      </w:r>
      <w:r>
        <w:tab/>
        <w:t>fprintf(fp, "-%d ", 81 * (i - 1) + 9 * (j - 1) + k);</w:t>
      </w:r>
    </w:p>
    <w:p w14:paraId="333FFE0A" w14:textId="77777777" w:rsidR="00677E7F" w:rsidRDefault="00677E7F" w:rsidP="00677E7F">
      <w:r>
        <w:tab/>
      </w:r>
      <w:r>
        <w:tab/>
      </w:r>
      <w:r>
        <w:tab/>
      </w:r>
      <w:r>
        <w:tab/>
      </w:r>
      <w:r>
        <w:tab/>
        <w:t>fprintf(fp, "-%d 0\n", 81 * (t - 1) + 9 * (j - 1) + k);</w:t>
      </w:r>
    </w:p>
    <w:p w14:paraId="39019CB3" w14:textId="77777777" w:rsidR="00677E7F" w:rsidRDefault="00677E7F" w:rsidP="00677E7F">
      <w:r>
        <w:tab/>
      </w:r>
      <w:r>
        <w:tab/>
      </w:r>
      <w:r>
        <w:tab/>
      </w:r>
      <w:r>
        <w:tab/>
        <w:t>}</w:t>
      </w:r>
    </w:p>
    <w:p w14:paraId="0DE55B6B" w14:textId="77777777" w:rsidR="00677E7F" w:rsidRDefault="00677E7F" w:rsidP="00677E7F">
      <w:r>
        <w:tab/>
      </w:r>
      <w:r>
        <w:tab/>
      </w:r>
      <w:r>
        <w:tab/>
        <w:t>}</w:t>
      </w:r>
    </w:p>
    <w:p w14:paraId="32F0C9ED" w14:textId="77777777" w:rsidR="00677E7F" w:rsidRDefault="00677E7F" w:rsidP="00677E7F">
      <w:r>
        <w:tab/>
      </w:r>
      <w:r>
        <w:tab/>
        <w:t>}</w:t>
      </w:r>
    </w:p>
    <w:p w14:paraId="5A7F4976" w14:textId="77777777" w:rsidR="00677E7F" w:rsidRDefault="00677E7F" w:rsidP="00677E7F">
      <w:r>
        <w:tab/>
        <w:t>}</w:t>
      </w:r>
    </w:p>
    <w:p w14:paraId="60320ED4" w14:textId="77777777" w:rsidR="00677E7F" w:rsidRDefault="00677E7F" w:rsidP="00677E7F">
      <w:r>
        <w:tab/>
        <w:t>int m, n;</w:t>
      </w:r>
    </w:p>
    <w:p w14:paraId="7B6FC87C" w14:textId="77777777" w:rsidR="00677E7F" w:rsidRDefault="00677E7F" w:rsidP="00677E7F">
      <w:r>
        <w:tab/>
        <w:t>for (m = 0; m &lt; 3; m++) {</w:t>
      </w:r>
    </w:p>
    <w:p w14:paraId="0A6B255A" w14:textId="77777777" w:rsidR="00677E7F" w:rsidRDefault="00677E7F" w:rsidP="00677E7F">
      <w:r>
        <w:tab/>
      </w:r>
      <w:r>
        <w:tab/>
        <w:t>for (n = 0; n &lt; 3; n++) {</w:t>
      </w:r>
    </w:p>
    <w:p w14:paraId="4B849B2D" w14:textId="77777777" w:rsidR="00677E7F" w:rsidRDefault="00677E7F" w:rsidP="00677E7F">
      <w:r>
        <w:tab/>
      </w:r>
      <w:r>
        <w:tab/>
      </w:r>
      <w:r>
        <w:tab/>
        <w:t>for (k = 1; k &lt; 10; k++) {</w:t>
      </w:r>
    </w:p>
    <w:p w14:paraId="3941F101" w14:textId="77777777" w:rsidR="00677E7F" w:rsidRDefault="00677E7F" w:rsidP="00677E7F">
      <w:r>
        <w:tab/>
      </w:r>
      <w:r>
        <w:tab/>
      </w:r>
      <w:r>
        <w:tab/>
      </w:r>
      <w:r>
        <w:tab/>
        <w:t>for (i = 1; i &lt; 4; i++) {</w:t>
      </w:r>
    </w:p>
    <w:p w14:paraId="31C77D2B" w14:textId="77777777" w:rsidR="00677E7F" w:rsidRDefault="00677E7F" w:rsidP="00677E7F">
      <w:r>
        <w:tab/>
      </w:r>
      <w:r>
        <w:tab/>
      </w:r>
      <w:r>
        <w:tab/>
      </w:r>
      <w:r>
        <w:tab/>
      </w:r>
      <w:r>
        <w:tab/>
        <w:t>for (j = 1; j &lt; 4; j++) {</w:t>
      </w:r>
    </w:p>
    <w:p w14:paraId="4D19B13D" w14:textId="77777777" w:rsidR="00677E7F" w:rsidRDefault="00677E7F" w:rsidP="00677E7F">
      <w:r>
        <w:tab/>
      </w:r>
      <w:r>
        <w:tab/>
      </w:r>
      <w:r>
        <w:tab/>
      </w:r>
      <w:r>
        <w:tab/>
      </w:r>
      <w:r>
        <w:tab/>
      </w:r>
      <w:r>
        <w:tab/>
        <w:t>fprintf(fp, "%d ", 81 * ((i - 1) + 3 * m) + 9 * ((j - 1) + 3 * n) + k);</w:t>
      </w:r>
    </w:p>
    <w:p w14:paraId="6DB14A19" w14:textId="77777777" w:rsidR="00677E7F" w:rsidRDefault="00677E7F" w:rsidP="00677E7F">
      <w:r>
        <w:tab/>
      </w:r>
      <w:r>
        <w:tab/>
      </w:r>
      <w:r>
        <w:tab/>
      </w:r>
      <w:r>
        <w:tab/>
      </w:r>
      <w:r>
        <w:tab/>
        <w:t>}</w:t>
      </w:r>
    </w:p>
    <w:p w14:paraId="45749239" w14:textId="77777777" w:rsidR="00677E7F" w:rsidRDefault="00677E7F" w:rsidP="00677E7F">
      <w:r>
        <w:tab/>
      </w:r>
      <w:r>
        <w:tab/>
      </w:r>
      <w:r>
        <w:tab/>
      </w:r>
      <w:r>
        <w:tab/>
        <w:t>}</w:t>
      </w:r>
    </w:p>
    <w:p w14:paraId="241A7956" w14:textId="77777777" w:rsidR="00677E7F" w:rsidRDefault="00677E7F" w:rsidP="00677E7F">
      <w:r>
        <w:tab/>
      </w:r>
      <w:r>
        <w:tab/>
      </w:r>
      <w:r>
        <w:tab/>
      </w:r>
      <w:r>
        <w:tab/>
        <w:t>fprintf(fp, "0\n");</w:t>
      </w:r>
    </w:p>
    <w:p w14:paraId="26ADAFE9" w14:textId="77777777" w:rsidR="00677E7F" w:rsidRDefault="00677E7F" w:rsidP="00677E7F">
      <w:r>
        <w:tab/>
      </w:r>
      <w:r>
        <w:tab/>
      </w:r>
      <w:r>
        <w:tab/>
        <w:t>}</w:t>
      </w:r>
    </w:p>
    <w:p w14:paraId="7042450C" w14:textId="77777777" w:rsidR="00677E7F" w:rsidRDefault="00677E7F" w:rsidP="00677E7F">
      <w:r>
        <w:tab/>
      </w:r>
      <w:r>
        <w:tab/>
      </w:r>
      <w:r>
        <w:tab/>
        <w:t>for (k = 1; k &lt; 10; k++) {</w:t>
      </w:r>
    </w:p>
    <w:p w14:paraId="395FE189" w14:textId="77777777" w:rsidR="00677E7F" w:rsidRDefault="00677E7F" w:rsidP="00677E7F">
      <w:r>
        <w:tab/>
      </w:r>
      <w:r>
        <w:tab/>
      </w:r>
      <w:r>
        <w:tab/>
      </w:r>
      <w:r>
        <w:tab/>
        <w:t>i = 1;</w:t>
      </w:r>
    </w:p>
    <w:p w14:paraId="2E5C0822" w14:textId="77777777" w:rsidR="00677E7F" w:rsidRDefault="00677E7F" w:rsidP="00677E7F">
      <w:r>
        <w:tab/>
      </w:r>
      <w:r>
        <w:tab/>
      </w:r>
      <w:r>
        <w:tab/>
      </w:r>
      <w:r>
        <w:tab/>
        <w:t>j = 1;</w:t>
      </w:r>
    </w:p>
    <w:p w14:paraId="1BB0BF25" w14:textId="77777777" w:rsidR="00677E7F" w:rsidRDefault="00677E7F" w:rsidP="00677E7F">
      <w:r>
        <w:tab/>
      </w:r>
      <w:r>
        <w:tab/>
      </w:r>
      <w:r>
        <w:tab/>
      </w:r>
      <w:r>
        <w:tab/>
        <w:t>fprintf(fp, "-%d ", 81 * (3 * m + i - 1) + 9 * (3 * n + j - 1) + k);</w:t>
      </w:r>
    </w:p>
    <w:p w14:paraId="66A1AA28" w14:textId="77777777" w:rsidR="00677E7F" w:rsidRDefault="00677E7F" w:rsidP="00677E7F">
      <w:r>
        <w:tab/>
      </w:r>
      <w:r>
        <w:tab/>
      </w:r>
      <w:r>
        <w:tab/>
      </w:r>
      <w:r>
        <w:tab/>
        <w:t>fprintf(fp, "-%d 0\n", 81 * (3 * m + i) + 9 * (3 * n + j) + k);</w:t>
      </w:r>
    </w:p>
    <w:p w14:paraId="6309B7D1" w14:textId="77777777" w:rsidR="00677E7F" w:rsidRDefault="00677E7F" w:rsidP="00677E7F">
      <w:r>
        <w:tab/>
      </w:r>
      <w:r>
        <w:tab/>
      </w:r>
      <w:r>
        <w:tab/>
      </w:r>
      <w:r>
        <w:tab/>
        <w:t>fprintf(fp, "-%d ", 81 * (3 * m + i - 1) + 9 * (3 * n + j - 1) + k);</w:t>
      </w:r>
    </w:p>
    <w:p w14:paraId="06DDAD5D" w14:textId="77777777" w:rsidR="00677E7F" w:rsidRDefault="00677E7F" w:rsidP="00677E7F">
      <w:r>
        <w:tab/>
      </w:r>
      <w:r>
        <w:tab/>
      </w:r>
      <w:r>
        <w:tab/>
      </w:r>
      <w:r>
        <w:tab/>
        <w:t>fprintf(fp, "-%d 0\n", 81 * (3 * m + i) + 9 * (3 * n + j + 1) + k);</w:t>
      </w:r>
    </w:p>
    <w:p w14:paraId="01507380" w14:textId="77777777" w:rsidR="00677E7F" w:rsidRDefault="00677E7F" w:rsidP="00677E7F">
      <w:r>
        <w:tab/>
      </w:r>
      <w:r>
        <w:tab/>
      </w:r>
      <w:r>
        <w:tab/>
      </w:r>
      <w:r>
        <w:tab/>
        <w:t>fprintf(fp, "-%d ", 81 * (3 * m + i - 1) + 9 * (3 * n + j - 1) + k);</w:t>
      </w:r>
    </w:p>
    <w:p w14:paraId="066B9726" w14:textId="77777777" w:rsidR="00677E7F" w:rsidRDefault="00677E7F" w:rsidP="00677E7F">
      <w:r>
        <w:tab/>
      </w:r>
      <w:r>
        <w:tab/>
      </w:r>
      <w:r>
        <w:tab/>
      </w:r>
      <w:r>
        <w:tab/>
        <w:t>fprintf(fp, "-%d 0\n", 81 * (3 * m + i + 1) + 9 * (3 * n + j) + k);</w:t>
      </w:r>
    </w:p>
    <w:p w14:paraId="68922F45" w14:textId="77777777" w:rsidR="00677E7F" w:rsidRDefault="00677E7F" w:rsidP="00677E7F">
      <w:r>
        <w:lastRenderedPageBreak/>
        <w:tab/>
      </w:r>
      <w:r>
        <w:tab/>
      </w:r>
      <w:r>
        <w:tab/>
      </w:r>
      <w:r>
        <w:tab/>
        <w:t>fprintf(fp, "-%d ", 81 * (3 * m + i - 1) + 9 * (3 * n + j - 1) + k);</w:t>
      </w:r>
    </w:p>
    <w:p w14:paraId="4B2C64AE" w14:textId="77777777" w:rsidR="00677E7F" w:rsidRDefault="00677E7F" w:rsidP="00677E7F">
      <w:r>
        <w:tab/>
      </w:r>
      <w:r>
        <w:tab/>
      </w:r>
      <w:r>
        <w:tab/>
      </w:r>
      <w:r>
        <w:tab/>
        <w:t>fprintf(fp, "-%d 0\n", 81 * (3 * m + i + 1) + 9 * (3 * n + j + 1) + k);</w:t>
      </w:r>
    </w:p>
    <w:p w14:paraId="011F5669" w14:textId="77777777" w:rsidR="00677E7F" w:rsidRDefault="00677E7F" w:rsidP="00677E7F">
      <w:r>
        <w:tab/>
      </w:r>
      <w:r>
        <w:tab/>
      </w:r>
      <w:r>
        <w:tab/>
      </w:r>
      <w:r>
        <w:tab/>
        <w:t>j = 2;</w:t>
      </w:r>
    </w:p>
    <w:p w14:paraId="2A429C8A" w14:textId="77777777" w:rsidR="00677E7F" w:rsidRDefault="00677E7F" w:rsidP="00677E7F">
      <w:r>
        <w:tab/>
      </w:r>
      <w:r>
        <w:tab/>
      </w:r>
      <w:r>
        <w:tab/>
      </w:r>
      <w:r>
        <w:tab/>
        <w:t>fprintf(fp, "-%d ", 81 * (3 * m + i - 1) + 9 * (3 * n + j - 1) + k);</w:t>
      </w:r>
    </w:p>
    <w:p w14:paraId="587C1BEB" w14:textId="77777777" w:rsidR="00677E7F" w:rsidRDefault="00677E7F" w:rsidP="00677E7F">
      <w:r>
        <w:tab/>
      </w:r>
      <w:r>
        <w:tab/>
      </w:r>
      <w:r>
        <w:tab/>
      </w:r>
      <w:r>
        <w:tab/>
        <w:t>fprintf(fp, "-%d 0\n", 81 * (3 * m + i) + 9 * (3 * n + j - 2) + k);</w:t>
      </w:r>
    </w:p>
    <w:p w14:paraId="2C47FE25" w14:textId="77777777" w:rsidR="00677E7F" w:rsidRDefault="00677E7F" w:rsidP="00677E7F">
      <w:r>
        <w:tab/>
      </w:r>
      <w:r>
        <w:tab/>
      </w:r>
      <w:r>
        <w:tab/>
      </w:r>
      <w:r>
        <w:tab/>
        <w:t>fprintf(fp, "-%d ", 81 * (3 * m + i - 1) + 9 * (3 * n + j - 1) + k);</w:t>
      </w:r>
    </w:p>
    <w:p w14:paraId="60EDA5A9" w14:textId="77777777" w:rsidR="00677E7F" w:rsidRDefault="00677E7F" w:rsidP="00677E7F">
      <w:r>
        <w:tab/>
      </w:r>
      <w:r>
        <w:tab/>
      </w:r>
      <w:r>
        <w:tab/>
      </w:r>
      <w:r>
        <w:tab/>
        <w:t>fprintf(fp, "-%d 0\n", 81 * (3 * m + i) + 9 * (3 * n + j) + k);</w:t>
      </w:r>
    </w:p>
    <w:p w14:paraId="17F92488" w14:textId="77777777" w:rsidR="00677E7F" w:rsidRDefault="00677E7F" w:rsidP="00677E7F">
      <w:r>
        <w:tab/>
      </w:r>
      <w:r>
        <w:tab/>
      </w:r>
      <w:r>
        <w:tab/>
      </w:r>
      <w:r>
        <w:tab/>
        <w:t>fprintf(fp, "-%d ", 81 * (3 * m + i - 1) + 9 * (3 * n + j - 1) + k);</w:t>
      </w:r>
    </w:p>
    <w:p w14:paraId="4BFB2A9B" w14:textId="77777777" w:rsidR="00677E7F" w:rsidRDefault="00677E7F" w:rsidP="00677E7F">
      <w:r>
        <w:tab/>
      </w:r>
      <w:r>
        <w:tab/>
      </w:r>
      <w:r>
        <w:tab/>
      </w:r>
      <w:r>
        <w:tab/>
        <w:t>fprintf(fp, "-%d 0\n", 81 * (3 * m + i + 1) + 9 * (3 * n + j - 2) + k);</w:t>
      </w:r>
    </w:p>
    <w:p w14:paraId="7D9E54CC" w14:textId="77777777" w:rsidR="00677E7F" w:rsidRDefault="00677E7F" w:rsidP="00677E7F">
      <w:r>
        <w:tab/>
      </w:r>
      <w:r>
        <w:tab/>
      </w:r>
      <w:r>
        <w:tab/>
      </w:r>
      <w:r>
        <w:tab/>
        <w:t>fprintf(fp, "-%d ", 81 * (3 * m + i - 1) + 9 * (3 * n + j - 1) + k);</w:t>
      </w:r>
    </w:p>
    <w:p w14:paraId="3E2803CE" w14:textId="77777777" w:rsidR="00677E7F" w:rsidRDefault="00677E7F" w:rsidP="00677E7F">
      <w:r>
        <w:tab/>
      </w:r>
      <w:r>
        <w:tab/>
      </w:r>
      <w:r>
        <w:tab/>
      </w:r>
      <w:r>
        <w:tab/>
        <w:t>fprintf(fp, "-%d 0\n", 81 * (3 * m + i + 1) + 9 * (3 * n + j) + k);</w:t>
      </w:r>
    </w:p>
    <w:p w14:paraId="2026CCAE" w14:textId="77777777" w:rsidR="00677E7F" w:rsidRDefault="00677E7F" w:rsidP="00677E7F">
      <w:r>
        <w:tab/>
      </w:r>
      <w:r>
        <w:tab/>
      </w:r>
      <w:r>
        <w:tab/>
      </w:r>
      <w:r>
        <w:tab/>
        <w:t>j = 3;</w:t>
      </w:r>
    </w:p>
    <w:p w14:paraId="0B86F6B2" w14:textId="77777777" w:rsidR="00677E7F" w:rsidRDefault="00677E7F" w:rsidP="00677E7F">
      <w:r>
        <w:tab/>
      </w:r>
      <w:r>
        <w:tab/>
      </w:r>
      <w:r>
        <w:tab/>
      </w:r>
      <w:r>
        <w:tab/>
        <w:t>fprintf(fp, "-%d ", 81 * (3 * m + i - 1) + 9 * (3 * n + j - 1) + k);</w:t>
      </w:r>
    </w:p>
    <w:p w14:paraId="53B2C914" w14:textId="77777777" w:rsidR="00677E7F" w:rsidRDefault="00677E7F" w:rsidP="00677E7F">
      <w:r>
        <w:tab/>
      </w:r>
      <w:r>
        <w:tab/>
      </w:r>
      <w:r>
        <w:tab/>
      </w:r>
      <w:r>
        <w:tab/>
        <w:t>fprintf(fp, "-%d 0\n", 81 * (3 * m + i) + 9 * (3 * n + j - 1 - 2) + k);</w:t>
      </w:r>
    </w:p>
    <w:p w14:paraId="0CD8E9DF" w14:textId="77777777" w:rsidR="00677E7F" w:rsidRDefault="00677E7F" w:rsidP="00677E7F">
      <w:r>
        <w:tab/>
      </w:r>
      <w:r>
        <w:tab/>
      </w:r>
      <w:r>
        <w:tab/>
      </w:r>
      <w:r>
        <w:tab/>
        <w:t>fprintf(fp, "-%d ", 81 * (3 * m + i - 1) + 9 * (3 * n + j - 1) + k);</w:t>
      </w:r>
    </w:p>
    <w:p w14:paraId="7890CF2C" w14:textId="77777777" w:rsidR="00677E7F" w:rsidRDefault="00677E7F" w:rsidP="00677E7F">
      <w:r>
        <w:tab/>
      </w:r>
      <w:r>
        <w:tab/>
      </w:r>
      <w:r>
        <w:tab/>
      </w:r>
      <w:r>
        <w:tab/>
        <w:t>fprintf(fp, "-%d 0\n", 81 * (3 * m + i) + 9 * (3 * n + j - 1 - 1) + k);</w:t>
      </w:r>
    </w:p>
    <w:p w14:paraId="6668CFE8" w14:textId="77777777" w:rsidR="00677E7F" w:rsidRDefault="00677E7F" w:rsidP="00677E7F">
      <w:r>
        <w:tab/>
      </w:r>
      <w:r>
        <w:tab/>
      </w:r>
      <w:r>
        <w:tab/>
      </w:r>
      <w:r>
        <w:tab/>
        <w:t>fprintf(fp, "-%d ", 81 * (3 * m + i - 1) + 9 * (3 * n + j - 1) + k);</w:t>
      </w:r>
    </w:p>
    <w:p w14:paraId="5DFCDA1C" w14:textId="77777777" w:rsidR="00677E7F" w:rsidRDefault="00677E7F" w:rsidP="00677E7F">
      <w:r>
        <w:tab/>
      </w:r>
      <w:r>
        <w:tab/>
      </w:r>
      <w:r>
        <w:tab/>
      </w:r>
      <w:r>
        <w:tab/>
        <w:t>fprintf(fp, "-%d 0\n", 81 * (3 * m + i + 1) + 9 * (3 * n + j - 3) + k);</w:t>
      </w:r>
    </w:p>
    <w:p w14:paraId="4848546A" w14:textId="77777777" w:rsidR="00677E7F" w:rsidRDefault="00677E7F" w:rsidP="00677E7F">
      <w:r>
        <w:tab/>
      </w:r>
      <w:r>
        <w:tab/>
      </w:r>
      <w:r>
        <w:tab/>
      </w:r>
      <w:r>
        <w:tab/>
        <w:t>fprintf(fp, "-%d ", 81 * (3 * m + i - 1) + 9 * (3 * n + j - 1) + k);</w:t>
      </w:r>
    </w:p>
    <w:p w14:paraId="19DB4419" w14:textId="77777777" w:rsidR="00677E7F" w:rsidRDefault="00677E7F" w:rsidP="00677E7F">
      <w:r>
        <w:tab/>
      </w:r>
      <w:r>
        <w:tab/>
      </w:r>
      <w:r>
        <w:tab/>
      </w:r>
      <w:r>
        <w:tab/>
        <w:t>fprintf(fp, "-%d 0\n", 81 * (3 * m + i + 1) + 9 * (3 * n + j - 2) + k);</w:t>
      </w:r>
    </w:p>
    <w:p w14:paraId="0BD0218B" w14:textId="77777777" w:rsidR="00677E7F" w:rsidRDefault="00677E7F" w:rsidP="00677E7F">
      <w:r>
        <w:tab/>
      </w:r>
      <w:r>
        <w:tab/>
      </w:r>
      <w:r>
        <w:tab/>
      </w:r>
      <w:r>
        <w:tab/>
        <w:t>i = 2;</w:t>
      </w:r>
    </w:p>
    <w:p w14:paraId="4AA37649" w14:textId="77777777" w:rsidR="00677E7F" w:rsidRDefault="00677E7F" w:rsidP="00677E7F">
      <w:r>
        <w:tab/>
      </w:r>
      <w:r>
        <w:tab/>
      </w:r>
      <w:r>
        <w:tab/>
      </w:r>
      <w:r>
        <w:tab/>
        <w:t>j = 1;</w:t>
      </w:r>
    </w:p>
    <w:p w14:paraId="7BFDAF79" w14:textId="77777777" w:rsidR="00677E7F" w:rsidRDefault="00677E7F" w:rsidP="00677E7F">
      <w:r>
        <w:tab/>
      </w:r>
      <w:r>
        <w:tab/>
      </w:r>
      <w:r>
        <w:tab/>
      </w:r>
      <w:r>
        <w:tab/>
        <w:t>fprintf(fp, "-%d ", 81 * (3 * m + i - 1) + 9 * (3 * n + j - 1) + k);</w:t>
      </w:r>
    </w:p>
    <w:p w14:paraId="4E41B6CF" w14:textId="77777777" w:rsidR="00677E7F" w:rsidRDefault="00677E7F" w:rsidP="00677E7F">
      <w:r>
        <w:tab/>
      </w:r>
      <w:r>
        <w:tab/>
      </w:r>
      <w:r>
        <w:tab/>
      </w:r>
      <w:r>
        <w:tab/>
        <w:t>fprintf(fp, "-%d 0\n", 81 * (3 * m + i) + 9 * (3 * n + j) + k);</w:t>
      </w:r>
    </w:p>
    <w:p w14:paraId="4A0EF4CC" w14:textId="77777777" w:rsidR="00677E7F" w:rsidRDefault="00677E7F" w:rsidP="00677E7F">
      <w:r>
        <w:tab/>
      </w:r>
      <w:r>
        <w:tab/>
      </w:r>
      <w:r>
        <w:tab/>
      </w:r>
      <w:r>
        <w:tab/>
        <w:t>fprintf(fp, "-%d ", 81 * (3 * m + i - 1) + 9 * (3 * n + j - 1) + k);</w:t>
      </w:r>
    </w:p>
    <w:p w14:paraId="3AD20888" w14:textId="77777777" w:rsidR="00677E7F" w:rsidRDefault="00677E7F" w:rsidP="00677E7F">
      <w:r>
        <w:tab/>
      </w:r>
      <w:r>
        <w:tab/>
      </w:r>
      <w:r>
        <w:tab/>
      </w:r>
      <w:r>
        <w:tab/>
        <w:t>fprintf(fp, "-%d 0\n", 81 * (3 * m + i) + 9 * (3 * n + j + 1) + k);</w:t>
      </w:r>
    </w:p>
    <w:p w14:paraId="269E1BC1" w14:textId="77777777" w:rsidR="00677E7F" w:rsidRDefault="00677E7F" w:rsidP="00677E7F">
      <w:r>
        <w:tab/>
      </w:r>
      <w:r>
        <w:tab/>
      </w:r>
      <w:r>
        <w:tab/>
      </w:r>
      <w:r>
        <w:tab/>
        <w:t>j = 2;</w:t>
      </w:r>
    </w:p>
    <w:p w14:paraId="1A9B867E" w14:textId="77777777" w:rsidR="00677E7F" w:rsidRDefault="00677E7F" w:rsidP="00677E7F">
      <w:r>
        <w:tab/>
      </w:r>
      <w:r>
        <w:tab/>
      </w:r>
      <w:r>
        <w:tab/>
      </w:r>
      <w:r>
        <w:tab/>
        <w:t>fprintf(fp, "-%d ", 81 * (3 * m + i - 1) + 9 * (3 * n + j - 1) + k);</w:t>
      </w:r>
    </w:p>
    <w:p w14:paraId="5B835F45" w14:textId="77777777" w:rsidR="00677E7F" w:rsidRDefault="00677E7F" w:rsidP="00677E7F">
      <w:r>
        <w:tab/>
      </w:r>
      <w:r>
        <w:tab/>
      </w:r>
      <w:r>
        <w:tab/>
      </w:r>
      <w:r>
        <w:tab/>
        <w:t>fprintf(fp, "-%d 0\n", 81 * (3 * m + i) + 9 * (3 * n + j - 2) + k);</w:t>
      </w:r>
    </w:p>
    <w:p w14:paraId="59EACF8D" w14:textId="77777777" w:rsidR="00677E7F" w:rsidRDefault="00677E7F" w:rsidP="00677E7F">
      <w:r>
        <w:tab/>
      </w:r>
      <w:r>
        <w:tab/>
      </w:r>
      <w:r>
        <w:tab/>
      </w:r>
      <w:r>
        <w:tab/>
        <w:t>fprintf(fp, "-%d ", 81 * (3 * m + i - 1) + 9 * (3 * n + j - 1) + k);</w:t>
      </w:r>
    </w:p>
    <w:p w14:paraId="20294D3C" w14:textId="77777777" w:rsidR="00677E7F" w:rsidRDefault="00677E7F" w:rsidP="00677E7F">
      <w:r>
        <w:tab/>
      </w:r>
      <w:r>
        <w:tab/>
      </w:r>
      <w:r>
        <w:tab/>
      </w:r>
      <w:r>
        <w:tab/>
        <w:t>fprintf(fp, "-%d 0\n", 81 * (3 * m + i) + 9 * (3 * n + j) + k);</w:t>
      </w:r>
    </w:p>
    <w:p w14:paraId="6B84B7AF" w14:textId="77777777" w:rsidR="00677E7F" w:rsidRDefault="00677E7F" w:rsidP="00677E7F">
      <w:r>
        <w:tab/>
      </w:r>
      <w:r>
        <w:tab/>
      </w:r>
      <w:r>
        <w:tab/>
      </w:r>
      <w:r>
        <w:tab/>
        <w:t>j = 3;</w:t>
      </w:r>
    </w:p>
    <w:p w14:paraId="5D8799F3" w14:textId="77777777" w:rsidR="00677E7F" w:rsidRDefault="00677E7F" w:rsidP="00677E7F">
      <w:r>
        <w:tab/>
      </w:r>
      <w:r>
        <w:tab/>
      </w:r>
      <w:r>
        <w:tab/>
      </w:r>
      <w:r>
        <w:tab/>
        <w:t>fprintf(fp, "-%d ", 81 * (3 * m + i - 1) + 9 * (3 * n + j - 1) + k);</w:t>
      </w:r>
    </w:p>
    <w:p w14:paraId="3629F657" w14:textId="77777777" w:rsidR="00677E7F" w:rsidRDefault="00677E7F" w:rsidP="00677E7F">
      <w:r>
        <w:tab/>
      </w:r>
      <w:r>
        <w:tab/>
      </w:r>
      <w:r>
        <w:tab/>
      </w:r>
      <w:r>
        <w:tab/>
        <w:t>fprintf(fp, "-%d 0\n", 81 * (3 * m + i) + 9 * (3 * n + j - 3) + k);</w:t>
      </w:r>
    </w:p>
    <w:p w14:paraId="02DC3323" w14:textId="77777777" w:rsidR="00677E7F" w:rsidRDefault="00677E7F" w:rsidP="00677E7F">
      <w:r>
        <w:tab/>
      </w:r>
      <w:r>
        <w:tab/>
      </w:r>
      <w:r>
        <w:tab/>
      </w:r>
      <w:r>
        <w:tab/>
        <w:t>fprintf(fp, "-%d ", 81 * (3 * m + i - 1) + 9 * (3 * n + j - 1) + k);</w:t>
      </w:r>
    </w:p>
    <w:p w14:paraId="54A27CC9" w14:textId="77777777" w:rsidR="00677E7F" w:rsidRDefault="00677E7F" w:rsidP="00677E7F">
      <w:r>
        <w:tab/>
      </w:r>
      <w:r>
        <w:tab/>
      </w:r>
      <w:r>
        <w:tab/>
      </w:r>
      <w:r>
        <w:tab/>
        <w:t>fprintf(fp, "-%d 0\n", 81 * (3 * m + i) + 9 * (3 * n + j - 2) + k);</w:t>
      </w:r>
    </w:p>
    <w:p w14:paraId="789A1844" w14:textId="77777777" w:rsidR="00677E7F" w:rsidRDefault="00677E7F" w:rsidP="00677E7F">
      <w:r>
        <w:tab/>
      </w:r>
      <w:r>
        <w:tab/>
      </w:r>
      <w:r>
        <w:tab/>
        <w:t>}</w:t>
      </w:r>
    </w:p>
    <w:p w14:paraId="4AA1D31A" w14:textId="77777777" w:rsidR="00677E7F" w:rsidRDefault="00677E7F" w:rsidP="00677E7F">
      <w:r>
        <w:tab/>
      </w:r>
      <w:r>
        <w:tab/>
        <w:t>}</w:t>
      </w:r>
    </w:p>
    <w:p w14:paraId="3D2C6396" w14:textId="77777777" w:rsidR="00677E7F" w:rsidRDefault="00677E7F" w:rsidP="00677E7F">
      <w:r>
        <w:tab/>
        <w:t>}</w:t>
      </w:r>
    </w:p>
    <w:p w14:paraId="6AF554D8" w14:textId="77777777" w:rsidR="00677E7F" w:rsidRDefault="00677E7F" w:rsidP="00677E7F">
      <w:r>
        <w:tab/>
        <w:t>fclose(fp);</w:t>
      </w:r>
    </w:p>
    <w:p w14:paraId="60C4DD20" w14:textId="77777777" w:rsidR="00677E7F" w:rsidRDefault="00677E7F" w:rsidP="00677E7F">
      <w:r>
        <w:lastRenderedPageBreak/>
        <w:tab/>
        <w:t>return OK;</w:t>
      </w:r>
    </w:p>
    <w:p w14:paraId="7B63FBCC" w14:textId="77777777" w:rsidR="00677E7F" w:rsidRDefault="00677E7F" w:rsidP="00677E7F">
      <w:r>
        <w:t>}</w:t>
      </w:r>
    </w:p>
    <w:p w14:paraId="45BFC5E2" w14:textId="77777777" w:rsidR="00677E7F" w:rsidRDefault="00677E7F" w:rsidP="00677E7F"/>
    <w:p w14:paraId="691743D8" w14:textId="77777777" w:rsidR="00677E7F" w:rsidRDefault="00677E7F" w:rsidP="00677E7F">
      <w:r>
        <w:t>Sudoku *CNFToSudoku(cnf_set *S) {</w:t>
      </w:r>
    </w:p>
    <w:p w14:paraId="3C92A004" w14:textId="77777777" w:rsidR="00677E7F" w:rsidRDefault="00677E7F" w:rsidP="00677E7F">
      <w:r>
        <w:tab/>
        <w:t>Sudoku *s = (Sudoku*)malloc(sizeof(Sudoku));</w:t>
      </w:r>
    </w:p>
    <w:p w14:paraId="60119E88" w14:textId="77777777" w:rsidR="00677E7F" w:rsidRDefault="00677E7F" w:rsidP="00677E7F">
      <w:r>
        <w:tab/>
        <w:t>s-&gt;next = NULL;</w:t>
      </w:r>
    </w:p>
    <w:p w14:paraId="1EFBA285" w14:textId="77777777" w:rsidR="00677E7F" w:rsidRDefault="00677E7F" w:rsidP="00677E7F">
      <w:r>
        <w:tab/>
        <w:t>int i, j, k;</w:t>
      </w:r>
    </w:p>
    <w:p w14:paraId="36969D5C" w14:textId="77777777" w:rsidR="00677E7F" w:rsidRDefault="00677E7F" w:rsidP="00677E7F">
      <w:r>
        <w:tab/>
        <w:t>for (i = 0; i &lt; 9; i++) {</w:t>
      </w:r>
    </w:p>
    <w:p w14:paraId="4B1FB27B" w14:textId="77777777" w:rsidR="00677E7F" w:rsidRDefault="00677E7F" w:rsidP="00677E7F">
      <w:r>
        <w:tab/>
      </w:r>
      <w:r>
        <w:tab/>
        <w:t>for (j = 0; j &lt; 9; j++) {</w:t>
      </w:r>
    </w:p>
    <w:p w14:paraId="1A0EED48" w14:textId="77777777" w:rsidR="00677E7F" w:rsidRDefault="00677E7F" w:rsidP="00677E7F">
      <w:r>
        <w:tab/>
      </w:r>
      <w:r>
        <w:tab/>
      </w:r>
      <w:r>
        <w:tab/>
        <w:t>for (k = 1; k &lt;= 9; k++) {</w:t>
      </w:r>
    </w:p>
    <w:p w14:paraId="49B19967" w14:textId="77777777" w:rsidR="00677E7F" w:rsidRDefault="00677E7F" w:rsidP="00677E7F">
      <w:r>
        <w:tab/>
      </w:r>
      <w:r>
        <w:tab/>
      </w:r>
      <w:r>
        <w:tab/>
      </w:r>
      <w:r>
        <w:tab/>
        <w:t>if (S-&gt;literal_bool[LOC(i, j, k)] == TRUE) {</w:t>
      </w:r>
    </w:p>
    <w:p w14:paraId="3D56F1BD" w14:textId="77777777" w:rsidR="00677E7F" w:rsidRDefault="00677E7F" w:rsidP="00677E7F">
      <w:r>
        <w:tab/>
      </w:r>
      <w:r>
        <w:tab/>
      </w:r>
      <w:r>
        <w:tab/>
      </w:r>
      <w:r>
        <w:tab/>
      </w:r>
      <w:r>
        <w:tab/>
        <w:t>s-&gt;sdk[i][j] = k;</w:t>
      </w:r>
    </w:p>
    <w:p w14:paraId="4B84BA06" w14:textId="77777777" w:rsidR="00677E7F" w:rsidRDefault="00677E7F" w:rsidP="00677E7F">
      <w:r>
        <w:tab/>
      </w:r>
      <w:r>
        <w:tab/>
      </w:r>
      <w:r>
        <w:tab/>
      </w:r>
      <w:r>
        <w:tab/>
        <w:t>}</w:t>
      </w:r>
    </w:p>
    <w:p w14:paraId="3DE15444" w14:textId="77777777" w:rsidR="00677E7F" w:rsidRDefault="00677E7F" w:rsidP="00677E7F">
      <w:r>
        <w:tab/>
      </w:r>
      <w:r>
        <w:tab/>
      </w:r>
      <w:r>
        <w:tab/>
        <w:t>}</w:t>
      </w:r>
    </w:p>
    <w:p w14:paraId="086A979D" w14:textId="77777777" w:rsidR="00677E7F" w:rsidRDefault="00677E7F" w:rsidP="00677E7F">
      <w:r>
        <w:tab/>
      </w:r>
      <w:r>
        <w:tab/>
        <w:t>}</w:t>
      </w:r>
    </w:p>
    <w:p w14:paraId="7C470C84" w14:textId="77777777" w:rsidR="00677E7F" w:rsidRDefault="00677E7F" w:rsidP="00677E7F">
      <w:r>
        <w:tab/>
        <w:t>}</w:t>
      </w:r>
    </w:p>
    <w:p w14:paraId="4CB823C8" w14:textId="77777777" w:rsidR="00677E7F" w:rsidRDefault="00677E7F" w:rsidP="00677E7F">
      <w:r>
        <w:tab/>
        <w:t>return s;</w:t>
      </w:r>
    </w:p>
    <w:p w14:paraId="4F418500" w14:textId="77777777" w:rsidR="00677E7F" w:rsidRDefault="00677E7F" w:rsidP="00677E7F">
      <w:r>
        <w:t>}</w:t>
      </w:r>
    </w:p>
    <w:p w14:paraId="1F982692" w14:textId="77777777" w:rsidR="00677E7F" w:rsidRDefault="00677E7F" w:rsidP="00677E7F"/>
    <w:p w14:paraId="2B0C7327" w14:textId="77777777" w:rsidR="00677E7F" w:rsidRDefault="00677E7F" w:rsidP="00677E7F">
      <w:r>
        <w:t>BOOL sudoku_check(Sudoku *s)</w:t>
      </w:r>
    </w:p>
    <w:p w14:paraId="17AA56EB" w14:textId="77777777" w:rsidR="00677E7F" w:rsidRDefault="00677E7F" w:rsidP="00677E7F">
      <w:r>
        <w:t>{</w:t>
      </w:r>
    </w:p>
    <w:p w14:paraId="7CD52E3D" w14:textId="77777777" w:rsidR="00677E7F" w:rsidRDefault="00677E7F" w:rsidP="00677E7F">
      <w:r>
        <w:tab/>
        <w:t>int i, j, k, l;</w:t>
      </w:r>
    </w:p>
    <w:p w14:paraId="195BD532" w14:textId="77777777" w:rsidR="00677E7F" w:rsidRDefault="00677E7F" w:rsidP="00677E7F">
      <w:r>
        <w:tab/>
        <w:t>int flag = 0;</w:t>
      </w:r>
    </w:p>
    <w:p w14:paraId="730E9C87" w14:textId="77777777" w:rsidR="00677E7F" w:rsidRDefault="00677E7F" w:rsidP="00677E7F">
      <w:r>
        <w:rPr>
          <w:rFonts w:hint="eastAsia"/>
        </w:rPr>
        <w:tab/>
        <w:t>int b[9];//</w:t>
      </w:r>
      <w:r>
        <w:rPr>
          <w:rFonts w:hint="eastAsia"/>
        </w:rPr>
        <w:t>记录出现次数</w:t>
      </w:r>
    </w:p>
    <w:p w14:paraId="1297DE2F" w14:textId="77777777" w:rsidR="00677E7F" w:rsidRDefault="00677E7F" w:rsidP="00677E7F">
      <w:r>
        <w:rPr>
          <w:rFonts w:hint="eastAsia"/>
        </w:rPr>
        <w:tab/>
        <w:t>/*</w:t>
      </w:r>
      <w:r>
        <w:rPr>
          <w:rFonts w:hint="eastAsia"/>
        </w:rPr>
        <w:t>横向检查</w:t>
      </w:r>
      <w:r>
        <w:rPr>
          <w:rFonts w:hint="eastAsia"/>
        </w:rPr>
        <w:t>*/</w:t>
      </w:r>
    </w:p>
    <w:p w14:paraId="67335D5B" w14:textId="77777777" w:rsidR="00677E7F" w:rsidRDefault="00677E7F" w:rsidP="00677E7F">
      <w:r>
        <w:tab/>
        <w:t>for (i = 0; i &lt; 9; i++) {</w:t>
      </w:r>
    </w:p>
    <w:p w14:paraId="38915350" w14:textId="77777777" w:rsidR="00677E7F" w:rsidRDefault="00677E7F" w:rsidP="00677E7F">
      <w:r>
        <w:tab/>
      </w:r>
      <w:r>
        <w:tab/>
        <w:t>for (j = 0; j &lt; 9; j++) {</w:t>
      </w:r>
    </w:p>
    <w:p w14:paraId="3A35E314" w14:textId="77777777" w:rsidR="00677E7F" w:rsidRDefault="00677E7F" w:rsidP="00677E7F">
      <w:r>
        <w:tab/>
      </w:r>
      <w:r>
        <w:tab/>
      </w:r>
      <w:r>
        <w:tab/>
        <w:t>b[j] = 0;</w:t>
      </w:r>
    </w:p>
    <w:p w14:paraId="405546E4" w14:textId="77777777" w:rsidR="00677E7F" w:rsidRDefault="00677E7F" w:rsidP="00677E7F">
      <w:r>
        <w:tab/>
      </w:r>
      <w:r>
        <w:tab/>
        <w:t>}</w:t>
      </w:r>
    </w:p>
    <w:p w14:paraId="228D5D64" w14:textId="77777777" w:rsidR="00677E7F" w:rsidRDefault="00677E7F" w:rsidP="00677E7F">
      <w:r>
        <w:tab/>
      </w:r>
      <w:r>
        <w:tab/>
        <w:t>for (j = 0; j &lt; 9; j++) {</w:t>
      </w:r>
    </w:p>
    <w:p w14:paraId="24448086" w14:textId="77777777" w:rsidR="00677E7F" w:rsidRDefault="00677E7F" w:rsidP="00677E7F">
      <w:r>
        <w:tab/>
      </w:r>
      <w:r>
        <w:tab/>
      </w:r>
      <w:r>
        <w:tab/>
        <w:t>if (!s-&gt;sdk[i][j]) {</w:t>
      </w:r>
    </w:p>
    <w:p w14:paraId="73035B2F" w14:textId="77777777" w:rsidR="00677E7F" w:rsidRDefault="00677E7F" w:rsidP="00677E7F">
      <w:r>
        <w:tab/>
      </w:r>
      <w:r>
        <w:tab/>
      </w:r>
      <w:r>
        <w:tab/>
      </w:r>
      <w:r>
        <w:tab/>
        <w:t>flag = 1;</w:t>
      </w:r>
    </w:p>
    <w:p w14:paraId="62CE175A" w14:textId="77777777" w:rsidR="00677E7F" w:rsidRDefault="00677E7F" w:rsidP="00677E7F">
      <w:r>
        <w:tab/>
      </w:r>
      <w:r>
        <w:tab/>
      </w:r>
      <w:r>
        <w:tab/>
        <w:t>}</w:t>
      </w:r>
    </w:p>
    <w:p w14:paraId="1762CC83" w14:textId="77777777" w:rsidR="00677E7F" w:rsidRDefault="00677E7F" w:rsidP="00677E7F">
      <w:r>
        <w:tab/>
      </w:r>
      <w:r>
        <w:tab/>
      </w:r>
      <w:r>
        <w:tab/>
        <w:t>else if (b[s-&gt;sdk[i][j] - 1] == 0) {</w:t>
      </w:r>
    </w:p>
    <w:p w14:paraId="444C77E2" w14:textId="77777777" w:rsidR="00677E7F" w:rsidRDefault="00677E7F" w:rsidP="00677E7F">
      <w:r>
        <w:rPr>
          <w:rFonts w:hint="eastAsia"/>
        </w:rPr>
        <w:tab/>
      </w:r>
      <w:r>
        <w:rPr>
          <w:rFonts w:hint="eastAsia"/>
        </w:rPr>
        <w:tab/>
      </w:r>
      <w:r>
        <w:rPr>
          <w:rFonts w:hint="eastAsia"/>
        </w:rPr>
        <w:tab/>
      </w:r>
      <w:r>
        <w:rPr>
          <w:rFonts w:hint="eastAsia"/>
        </w:rPr>
        <w:tab/>
        <w:t>b[s-&gt;sdk[i][j] - 1] = 1;//</w:t>
      </w:r>
      <w:r>
        <w:rPr>
          <w:rFonts w:hint="eastAsia"/>
        </w:rPr>
        <w:t>数字</w:t>
      </w:r>
      <w:r>
        <w:rPr>
          <w:rFonts w:hint="eastAsia"/>
        </w:rPr>
        <w:t>sdk[i][j]</w:t>
      </w:r>
      <w:r>
        <w:rPr>
          <w:rFonts w:hint="eastAsia"/>
        </w:rPr>
        <w:t>已出现</w:t>
      </w:r>
    </w:p>
    <w:p w14:paraId="449FFF14" w14:textId="77777777" w:rsidR="00677E7F" w:rsidRDefault="00677E7F" w:rsidP="00677E7F">
      <w:r>
        <w:tab/>
      </w:r>
      <w:r>
        <w:tab/>
      </w:r>
      <w:r>
        <w:tab/>
        <w:t>}</w:t>
      </w:r>
    </w:p>
    <w:p w14:paraId="49098446" w14:textId="77777777" w:rsidR="00677E7F" w:rsidRDefault="00677E7F" w:rsidP="00677E7F">
      <w:r>
        <w:tab/>
      </w:r>
      <w:r>
        <w:tab/>
      </w:r>
      <w:r>
        <w:tab/>
        <w:t>else {</w:t>
      </w:r>
    </w:p>
    <w:p w14:paraId="0D243B63" w14:textId="77777777" w:rsidR="00677E7F" w:rsidRDefault="00677E7F" w:rsidP="00677E7F">
      <w:r>
        <w:tab/>
      </w:r>
      <w:r>
        <w:tab/>
      </w:r>
      <w:r>
        <w:tab/>
      </w:r>
      <w:r>
        <w:tab/>
        <w:t>return FALSE;</w:t>
      </w:r>
    </w:p>
    <w:p w14:paraId="42070328" w14:textId="77777777" w:rsidR="00677E7F" w:rsidRDefault="00677E7F" w:rsidP="00677E7F">
      <w:r>
        <w:tab/>
      </w:r>
      <w:r>
        <w:tab/>
      </w:r>
      <w:r>
        <w:tab/>
        <w:t>}</w:t>
      </w:r>
    </w:p>
    <w:p w14:paraId="2210E63B" w14:textId="77777777" w:rsidR="00677E7F" w:rsidRDefault="00677E7F" w:rsidP="00677E7F">
      <w:r>
        <w:lastRenderedPageBreak/>
        <w:tab/>
      </w:r>
      <w:r>
        <w:tab/>
        <w:t>}</w:t>
      </w:r>
    </w:p>
    <w:p w14:paraId="7D5D30F5" w14:textId="77777777" w:rsidR="00677E7F" w:rsidRDefault="00677E7F" w:rsidP="00677E7F">
      <w:r>
        <w:tab/>
        <w:t>}</w:t>
      </w:r>
    </w:p>
    <w:p w14:paraId="7B2C2ACD" w14:textId="77777777" w:rsidR="00677E7F" w:rsidRDefault="00677E7F" w:rsidP="00677E7F">
      <w:r>
        <w:rPr>
          <w:rFonts w:hint="eastAsia"/>
        </w:rPr>
        <w:tab/>
        <w:t>/*</w:t>
      </w:r>
      <w:r>
        <w:rPr>
          <w:rFonts w:hint="eastAsia"/>
        </w:rPr>
        <w:t>纵向检查</w:t>
      </w:r>
      <w:r>
        <w:rPr>
          <w:rFonts w:hint="eastAsia"/>
        </w:rPr>
        <w:t>*/</w:t>
      </w:r>
    </w:p>
    <w:p w14:paraId="6872E7CA" w14:textId="77777777" w:rsidR="00677E7F" w:rsidRDefault="00677E7F" w:rsidP="00677E7F">
      <w:r>
        <w:tab/>
        <w:t>for (i = 0; i &lt; 9; i++) {</w:t>
      </w:r>
    </w:p>
    <w:p w14:paraId="1B333130" w14:textId="77777777" w:rsidR="00677E7F" w:rsidRDefault="00677E7F" w:rsidP="00677E7F">
      <w:r>
        <w:tab/>
      </w:r>
      <w:r>
        <w:tab/>
        <w:t>for (j = 0; j &lt; 9; j++) {</w:t>
      </w:r>
    </w:p>
    <w:p w14:paraId="15F2BB22" w14:textId="77777777" w:rsidR="00677E7F" w:rsidRDefault="00677E7F" w:rsidP="00677E7F">
      <w:r>
        <w:tab/>
      </w:r>
      <w:r>
        <w:tab/>
      </w:r>
      <w:r>
        <w:tab/>
        <w:t>b[j] = 0;</w:t>
      </w:r>
    </w:p>
    <w:p w14:paraId="1C01BFC6" w14:textId="77777777" w:rsidR="00677E7F" w:rsidRDefault="00677E7F" w:rsidP="00677E7F">
      <w:r>
        <w:tab/>
      </w:r>
      <w:r>
        <w:tab/>
        <w:t>}</w:t>
      </w:r>
    </w:p>
    <w:p w14:paraId="0A26E028" w14:textId="77777777" w:rsidR="00677E7F" w:rsidRDefault="00677E7F" w:rsidP="00677E7F">
      <w:r>
        <w:tab/>
      </w:r>
      <w:r>
        <w:tab/>
        <w:t>for (j = 0; j &lt; 9; j++) {</w:t>
      </w:r>
    </w:p>
    <w:p w14:paraId="10720E1D" w14:textId="77777777" w:rsidR="00677E7F" w:rsidRDefault="00677E7F" w:rsidP="00677E7F">
      <w:r>
        <w:tab/>
      </w:r>
      <w:r>
        <w:tab/>
      </w:r>
      <w:r>
        <w:tab/>
        <w:t>if (!s-&gt;sdk[j][i]) {</w:t>
      </w:r>
    </w:p>
    <w:p w14:paraId="02942F21" w14:textId="77777777" w:rsidR="00677E7F" w:rsidRDefault="00677E7F" w:rsidP="00677E7F">
      <w:r>
        <w:tab/>
      </w:r>
      <w:r>
        <w:tab/>
      </w:r>
      <w:r>
        <w:tab/>
      </w:r>
      <w:r>
        <w:tab/>
        <w:t>flag = 1;</w:t>
      </w:r>
    </w:p>
    <w:p w14:paraId="09E0A822" w14:textId="77777777" w:rsidR="00677E7F" w:rsidRDefault="00677E7F" w:rsidP="00677E7F">
      <w:r>
        <w:tab/>
      </w:r>
      <w:r>
        <w:tab/>
      </w:r>
      <w:r>
        <w:tab/>
        <w:t>}</w:t>
      </w:r>
    </w:p>
    <w:p w14:paraId="0A9EDB1A" w14:textId="77777777" w:rsidR="00677E7F" w:rsidRDefault="00677E7F" w:rsidP="00677E7F">
      <w:r>
        <w:tab/>
      </w:r>
      <w:r>
        <w:tab/>
      </w:r>
      <w:r>
        <w:tab/>
        <w:t>else if (b[s-&gt;sdk[j][i] - 1] == 0) {</w:t>
      </w:r>
    </w:p>
    <w:p w14:paraId="0B482824" w14:textId="77777777" w:rsidR="00677E7F" w:rsidRDefault="00677E7F" w:rsidP="00677E7F">
      <w:r>
        <w:tab/>
      </w:r>
      <w:r>
        <w:tab/>
      </w:r>
      <w:r>
        <w:tab/>
      </w:r>
      <w:r>
        <w:tab/>
        <w:t>b[s-&gt;sdk[j][i] - 1] = 1;</w:t>
      </w:r>
    </w:p>
    <w:p w14:paraId="6A389E08" w14:textId="77777777" w:rsidR="00677E7F" w:rsidRDefault="00677E7F" w:rsidP="00677E7F">
      <w:r>
        <w:tab/>
      </w:r>
      <w:r>
        <w:tab/>
      </w:r>
      <w:r>
        <w:tab/>
        <w:t>}</w:t>
      </w:r>
    </w:p>
    <w:p w14:paraId="1913919C" w14:textId="77777777" w:rsidR="00677E7F" w:rsidRDefault="00677E7F" w:rsidP="00677E7F">
      <w:r>
        <w:tab/>
      </w:r>
      <w:r>
        <w:tab/>
      </w:r>
      <w:r>
        <w:tab/>
        <w:t>else {</w:t>
      </w:r>
    </w:p>
    <w:p w14:paraId="1EC5C9C4" w14:textId="77777777" w:rsidR="00677E7F" w:rsidRDefault="00677E7F" w:rsidP="00677E7F">
      <w:r>
        <w:tab/>
      </w:r>
      <w:r>
        <w:tab/>
      </w:r>
      <w:r>
        <w:tab/>
      </w:r>
      <w:r>
        <w:tab/>
        <w:t>return FALSE;</w:t>
      </w:r>
    </w:p>
    <w:p w14:paraId="24DA319B" w14:textId="77777777" w:rsidR="00677E7F" w:rsidRDefault="00677E7F" w:rsidP="00677E7F">
      <w:r>
        <w:tab/>
      </w:r>
      <w:r>
        <w:tab/>
      </w:r>
      <w:r>
        <w:tab/>
        <w:t>}</w:t>
      </w:r>
    </w:p>
    <w:p w14:paraId="61ADD322" w14:textId="77777777" w:rsidR="00677E7F" w:rsidRDefault="00677E7F" w:rsidP="00677E7F">
      <w:r>
        <w:tab/>
      </w:r>
      <w:r>
        <w:tab/>
        <w:t>}</w:t>
      </w:r>
    </w:p>
    <w:p w14:paraId="6489B8A9" w14:textId="77777777" w:rsidR="00677E7F" w:rsidRDefault="00677E7F" w:rsidP="00677E7F">
      <w:r>
        <w:tab/>
        <w:t>}</w:t>
      </w:r>
    </w:p>
    <w:p w14:paraId="127E0829" w14:textId="77777777" w:rsidR="00677E7F" w:rsidRDefault="00677E7F" w:rsidP="00677E7F">
      <w:r>
        <w:rPr>
          <w:rFonts w:hint="eastAsia"/>
        </w:rPr>
        <w:tab/>
        <w:t>/*</w:t>
      </w:r>
      <w:r>
        <w:rPr>
          <w:rFonts w:hint="eastAsia"/>
        </w:rPr>
        <w:t>九格检查</w:t>
      </w:r>
      <w:r>
        <w:rPr>
          <w:rFonts w:hint="eastAsia"/>
        </w:rPr>
        <w:t>*/</w:t>
      </w:r>
    </w:p>
    <w:p w14:paraId="080BBB6E" w14:textId="77777777" w:rsidR="00677E7F" w:rsidRDefault="00677E7F" w:rsidP="00677E7F">
      <w:r>
        <w:tab/>
        <w:t>for (i = 0; i &lt; 9; i += 3) {</w:t>
      </w:r>
    </w:p>
    <w:p w14:paraId="452216B8" w14:textId="77777777" w:rsidR="00677E7F" w:rsidRDefault="00677E7F" w:rsidP="00677E7F">
      <w:r>
        <w:tab/>
      </w:r>
      <w:r>
        <w:tab/>
        <w:t>for (j = 0; j &lt; 9; j += 3) {</w:t>
      </w:r>
    </w:p>
    <w:p w14:paraId="47CE6DAE" w14:textId="77777777" w:rsidR="00677E7F" w:rsidRDefault="00677E7F" w:rsidP="00677E7F">
      <w:r>
        <w:tab/>
      </w:r>
      <w:r>
        <w:tab/>
      </w:r>
      <w:r>
        <w:tab/>
        <w:t>for (k = 0; k &lt; 9; k++) {</w:t>
      </w:r>
    </w:p>
    <w:p w14:paraId="55528812" w14:textId="77777777" w:rsidR="00677E7F" w:rsidRDefault="00677E7F" w:rsidP="00677E7F">
      <w:r>
        <w:tab/>
      </w:r>
      <w:r>
        <w:tab/>
      </w:r>
      <w:r>
        <w:tab/>
      </w:r>
      <w:r>
        <w:tab/>
        <w:t>b[k] = 0;</w:t>
      </w:r>
    </w:p>
    <w:p w14:paraId="5A3B0EE7" w14:textId="77777777" w:rsidR="00677E7F" w:rsidRDefault="00677E7F" w:rsidP="00677E7F">
      <w:r>
        <w:tab/>
      </w:r>
      <w:r>
        <w:tab/>
      </w:r>
      <w:r>
        <w:tab/>
        <w:t>}</w:t>
      </w:r>
    </w:p>
    <w:p w14:paraId="26B79121" w14:textId="77777777" w:rsidR="00677E7F" w:rsidRDefault="00677E7F" w:rsidP="00677E7F">
      <w:r>
        <w:tab/>
      </w:r>
      <w:r>
        <w:tab/>
      </w:r>
      <w:r>
        <w:tab/>
        <w:t>for (k = i; k &lt; i + 3; k++) {</w:t>
      </w:r>
    </w:p>
    <w:p w14:paraId="6B477754" w14:textId="77777777" w:rsidR="00677E7F" w:rsidRDefault="00677E7F" w:rsidP="00677E7F">
      <w:r>
        <w:tab/>
      </w:r>
      <w:r>
        <w:tab/>
      </w:r>
      <w:r>
        <w:tab/>
      </w:r>
      <w:r>
        <w:tab/>
        <w:t>for (l = j; l &lt; j + 3; l++) {</w:t>
      </w:r>
    </w:p>
    <w:p w14:paraId="2FB9B146" w14:textId="77777777" w:rsidR="00677E7F" w:rsidRDefault="00677E7F" w:rsidP="00677E7F">
      <w:r>
        <w:tab/>
      </w:r>
      <w:r>
        <w:tab/>
      </w:r>
      <w:r>
        <w:tab/>
      </w:r>
      <w:r>
        <w:tab/>
      </w:r>
      <w:r>
        <w:tab/>
        <w:t>if (s-&gt;sdk[k][l] == 0) {</w:t>
      </w:r>
    </w:p>
    <w:p w14:paraId="01D2A9AB" w14:textId="77777777" w:rsidR="00677E7F" w:rsidRDefault="00677E7F" w:rsidP="00677E7F">
      <w:r>
        <w:tab/>
      </w:r>
      <w:r>
        <w:tab/>
      </w:r>
      <w:r>
        <w:tab/>
      </w:r>
      <w:r>
        <w:tab/>
      </w:r>
      <w:r>
        <w:tab/>
      </w:r>
      <w:r>
        <w:tab/>
        <w:t>flag = 1;</w:t>
      </w:r>
    </w:p>
    <w:p w14:paraId="09C3B36E" w14:textId="77777777" w:rsidR="00677E7F" w:rsidRDefault="00677E7F" w:rsidP="00677E7F">
      <w:r>
        <w:tab/>
      </w:r>
      <w:r>
        <w:tab/>
      </w:r>
      <w:r>
        <w:tab/>
      </w:r>
      <w:r>
        <w:tab/>
      </w:r>
      <w:r>
        <w:tab/>
        <w:t>}</w:t>
      </w:r>
    </w:p>
    <w:p w14:paraId="33C7402E" w14:textId="77777777" w:rsidR="00677E7F" w:rsidRDefault="00677E7F" w:rsidP="00677E7F">
      <w:r>
        <w:tab/>
      </w:r>
      <w:r>
        <w:tab/>
      </w:r>
      <w:r>
        <w:tab/>
      </w:r>
      <w:r>
        <w:tab/>
      </w:r>
      <w:r>
        <w:tab/>
        <w:t>else if (b[s-&gt;sdk[k][l] - 1] == 0) {</w:t>
      </w:r>
    </w:p>
    <w:p w14:paraId="7DF5FE8A" w14:textId="77777777" w:rsidR="00677E7F" w:rsidRDefault="00677E7F" w:rsidP="00677E7F">
      <w:r>
        <w:tab/>
      </w:r>
      <w:r>
        <w:tab/>
      </w:r>
      <w:r>
        <w:tab/>
      </w:r>
      <w:r>
        <w:tab/>
      </w:r>
      <w:r>
        <w:tab/>
      </w:r>
      <w:r>
        <w:tab/>
        <w:t>b[s-&gt;sdk[k][l] - 1] = 1;</w:t>
      </w:r>
    </w:p>
    <w:p w14:paraId="6132DCEB" w14:textId="77777777" w:rsidR="00677E7F" w:rsidRDefault="00677E7F" w:rsidP="00677E7F">
      <w:r>
        <w:tab/>
      </w:r>
      <w:r>
        <w:tab/>
      </w:r>
      <w:r>
        <w:tab/>
      </w:r>
      <w:r>
        <w:tab/>
      </w:r>
      <w:r>
        <w:tab/>
        <w:t>}</w:t>
      </w:r>
    </w:p>
    <w:p w14:paraId="77521170" w14:textId="77777777" w:rsidR="00677E7F" w:rsidRDefault="00677E7F" w:rsidP="00677E7F">
      <w:r>
        <w:tab/>
      </w:r>
      <w:r>
        <w:tab/>
      </w:r>
      <w:r>
        <w:tab/>
      </w:r>
      <w:r>
        <w:tab/>
      </w:r>
      <w:r>
        <w:tab/>
        <w:t>else {</w:t>
      </w:r>
    </w:p>
    <w:p w14:paraId="2273EF60" w14:textId="77777777" w:rsidR="00677E7F" w:rsidRDefault="00677E7F" w:rsidP="00677E7F">
      <w:r>
        <w:tab/>
      </w:r>
      <w:r>
        <w:tab/>
      </w:r>
      <w:r>
        <w:tab/>
      </w:r>
      <w:r>
        <w:tab/>
      </w:r>
      <w:r>
        <w:tab/>
      </w:r>
      <w:r>
        <w:tab/>
        <w:t>return FALSE;</w:t>
      </w:r>
    </w:p>
    <w:p w14:paraId="54B2E8C0" w14:textId="77777777" w:rsidR="00677E7F" w:rsidRDefault="00677E7F" w:rsidP="00677E7F">
      <w:r>
        <w:tab/>
      </w:r>
      <w:r>
        <w:tab/>
      </w:r>
      <w:r>
        <w:tab/>
      </w:r>
      <w:r>
        <w:tab/>
      </w:r>
      <w:r>
        <w:tab/>
        <w:t>}</w:t>
      </w:r>
    </w:p>
    <w:p w14:paraId="6E97F466" w14:textId="77777777" w:rsidR="00677E7F" w:rsidRDefault="00677E7F" w:rsidP="00677E7F">
      <w:r>
        <w:tab/>
      </w:r>
      <w:r>
        <w:tab/>
      </w:r>
      <w:r>
        <w:tab/>
      </w:r>
      <w:r>
        <w:tab/>
        <w:t>}</w:t>
      </w:r>
    </w:p>
    <w:p w14:paraId="5687E769" w14:textId="77777777" w:rsidR="00677E7F" w:rsidRDefault="00677E7F" w:rsidP="00677E7F">
      <w:r>
        <w:tab/>
      </w:r>
      <w:r>
        <w:tab/>
      </w:r>
      <w:r>
        <w:tab/>
        <w:t>}</w:t>
      </w:r>
    </w:p>
    <w:p w14:paraId="36C598D0" w14:textId="77777777" w:rsidR="00677E7F" w:rsidRDefault="00677E7F" w:rsidP="00677E7F">
      <w:r>
        <w:tab/>
      </w:r>
      <w:r>
        <w:tab/>
        <w:t>}</w:t>
      </w:r>
    </w:p>
    <w:p w14:paraId="55842C18" w14:textId="77777777" w:rsidR="00677E7F" w:rsidRDefault="00677E7F" w:rsidP="00677E7F">
      <w:r>
        <w:lastRenderedPageBreak/>
        <w:tab/>
        <w:t>}</w:t>
      </w:r>
    </w:p>
    <w:p w14:paraId="4A9C67F7" w14:textId="77777777" w:rsidR="00677E7F" w:rsidRDefault="00677E7F" w:rsidP="00677E7F">
      <w:r>
        <w:tab/>
        <w:t>return (flag) ? UNSURE : TRUE;</w:t>
      </w:r>
    </w:p>
    <w:p w14:paraId="6D4D4100" w14:textId="77777777" w:rsidR="00677E7F" w:rsidRDefault="00677E7F" w:rsidP="00677E7F">
      <w:r>
        <w:t>}</w:t>
      </w:r>
    </w:p>
    <w:p w14:paraId="47C387C6" w14:textId="77777777" w:rsidR="00677E7F" w:rsidRDefault="00677E7F" w:rsidP="00677E7F"/>
    <w:p w14:paraId="333C8AA0" w14:textId="77777777" w:rsidR="00677E7F" w:rsidRDefault="00677E7F" w:rsidP="00677E7F">
      <w:r>
        <w:t>BOOL judge_x_y(Sudoku *s, int x, int y)</w:t>
      </w:r>
    </w:p>
    <w:p w14:paraId="349EF1D8" w14:textId="77777777" w:rsidR="00677E7F" w:rsidRDefault="00677E7F" w:rsidP="00677E7F">
      <w:r>
        <w:t>{</w:t>
      </w:r>
    </w:p>
    <w:p w14:paraId="50B0BD84" w14:textId="77777777" w:rsidR="00677E7F" w:rsidRDefault="00677E7F" w:rsidP="00677E7F">
      <w:r>
        <w:tab/>
        <w:t>int i, j;</w:t>
      </w:r>
    </w:p>
    <w:p w14:paraId="276346D3" w14:textId="77777777" w:rsidR="00677E7F" w:rsidRDefault="00677E7F" w:rsidP="00677E7F"/>
    <w:p w14:paraId="26A0C646" w14:textId="77777777" w:rsidR="00677E7F" w:rsidRDefault="00677E7F" w:rsidP="00677E7F">
      <w:r>
        <w:tab/>
        <w:t>for (i = 0; i &lt; 9; i++) {</w:t>
      </w:r>
    </w:p>
    <w:p w14:paraId="00E3390F" w14:textId="77777777" w:rsidR="00677E7F" w:rsidRDefault="00677E7F" w:rsidP="00677E7F">
      <w:r>
        <w:tab/>
      </w:r>
      <w:r>
        <w:tab/>
        <w:t>if (s-&gt;sdk[i][y] == s-&gt;sdk[x][y] &amp;&amp; i != x) {</w:t>
      </w:r>
    </w:p>
    <w:p w14:paraId="2810AED2" w14:textId="77777777" w:rsidR="00677E7F" w:rsidRDefault="00677E7F" w:rsidP="00677E7F">
      <w:r>
        <w:tab/>
      </w:r>
      <w:r>
        <w:tab/>
      </w:r>
      <w:r>
        <w:tab/>
        <w:t>return FALSE;</w:t>
      </w:r>
    </w:p>
    <w:p w14:paraId="230F74E0" w14:textId="77777777" w:rsidR="00677E7F" w:rsidRDefault="00677E7F" w:rsidP="00677E7F">
      <w:r>
        <w:tab/>
      </w:r>
      <w:r>
        <w:tab/>
        <w:t>}</w:t>
      </w:r>
    </w:p>
    <w:p w14:paraId="23037867" w14:textId="77777777" w:rsidR="00677E7F" w:rsidRDefault="00677E7F" w:rsidP="00677E7F"/>
    <w:p w14:paraId="572EBA08" w14:textId="77777777" w:rsidR="00677E7F" w:rsidRDefault="00677E7F" w:rsidP="00677E7F">
      <w:r>
        <w:tab/>
        <w:t>}</w:t>
      </w:r>
    </w:p>
    <w:p w14:paraId="36A3A65A" w14:textId="77777777" w:rsidR="00677E7F" w:rsidRDefault="00677E7F" w:rsidP="00677E7F">
      <w:r>
        <w:tab/>
        <w:t>for (i = 0; i &lt; 9; i++) {</w:t>
      </w:r>
    </w:p>
    <w:p w14:paraId="3F3199F8" w14:textId="77777777" w:rsidR="00677E7F" w:rsidRDefault="00677E7F" w:rsidP="00677E7F">
      <w:r>
        <w:tab/>
      </w:r>
      <w:r>
        <w:tab/>
        <w:t>if (s-&gt;sdk[x][i] == s-&gt;sdk[x][y] &amp;&amp; i != y) {</w:t>
      </w:r>
    </w:p>
    <w:p w14:paraId="6CEC9FAD" w14:textId="77777777" w:rsidR="00677E7F" w:rsidRDefault="00677E7F" w:rsidP="00677E7F">
      <w:r>
        <w:tab/>
      </w:r>
      <w:r>
        <w:tab/>
      </w:r>
      <w:r>
        <w:tab/>
        <w:t>return FALSE;</w:t>
      </w:r>
    </w:p>
    <w:p w14:paraId="4CB68EDB" w14:textId="77777777" w:rsidR="00677E7F" w:rsidRDefault="00677E7F" w:rsidP="00677E7F">
      <w:r>
        <w:tab/>
      </w:r>
      <w:r>
        <w:tab/>
        <w:t>}</w:t>
      </w:r>
    </w:p>
    <w:p w14:paraId="12934DB0" w14:textId="77777777" w:rsidR="00677E7F" w:rsidRDefault="00677E7F" w:rsidP="00677E7F"/>
    <w:p w14:paraId="38182285" w14:textId="77777777" w:rsidR="00677E7F" w:rsidRDefault="00677E7F" w:rsidP="00677E7F">
      <w:r>
        <w:tab/>
        <w:t>}</w:t>
      </w:r>
    </w:p>
    <w:p w14:paraId="10F10A08" w14:textId="77777777" w:rsidR="00677E7F" w:rsidRDefault="00677E7F" w:rsidP="00677E7F">
      <w:r>
        <w:tab/>
        <w:t>for (i = x / 3 * 3; i &lt; x / 3 * 3 + 3; i++) {</w:t>
      </w:r>
    </w:p>
    <w:p w14:paraId="0A1A93DA" w14:textId="77777777" w:rsidR="00677E7F" w:rsidRDefault="00677E7F" w:rsidP="00677E7F">
      <w:r>
        <w:tab/>
      </w:r>
      <w:r>
        <w:tab/>
        <w:t>for (j = y / 3 * 3; j &lt; y / 3 * 3 + 3; j++) {</w:t>
      </w:r>
    </w:p>
    <w:p w14:paraId="38A6B57D" w14:textId="77777777" w:rsidR="00677E7F" w:rsidRDefault="00677E7F" w:rsidP="00677E7F">
      <w:r>
        <w:tab/>
      </w:r>
      <w:r>
        <w:tab/>
      </w:r>
      <w:r>
        <w:tab/>
        <w:t>if (s-&gt;sdk[i][j] == s-&gt;sdk[x][y] &amp;&amp; (i != x || j != y)) {</w:t>
      </w:r>
    </w:p>
    <w:p w14:paraId="6E8D4517" w14:textId="77777777" w:rsidR="00677E7F" w:rsidRDefault="00677E7F" w:rsidP="00677E7F">
      <w:r>
        <w:tab/>
      </w:r>
      <w:r>
        <w:tab/>
      </w:r>
      <w:r>
        <w:tab/>
      </w:r>
      <w:r>
        <w:tab/>
        <w:t>return FALSE;</w:t>
      </w:r>
    </w:p>
    <w:p w14:paraId="3CA0648A" w14:textId="77777777" w:rsidR="00677E7F" w:rsidRDefault="00677E7F" w:rsidP="00677E7F">
      <w:r>
        <w:tab/>
      </w:r>
      <w:r>
        <w:tab/>
      </w:r>
      <w:r>
        <w:tab/>
        <w:t>}</w:t>
      </w:r>
    </w:p>
    <w:p w14:paraId="703DCC3C" w14:textId="77777777" w:rsidR="00677E7F" w:rsidRDefault="00677E7F" w:rsidP="00677E7F"/>
    <w:p w14:paraId="0DD10C4A" w14:textId="77777777" w:rsidR="00677E7F" w:rsidRDefault="00677E7F" w:rsidP="00677E7F">
      <w:r>
        <w:tab/>
      </w:r>
      <w:r>
        <w:tab/>
        <w:t>}</w:t>
      </w:r>
    </w:p>
    <w:p w14:paraId="27D13B57" w14:textId="77777777" w:rsidR="00677E7F" w:rsidRDefault="00677E7F" w:rsidP="00677E7F">
      <w:r>
        <w:tab/>
        <w:t>}</w:t>
      </w:r>
    </w:p>
    <w:p w14:paraId="20DE44E2" w14:textId="77777777" w:rsidR="00677E7F" w:rsidRDefault="00677E7F" w:rsidP="00677E7F">
      <w:r>
        <w:tab/>
        <w:t>return TRUE;</w:t>
      </w:r>
    </w:p>
    <w:p w14:paraId="0A05687F" w14:textId="77777777" w:rsidR="00677E7F" w:rsidRDefault="00677E7F" w:rsidP="00677E7F">
      <w:r>
        <w:t>}//1</w:t>
      </w:r>
    </w:p>
    <w:p w14:paraId="0C86942D" w14:textId="77777777" w:rsidR="00677E7F" w:rsidRDefault="00677E7F" w:rsidP="00677E7F"/>
    <w:p w14:paraId="21EF3321" w14:textId="77777777" w:rsidR="00677E7F" w:rsidRDefault="00677E7F" w:rsidP="00677E7F">
      <w:r>
        <w:t>BOOL sudoku_solve(Sudoku *s, int *solvecount)</w:t>
      </w:r>
    </w:p>
    <w:p w14:paraId="708935FA" w14:textId="77777777" w:rsidR="00677E7F" w:rsidRDefault="00677E7F" w:rsidP="00677E7F">
      <w:r>
        <w:t>{</w:t>
      </w:r>
    </w:p>
    <w:p w14:paraId="5AE8B27A" w14:textId="77777777" w:rsidR="00677E7F" w:rsidRDefault="00677E7F" w:rsidP="00677E7F">
      <w:r>
        <w:tab/>
        <w:t>*solvecount = 0;</w:t>
      </w:r>
    </w:p>
    <w:p w14:paraId="2C13D980" w14:textId="77777777" w:rsidR="00677E7F" w:rsidRDefault="00677E7F" w:rsidP="00677E7F">
      <w:r>
        <w:tab/>
        <w:t>sudoku_dfs(s, 0, 0, solvecount);</w:t>
      </w:r>
    </w:p>
    <w:p w14:paraId="108BBB8D" w14:textId="77777777" w:rsidR="00677E7F" w:rsidRDefault="00677E7F" w:rsidP="00677E7F">
      <w:r>
        <w:tab/>
        <w:t>return (solvecount &gt; 0) ? TRUE : FALSE;</w:t>
      </w:r>
    </w:p>
    <w:p w14:paraId="5BA6BE9A" w14:textId="77777777" w:rsidR="00677E7F" w:rsidRDefault="00677E7F" w:rsidP="00677E7F">
      <w:r>
        <w:t>}</w:t>
      </w:r>
    </w:p>
    <w:p w14:paraId="26EB047F" w14:textId="77777777" w:rsidR="00677E7F" w:rsidRDefault="00677E7F" w:rsidP="00677E7F"/>
    <w:p w14:paraId="21183ADB" w14:textId="77777777" w:rsidR="00677E7F" w:rsidRDefault="00677E7F" w:rsidP="00677E7F">
      <w:r>
        <w:t>BOOL sudoku_dfs(Sudoku *s, int x, int y, int *solvecount)</w:t>
      </w:r>
    </w:p>
    <w:p w14:paraId="3996984F" w14:textId="77777777" w:rsidR="00677E7F" w:rsidRDefault="00677E7F" w:rsidP="00677E7F">
      <w:r>
        <w:t>{</w:t>
      </w:r>
    </w:p>
    <w:p w14:paraId="615DE3BE" w14:textId="77777777" w:rsidR="00677E7F" w:rsidRDefault="00677E7F" w:rsidP="00677E7F">
      <w:r>
        <w:lastRenderedPageBreak/>
        <w:tab/>
        <w:t>int i, j, k;</w:t>
      </w:r>
    </w:p>
    <w:p w14:paraId="69F6D014" w14:textId="77777777" w:rsidR="00677E7F" w:rsidRDefault="00677E7F" w:rsidP="00677E7F">
      <w:r>
        <w:tab/>
        <w:t>Sudoku *ss;</w:t>
      </w:r>
    </w:p>
    <w:p w14:paraId="3C998A39" w14:textId="77777777" w:rsidR="00677E7F" w:rsidRDefault="00677E7F" w:rsidP="00677E7F">
      <w:r>
        <w:tab/>
        <w:t>while (s-&gt;sdk[x][y] != 0 &amp;&amp; x &lt;= 8) {</w:t>
      </w:r>
    </w:p>
    <w:p w14:paraId="69588951" w14:textId="77777777" w:rsidR="00677E7F" w:rsidRDefault="00677E7F" w:rsidP="00677E7F">
      <w:r>
        <w:tab/>
      </w:r>
      <w:r>
        <w:tab/>
        <w:t>y++;</w:t>
      </w:r>
    </w:p>
    <w:p w14:paraId="0498D5C0" w14:textId="77777777" w:rsidR="00677E7F" w:rsidRDefault="00677E7F" w:rsidP="00677E7F">
      <w:r>
        <w:tab/>
      </w:r>
      <w:r>
        <w:tab/>
        <w:t>if (y == 9) {</w:t>
      </w:r>
    </w:p>
    <w:p w14:paraId="764CDABF" w14:textId="77777777" w:rsidR="00677E7F" w:rsidRDefault="00677E7F" w:rsidP="00677E7F">
      <w:r>
        <w:tab/>
      </w:r>
      <w:r>
        <w:tab/>
      </w:r>
      <w:r>
        <w:tab/>
        <w:t>x += 1;</w:t>
      </w:r>
    </w:p>
    <w:p w14:paraId="7D70D3D5" w14:textId="77777777" w:rsidR="00677E7F" w:rsidRDefault="00677E7F" w:rsidP="00677E7F">
      <w:r>
        <w:tab/>
      </w:r>
      <w:r>
        <w:tab/>
      </w:r>
      <w:r>
        <w:tab/>
        <w:t>y = 0;</w:t>
      </w:r>
    </w:p>
    <w:p w14:paraId="6C7B9BB8" w14:textId="77777777" w:rsidR="00677E7F" w:rsidRDefault="00677E7F" w:rsidP="00677E7F">
      <w:r>
        <w:tab/>
      </w:r>
      <w:r>
        <w:tab/>
        <w:t>}</w:t>
      </w:r>
    </w:p>
    <w:p w14:paraId="5D11E019" w14:textId="77777777" w:rsidR="00677E7F" w:rsidRDefault="00677E7F" w:rsidP="00677E7F">
      <w:r>
        <w:tab/>
        <w:t>}</w:t>
      </w:r>
    </w:p>
    <w:p w14:paraId="11CEFB79" w14:textId="77777777" w:rsidR="00677E7F" w:rsidRDefault="00677E7F" w:rsidP="00677E7F">
      <w:r>
        <w:tab/>
        <w:t>if (x &gt; 8) {</w:t>
      </w:r>
    </w:p>
    <w:p w14:paraId="4C920302" w14:textId="77777777" w:rsidR="00677E7F" w:rsidRDefault="00677E7F" w:rsidP="00677E7F">
      <w:r>
        <w:tab/>
      </w:r>
      <w:r>
        <w:tab/>
        <w:t>ss = (Sudoku*)malloc(sizeof(Sudoku));</w:t>
      </w:r>
    </w:p>
    <w:p w14:paraId="188A4A75" w14:textId="77777777" w:rsidR="00677E7F" w:rsidRDefault="00677E7F" w:rsidP="00677E7F">
      <w:r>
        <w:tab/>
      </w:r>
      <w:r>
        <w:tab/>
        <w:t>for (j = 0; j &lt; 9; j++) {</w:t>
      </w:r>
    </w:p>
    <w:p w14:paraId="0C571F1B" w14:textId="77777777" w:rsidR="00677E7F" w:rsidRDefault="00677E7F" w:rsidP="00677E7F">
      <w:r>
        <w:tab/>
      </w:r>
      <w:r>
        <w:tab/>
      </w:r>
      <w:r>
        <w:tab/>
        <w:t>for (k = 0; k &lt; 9; k++) {</w:t>
      </w:r>
    </w:p>
    <w:p w14:paraId="055115EB" w14:textId="77777777" w:rsidR="00677E7F" w:rsidRDefault="00677E7F" w:rsidP="00677E7F">
      <w:r>
        <w:tab/>
      </w:r>
      <w:r>
        <w:tab/>
      </w:r>
      <w:r>
        <w:tab/>
      </w:r>
      <w:r>
        <w:tab/>
        <w:t>ss-&gt;sdk[j][k] = s-&gt;sdk[j][k];</w:t>
      </w:r>
    </w:p>
    <w:p w14:paraId="12C29A50" w14:textId="77777777" w:rsidR="00677E7F" w:rsidRDefault="00677E7F" w:rsidP="00677E7F">
      <w:r>
        <w:tab/>
      </w:r>
      <w:r>
        <w:tab/>
      </w:r>
      <w:r>
        <w:tab/>
        <w:t>}</w:t>
      </w:r>
    </w:p>
    <w:p w14:paraId="4EA69C8B" w14:textId="77777777" w:rsidR="00677E7F" w:rsidRDefault="00677E7F" w:rsidP="00677E7F">
      <w:r>
        <w:tab/>
      </w:r>
      <w:r>
        <w:tab/>
        <w:t>}</w:t>
      </w:r>
    </w:p>
    <w:p w14:paraId="68D06426" w14:textId="77777777" w:rsidR="00677E7F" w:rsidRDefault="00677E7F" w:rsidP="00677E7F">
      <w:r>
        <w:tab/>
      </w:r>
      <w:r>
        <w:tab/>
        <w:t>ss-&gt;next = s-&gt;next;</w:t>
      </w:r>
    </w:p>
    <w:p w14:paraId="1D9EF5FA" w14:textId="77777777" w:rsidR="00677E7F" w:rsidRDefault="00677E7F" w:rsidP="00677E7F">
      <w:r>
        <w:tab/>
      </w:r>
      <w:r>
        <w:tab/>
        <w:t>s-&gt;next = ss;</w:t>
      </w:r>
    </w:p>
    <w:p w14:paraId="764F2812" w14:textId="77777777" w:rsidR="00677E7F" w:rsidRDefault="00677E7F" w:rsidP="00677E7F">
      <w:r>
        <w:tab/>
      </w:r>
      <w:r>
        <w:tab/>
        <w:t>(*solvecount)++;</w:t>
      </w:r>
    </w:p>
    <w:p w14:paraId="55C139D7" w14:textId="77777777" w:rsidR="00677E7F" w:rsidRDefault="00677E7F" w:rsidP="00677E7F">
      <w:r>
        <w:tab/>
      </w:r>
      <w:r>
        <w:tab/>
        <w:t>return TRUE;</w:t>
      </w:r>
    </w:p>
    <w:p w14:paraId="70D4DE52" w14:textId="77777777" w:rsidR="00677E7F" w:rsidRDefault="00677E7F" w:rsidP="00677E7F">
      <w:r>
        <w:tab/>
        <w:t>}</w:t>
      </w:r>
    </w:p>
    <w:p w14:paraId="3161DB3D" w14:textId="77777777" w:rsidR="00677E7F" w:rsidRDefault="00677E7F" w:rsidP="00677E7F">
      <w:r>
        <w:tab/>
        <w:t>for (i = 1; i &lt;= 9; i++) {</w:t>
      </w:r>
    </w:p>
    <w:p w14:paraId="122478EC" w14:textId="77777777" w:rsidR="00677E7F" w:rsidRDefault="00677E7F" w:rsidP="00677E7F">
      <w:r>
        <w:tab/>
      </w:r>
      <w:r>
        <w:tab/>
        <w:t>s-&gt;sdk[x][y] = i;</w:t>
      </w:r>
    </w:p>
    <w:p w14:paraId="1C3FAD55" w14:textId="77777777" w:rsidR="00677E7F" w:rsidRDefault="00677E7F" w:rsidP="00677E7F">
      <w:r>
        <w:tab/>
      </w:r>
      <w:r>
        <w:tab/>
        <w:t>switch (judge_x_y(s, x, y))</w:t>
      </w:r>
    </w:p>
    <w:p w14:paraId="51E9672D" w14:textId="77777777" w:rsidR="00677E7F" w:rsidRDefault="00677E7F" w:rsidP="00677E7F">
      <w:r>
        <w:tab/>
      </w:r>
      <w:r>
        <w:tab/>
        <w:t>{</w:t>
      </w:r>
    </w:p>
    <w:p w14:paraId="02280643" w14:textId="77777777" w:rsidR="00677E7F" w:rsidRDefault="00677E7F" w:rsidP="00677E7F">
      <w:r>
        <w:tab/>
      </w:r>
      <w:r>
        <w:tab/>
        <w:t>case FALSE:</w:t>
      </w:r>
    </w:p>
    <w:p w14:paraId="5484F4CE" w14:textId="77777777" w:rsidR="00677E7F" w:rsidRDefault="00677E7F" w:rsidP="00677E7F">
      <w:r>
        <w:tab/>
      </w:r>
      <w:r>
        <w:tab/>
      </w:r>
      <w:r>
        <w:tab/>
        <w:t>break;</w:t>
      </w:r>
    </w:p>
    <w:p w14:paraId="0BB07316" w14:textId="77777777" w:rsidR="00677E7F" w:rsidRDefault="00677E7F" w:rsidP="00677E7F">
      <w:r>
        <w:tab/>
      </w:r>
      <w:r>
        <w:tab/>
        <w:t>case TRUE:</w:t>
      </w:r>
    </w:p>
    <w:p w14:paraId="0B3BBADC" w14:textId="77777777" w:rsidR="00677E7F" w:rsidRDefault="00677E7F" w:rsidP="00677E7F">
      <w:r>
        <w:tab/>
      </w:r>
      <w:r>
        <w:tab/>
      </w:r>
      <w:r>
        <w:tab/>
        <w:t>if (x == 8 &amp;&amp; y == 8) {</w:t>
      </w:r>
    </w:p>
    <w:p w14:paraId="0D7C2F51" w14:textId="77777777" w:rsidR="00677E7F" w:rsidRDefault="00677E7F" w:rsidP="00677E7F">
      <w:r>
        <w:tab/>
      </w:r>
      <w:r>
        <w:tab/>
      </w:r>
      <w:r>
        <w:tab/>
      </w:r>
      <w:r>
        <w:tab/>
        <w:t>ss = (Sudoku*)malloc(sizeof(Sudoku));</w:t>
      </w:r>
    </w:p>
    <w:p w14:paraId="702FDC0A" w14:textId="77777777" w:rsidR="00677E7F" w:rsidRDefault="00677E7F" w:rsidP="00677E7F">
      <w:r>
        <w:tab/>
      </w:r>
      <w:r>
        <w:tab/>
      </w:r>
      <w:r>
        <w:tab/>
      </w:r>
      <w:r>
        <w:tab/>
        <w:t>for (j = 0; j &lt; 9; j++) {</w:t>
      </w:r>
    </w:p>
    <w:p w14:paraId="77194C83" w14:textId="77777777" w:rsidR="00677E7F" w:rsidRDefault="00677E7F" w:rsidP="00677E7F">
      <w:r>
        <w:tab/>
      </w:r>
      <w:r>
        <w:tab/>
      </w:r>
      <w:r>
        <w:tab/>
      </w:r>
      <w:r>
        <w:tab/>
      </w:r>
      <w:r>
        <w:tab/>
        <w:t>for (k = 0; k &lt; 9; k++) {</w:t>
      </w:r>
    </w:p>
    <w:p w14:paraId="2099388D" w14:textId="77777777" w:rsidR="00677E7F" w:rsidRDefault="00677E7F" w:rsidP="00677E7F">
      <w:r>
        <w:tab/>
      </w:r>
      <w:r>
        <w:tab/>
      </w:r>
      <w:r>
        <w:tab/>
      </w:r>
      <w:r>
        <w:tab/>
      </w:r>
      <w:r>
        <w:tab/>
      </w:r>
      <w:r>
        <w:tab/>
        <w:t>ss-&gt;sdk[j][k] = s-&gt;sdk[j][k];</w:t>
      </w:r>
    </w:p>
    <w:p w14:paraId="311B2F8C" w14:textId="77777777" w:rsidR="00677E7F" w:rsidRDefault="00677E7F" w:rsidP="00677E7F">
      <w:r>
        <w:tab/>
      </w:r>
      <w:r>
        <w:tab/>
      </w:r>
      <w:r>
        <w:tab/>
      </w:r>
      <w:r>
        <w:tab/>
      </w:r>
      <w:r>
        <w:tab/>
        <w:t>}</w:t>
      </w:r>
    </w:p>
    <w:p w14:paraId="7AFBDBC8" w14:textId="77777777" w:rsidR="00677E7F" w:rsidRDefault="00677E7F" w:rsidP="00677E7F">
      <w:r>
        <w:tab/>
      </w:r>
      <w:r>
        <w:tab/>
      </w:r>
      <w:r>
        <w:tab/>
      </w:r>
      <w:r>
        <w:tab/>
        <w:t>}</w:t>
      </w:r>
    </w:p>
    <w:p w14:paraId="2B2B8443" w14:textId="77777777" w:rsidR="00677E7F" w:rsidRDefault="00677E7F" w:rsidP="00677E7F">
      <w:r>
        <w:tab/>
      </w:r>
      <w:r>
        <w:tab/>
      </w:r>
      <w:r>
        <w:tab/>
      </w:r>
      <w:r>
        <w:tab/>
        <w:t>ss-&gt;next = s-&gt;next;</w:t>
      </w:r>
    </w:p>
    <w:p w14:paraId="3F7DDAE0" w14:textId="77777777" w:rsidR="00677E7F" w:rsidRDefault="00677E7F" w:rsidP="00677E7F">
      <w:r>
        <w:tab/>
      </w:r>
      <w:r>
        <w:tab/>
      </w:r>
      <w:r>
        <w:tab/>
      </w:r>
      <w:r>
        <w:tab/>
        <w:t>s-&gt;next = ss;</w:t>
      </w:r>
    </w:p>
    <w:p w14:paraId="5A42A9BA" w14:textId="77777777" w:rsidR="00677E7F" w:rsidRDefault="00677E7F" w:rsidP="00677E7F">
      <w:r>
        <w:tab/>
      </w:r>
      <w:r>
        <w:tab/>
      </w:r>
      <w:r>
        <w:tab/>
      </w:r>
      <w:r>
        <w:tab/>
        <w:t>s-&gt;sdk[x][y] = 0;</w:t>
      </w:r>
    </w:p>
    <w:p w14:paraId="4A76230E" w14:textId="77777777" w:rsidR="00677E7F" w:rsidRDefault="00677E7F" w:rsidP="00677E7F">
      <w:r>
        <w:tab/>
      </w:r>
      <w:r>
        <w:tab/>
      </w:r>
      <w:r>
        <w:tab/>
      </w:r>
      <w:r>
        <w:tab/>
        <w:t>(*solvecount)++;</w:t>
      </w:r>
    </w:p>
    <w:p w14:paraId="312BABCD" w14:textId="77777777" w:rsidR="00677E7F" w:rsidRDefault="00677E7F" w:rsidP="00677E7F">
      <w:r>
        <w:tab/>
      </w:r>
      <w:r>
        <w:tab/>
      </w:r>
      <w:r>
        <w:tab/>
      </w:r>
      <w:r>
        <w:tab/>
        <w:t>return TRUE;</w:t>
      </w:r>
    </w:p>
    <w:p w14:paraId="736A9789" w14:textId="77777777" w:rsidR="00677E7F" w:rsidRDefault="00677E7F" w:rsidP="00677E7F">
      <w:r>
        <w:lastRenderedPageBreak/>
        <w:tab/>
      </w:r>
      <w:r>
        <w:tab/>
      </w:r>
      <w:r>
        <w:tab/>
        <w:t>}</w:t>
      </w:r>
    </w:p>
    <w:p w14:paraId="5B444839" w14:textId="77777777" w:rsidR="00677E7F" w:rsidRDefault="00677E7F" w:rsidP="00677E7F">
      <w:r>
        <w:tab/>
      </w:r>
      <w:r>
        <w:tab/>
      </w:r>
      <w:r>
        <w:tab/>
        <w:t>else {</w:t>
      </w:r>
    </w:p>
    <w:p w14:paraId="65938A72" w14:textId="77777777" w:rsidR="00677E7F" w:rsidRDefault="00677E7F" w:rsidP="00677E7F">
      <w:r>
        <w:tab/>
      </w:r>
      <w:r>
        <w:tab/>
      </w:r>
      <w:r>
        <w:tab/>
      </w:r>
      <w:r>
        <w:tab/>
        <w:t>(y == 8) ? sudoku_dfs(s, x + 1, 0, solvecount) : sudoku_dfs(s, x, y + 1, solvecount);</w:t>
      </w:r>
    </w:p>
    <w:p w14:paraId="68332C26" w14:textId="77777777" w:rsidR="00677E7F" w:rsidRDefault="00677E7F" w:rsidP="00677E7F">
      <w:r>
        <w:tab/>
      </w:r>
      <w:r>
        <w:tab/>
      </w:r>
      <w:r>
        <w:tab/>
        <w:t>}</w:t>
      </w:r>
    </w:p>
    <w:p w14:paraId="0E31ADDC" w14:textId="77777777" w:rsidR="00677E7F" w:rsidRDefault="00677E7F" w:rsidP="00677E7F">
      <w:r>
        <w:tab/>
      </w:r>
      <w:r>
        <w:tab/>
      </w:r>
      <w:r>
        <w:tab/>
        <w:t>break;</w:t>
      </w:r>
    </w:p>
    <w:p w14:paraId="22E794A9" w14:textId="77777777" w:rsidR="00677E7F" w:rsidRDefault="00677E7F" w:rsidP="00677E7F">
      <w:r>
        <w:tab/>
      </w:r>
      <w:r>
        <w:tab/>
        <w:t>default:</w:t>
      </w:r>
    </w:p>
    <w:p w14:paraId="293ED2AA" w14:textId="77777777" w:rsidR="00677E7F" w:rsidRDefault="00677E7F" w:rsidP="00677E7F">
      <w:r>
        <w:tab/>
      </w:r>
      <w:r>
        <w:tab/>
      </w:r>
      <w:r>
        <w:tab/>
        <w:t>break;</w:t>
      </w:r>
    </w:p>
    <w:p w14:paraId="6A24913B" w14:textId="77777777" w:rsidR="00677E7F" w:rsidRDefault="00677E7F" w:rsidP="00677E7F">
      <w:r>
        <w:tab/>
      </w:r>
      <w:r>
        <w:tab/>
        <w:t>}</w:t>
      </w:r>
    </w:p>
    <w:p w14:paraId="17E47D98" w14:textId="77777777" w:rsidR="00677E7F" w:rsidRDefault="00677E7F" w:rsidP="00677E7F">
      <w:r>
        <w:tab/>
        <w:t>}</w:t>
      </w:r>
    </w:p>
    <w:p w14:paraId="33B2FF0B" w14:textId="77777777" w:rsidR="00677E7F" w:rsidRDefault="00677E7F" w:rsidP="00677E7F">
      <w:r>
        <w:tab/>
        <w:t>s-&gt;sdk[x][y] = 0;</w:t>
      </w:r>
    </w:p>
    <w:p w14:paraId="74EF2621" w14:textId="77777777" w:rsidR="00677E7F" w:rsidRDefault="00677E7F" w:rsidP="00677E7F">
      <w:r>
        <w:tab/>
        <w:t>return FALSE;</w:t>
      </w:r>
    </w:p>
    <w:p w14:paraId="1596B7BA" w14:textId="77777777" w:rsidR="00677E7F" w:rsidRDefault="00677E7F" w:rsidP="00677E7F">
      <w:r>
        <w:t>}</w:t>
      </w:r>
    </w:p>
    <w:p w14:paraId="5213183C" w14:textId="77777777" w:rsidR="00677E7F" w:rsidRDefault="00677E7F" w:rsidP="00677E7F"/>
    <w:p w14:paraId="4195A271" w14:textId="77777777" w:rsidR="00677E7F" w:rsidRDefault="00677E7F" w:rsidP="00677E7F">
      <w:r>
        <w:t>Status sudoku_print(Sudoku *s)</w:t>
      </w:r>
    </w:p>
    <w:p w14:paraId="2485B16E" w14:textId="77777777" w:rsidR="00677E7F" w:rsidRDefault="00677E7F" w:rsidP="00677E7F">
      <w:r>
        <w:t>{</w:t>
      </w:r>
    </w:p>
    <w:p w14:paraId="37F47D69" w14:textId="77777777" w:rsidR="00677E7F" w:rsidRDefault="00677E7F" w:rsidP="00677E7F">
      <w:r>
        <w:tab/>
        <w:t>int i, j;</w:t>
      </w:r>
    </w:p>
    <w:p w14:paraId="397C04AE" w14:textId="77777777" w:rsidR="00677E7F" w:rsidRDefault="00677E7F" w:rsidP="00677E7F">
      <w:r>
        <w:rPr>
          <w:rFonts w:hint="eastAsia"/>
        </w:rPr>
        <w:tab/>
        <w:t>printf("</w:t>
      </w:r>
      <w:r>
        <w:rPr>
          <w:rFonts w:hint="eastAsia"/>
        </w:rPr>
        <w:t>数独为</w:t>
      </w:r>
      <w:r>
        <w:rPr>
          <w:rFonts w:hint="eastAsia"/>
        </w:rPr>
        <w:t>:\n");</w:t>
      </w:r>
    </w:p>
    <w:p w14:paraId="65CC5163" w14:textId="77777777" w:rsidR="00677E7F" w:rsidRDefault="00677E7F" w:rsidP="00677E7F">
      <w:r>
        <w:tab/>
        <w:t>for (j = 0; j &lt; 19; j++) {</w:t>
      </w:r>
    </w:p>
    <w:p w14:paraId="6A5B3C6C" w14:textId="77777777" w:rsidR="00677E7F" w:rsidRDefault="00677E7F" w:rsidP="00677E7F">
      <w:r>
        <w:tab/>
      </w:r>
      <w:r>
        <w:tab/>
        <w:t>printf("-");</w:t>
      </w:r>
    </w:p>
    <w:p w14:paraId="4929E5EF" w14:textId="77777777" w:rsidR="00677E7F" w:rsidRDefault="00677E7F" w:rsidP="00677E7F">
      <w:r>
        <w:tab/>
        <w:t>}</w:t>
      </w:r>
    </w:p>
    <w:p w14:paraId="6766CE79" w14:textId="77777777" w:rsidR="00677E7F" w:rsidRDefault="00677E7F" w:rsidP="00677E7F">
      <w:r>
        <w:tab/>
        <w:t>printf("\n");</w:t>
      </w:r>
    </w:p>
    <w:p w14:paraId="6E0BF130" w14:textId="77777777" w:rsidR="00677E7F" w:rsidRDefault="00677E7F" w:rsidP="00677E7F">
      <w:r>
        <w:tab/>
        <w:t>for (i = 0; i &lt; 9; i++) {</w:t>
      </w:r>
    </w:p>
    <w:p w14:paraId="5B30BA98" w14:textId="77777777" w:rsidR="00677E7F" w:rsidRDefault="00677E7F" w:rsidP="00677E7F">
      <w:r>
        <w:tab/>
      </w:r>
      <w:r>
        <w:tab/>
        <w:t>printf("|");</w:t>
      </w:r>
    </w:p>
    <w:p w14:paraId="7773324E" w14:textId="77777777" w:rsidR="00677E7F" w:rsidRDefault="00677E7F" w:rsidP="00677E7F">
      <w:r>
        <w:tab/>
      </w:r>
      <w:r>
        <w:tab/>
        <w:t>for (j = 0; j &lt; 9; j++) {</w:t>
      </w:r>
    </w:p>
    <w:p w14:paraId="195DD96B" w14:textId="77777777" w:rsidR="00677E7F" w:rsidRDefault="00677E7F" w:rsidP="00677E7F">
      <w:r>
        <w:tab/>
      </w:r>
      <w:r>
        <w:tab/>
      </w:r>
      <w:r>
        <w:tab/>
        <w:t>printf("%d%c", s-&gt;sdk[i][j], ((j + 1) % 3 == 0) ? '|' : ' ');</w:t>
      </w:r>
    </w:p>
    <w:p w14:paraId="406A93BF" w14:textId="77777777" w:rsidR="00677E7F" w:rsidRDefault="00677E7F" w:rsidP="00677E7F">
      <w:r>
        <w:tab/>
      </w:r>
      <w:r>
        <w:tab/>
        <w:t>}</w:t>
      </w:r>
    </w:p>
    <w:p w14:paraId="53B2D0DD" w14:textId="77777777" w:rsidR="00677E7F" w:rsidRDefault="00677E7F" w:rsidP="00677E7F">
      <w:r>
        <w:tab/>
      </w:r>
      <w:r>
        <w:tab/>
        <w:t>printf("\n");</w:t>
      </w:r>
    </w:p>
    <w:p w14:paraId="0E039D42" w14:textId="77777777" w:rsidR="00677E7F" w:rsidRDefault="00677E7F" w:rsidP="00677E7F">
      <w:r>
        <w:tab/>
      </w:r>
      <w:r>
        <w:tab/>
        <w:t>if ((i + 1) % 3 == 0) {</w:t>
      </w:r>
    </w:p>
    <w:p w14:paraId="3BB4A0D4" w14:textId="77777777" w:rsidR="00677E7F" w:rsidRDefault="00677E7F" w:rsidP="00677E7F">
      <w:r>
        <w:tab/>
      </w:r>
      <w:r>
        <w:tab/>
      </w:r>
      <w:r>
        <w:tab/>
        <w:t>printf("|");</w:t>
      </w:r>
    </w:p>
    <w:p w14:paraId="1B8AB32B" w14:textId="77777777" w:rsidR="00677E7F" w:rsidRDefault="00677E7F" w:rsidP="00677E7F">
      <w:r>
        <w:tab/>
      </w:r>
      <w:r>
        <w:tab/>
      </w:r>
      <w:r>
        <w:tab/>
        <w:t>for (j = 0; j &lt; 17; j++) {</w:t>
      </w:r>
    </w:p>
    <w:p w14:paraId="33083D68" w14:textId="77777777" w:rsidR="00677E7F" w:rsidRDefault="00677E7F" w:rsidP="00677E7F">
      <w:r>
        <w:tab/>
      </w:r>
      <w:r>
        <w:tab/>
      </w:r>
      <w:r>
        <w:tab/>
      </w:r>
      <w:r>
        <w:tab/>
        <w:t>printf("-");</w:t>
      </w:r>
    </w:p>
    <w:p w14:paraId="5E288EE1" w14:textId="77777777" w:rsidR="00677E7F" w:rsidRDefault="00677E7F" w:rsidP="00677E7F">
      <w:r>
        <w:tab/>
      </w:r>
      <w:r>
        <w:tab/>
      </w:r>
      <w:r>
        <w:tab/>
        <w:t>}</w:t>
      </w:r>
    </w:p>
    <w:p w14:paraId="54FE2E3F" w14:textId="77777777" w:rsidR="00677E7F" w:rsidRDefault="00677E7F" w:rsidP="00677E7F">
      <w:r>
        <w:tab/>
      </w:r>
      <w:r>
        <w:tab/>
      </w:r>
      <w:r>
        <w:tab/>
        <w:t>printf("|\n");</w:t>
      </w:r>
    </w:p>
    <w:p w14:paraId="3640FEEE" w14:textId="77777777" w:rsidR="00677E7F" w:rsidRDefault="00677E7F" w:rsidP="00677E7F">
      <w:r>
        <w:tab/>
      </w:r>
      <w:r>
        <w:tab/>
        <w:t>}</w:t>
      </w:r>
    </w:p>
    <w:p w14:paraId="7680B458" w14:textId="77777777" w:rsidR="00677E7F" w:rsidRDefault="00677E7F" w:rsidP="00677E7F">
      <w:r>
        <w:tab/>
        <w:t>}</w:t>
      </w:r>
    </w:p>
    <w:p w14:paraId="4293838A" w14:textId="77777777" w:rsidR="00677E7F" w:rsidRDefault="00677E7F" w:rsidP="00677E7F">
      <w:r>
        <w:tab/>
        <w:t>return OK;</w:t>
      </w:r>
    </w:p>
    <w:p w14:paraId="302A0A71" w14:textId="77777777" w:rsidR="00677E7F" w:rsidRDefault="00677E7F" w:rsidP="00677E7F">
      <w:r>
        <w:t>}</w:t>
      </w:r>
    </w:p>
    <w:p w14:paraId="57DF6B90" w14:textId="77777777" w:rsidR="00677E7F" w:rsidRDefault="00677E7F" w:rsidP="00677E7F"/>
    <w:p w14:paraId="312E5D56" w14:textId="77777777" w:rsidR="00677E7F" w:rsidRDefault="00677E7F" w:rsidP="00677E7F"/>
    <w:p w14:paraId="5ABF86E7" w14:textId="77777777" w:rsidR="00677E7F" w:rsidRDefault="00677E7F" w:rsidP="00677E7F">
      <w:r>
        <w:lastRenderedPageBreak/>
        <w:t>//display</w:t>
      </w:r>
    </w:p>
    <w:p w14:paraId="00A743E2" w14:textId="77777777" w:rsidR="00677E7F" w:rsidRDefault="00677E7F" w:rsidP="00677E7F">
      <w:r>
        <w:t>void CNFPage()</w:t>
      </w:r>
    </w:p>
    <w:p w14:paraId="2BE3E129" w14:textId="77777777" w:rsidR="00677E7F" w:rsidRDefault="00677E7F" w:rsidP="00677E7F">
      <w:r>
        <w:t>{</w:t>
      </w:r>
    </w:p>
    <w:p w14:paraId="6041B43E" w14:textId="77777777" w:rsidR="00677E7F" w:rsidRDefault="00677E7F" w:rsidP="00677E7F">
      <w:r>
        <w:tab/>
        <w:t>char cnf_path[256];</w:t>
      </w:r>
    </w:p>
    <w:p w14:paraId="53AC8567" w14:textId="77777777" w:rsidR="00677E7F" w:rsidRDefault="00677E7F" w:rsidP="00677E7F">
      <w:r>
        <w:tab/>
        <w:t>char res_path[256];</w:t>
      </w:r>
    </w:p>
    <w:p w14:paraId="1C869E88" w14:textId="77777777" w:rsidR="00677E7F" w:rsidRDefault="00677E7F" w:rsidP="00677E7F">
      <w:r>
        <w:rPr>
          <w:rFonts w:hint="eastAsia"/>
        </w:rPr>
        <w:tab/>
        <w:t>int is_load = 0;//</w:t>
      </w:r>
      <w:r>
        <w:rPr>
          <w:rFonts w:hint="eastAsia"/>
        </w:rPr>
        <w:t>记录是否已载入</w:t>
      </w:r>
      <w:r>
        <w:rPr>
          <w:rFonts w:hint="eastAsia"/>
        </w:rPr>
        <w:t>cnf</w:t>
      </w:r>
    </w:p>
    <w:p w14:paraId="737C8046" w14:textId="77777777" w:rsidR="00677E7F" w:rsidRDefault="00677E7F" w:rsidP="00677E7F">
      <w:r>
        <w:rPr>
          <w:rFonts w:hint="eastAsia"/>
        </w:rPr>
        <w:tab/>
        <w:t>int is_solved = 0;//</w:t>
      </w:r>
      <w:r>
        <w:rPr>
          <w:rFonts w:hint="eastAsia"/>
        </w:rPr>
        <w:t>记录是否求解</w:t>
      </w:r>
    </w:p>
    <w:p w14:paraId="0A51F877" w14:textId="77777777" w:rsidR="00677E7F" w:rsidRDefault="00677E7F" w:rsidP="00677E7F">
      <w:r>
        <w:rPr>
          <w:rFonts w:hint="eastAsia"/>
        </w:rPr>
        <w:tab/>
        <w:t>int is_repeated = 0;//</w:t>
      </w:r>
      <w:r>
        <w:rPr>
          <w:rFonts w:hint="eastAsia"/>
        </w:rPr>
        <w:t>记录是否进行过优化率计算</w:t>
      </w:r>
    </w:p>
    <w:p w14:paraId="05B5AA9A" w14:textId="77777777" w:rsidR="00677E7F" w:rsidRDefault="00677E7F" w:rsidP="00677E7F">
      <w:r>
        <w:rPr>
          <w:rFonts w:hint="eastAsia"/>
        </w:rPr>
        <w:tab/>
        <w:t>cnf_set *S = NULL;//</w:t>
      </w:r>
      <w:r>
        <w:rPr>
          <w:rFonts w:hint="eastAsia"/>
        </w:rPr>
        <w:t>总的结构体</w:t>
      </w:r>
    </w:p>
    <w:p w14:paraId="255E805B" w14:textId="77777777" w:rsidR="00677E7F" w:rsidRDefault="00677E7F" w:rsidP="00677E7F">
      <w:r>
        <w:tab/>
        <w:t>BOOL result = FALSE;</w:t>
      </w:r>
    </w:p>
    <w:p w14:paraId="356EF58E" w14:textId="77777777" w:rsidR="00677E7F" w:rsidRDefault="00677E7F" w:rsidP="00677E7F">
      <w:r>
        <w:tab/>
        <w:t>BOOL result2 = FALSE;</w:t>
      </w:r>
    </w:p>
    <w:p w14:paraId="7CCF21E6" w14:textId="77777777" w:rsidR="00677E7F" w:rsidRDefault="00677E7F" w:rsidP="00677E7F">
      <w:r>
        <w:tab/>
        <w:t>int  i,t1 ,t2;</w:t>
      </w:r>
    </w:p>
    <w:p w14:paraId="3154622D" w14:textId="77777777" w:rsidR="00677E7F" w:rsidRDefault="00677E7F" w:rsidP="00677E7F">
      <w:r>
        <w:tab/>
        <w:t>double rate = 0;</w:t>
      </w:r>
    </w:p>
    <w:p w14:paraId="0D47284D" w14:textId="77777777" w:rsidR="00677E7F" w:rsidRDefault="00677E7F" w:rsidP="00677E7F">
      <w:r>
        <w:tab/>
        <w:t>int op = 1;</w:t>
      </w:r>
    </w:p>
    <w:p w14:paraId="7DE1BE2D" w14:textId="77777777" w:rsidR="00677E7F" w:rsidRDefault="00677E7F" w:rsidP="00677E7F">
      <w:r>
        <w:tab/>
        <w:t>while (op) {</w:t>
      </w:r>
    </w:p>
    <w:p w14:paraId="5849CAFE" w14:textId="77777777" w:rsidR="00677E7F" w:rsidRDefault="00677E7F" w:rsidP="00677E7F">
      <w:r>
        <w:tab/>
      </w:r>
      <w:r>
        <w:tab/>
        <w:t>system("cls");</w:t>
      </w:r>
    </w:p>
    <w:p w14:paraId="21FD5BD9" w14:textId="77777777" w:rsidR="00677E7F" w:rsidRDefault="00677E7F" w:rsidP="00677E7F">
      <w:r>
        <w:tab/>
      </w:r>
      <w:r>
        <w:tab/>
        <w:t>printf("\n\n");</w:t>
      </w:r>
    </w:p>
    <w:p w14:paraId="0FB96B0D" w14:textId="77777777" w:rsidR="00677E7F" w:rsidRDefault="00677E7F" w:rsidP="00677E7F">
      <w:r>
        <w:rPr>
          <w:rFonts w:hint="eastAsia"/>
        </w:rPr>
        <w:tab/>
      </w:r>
      <w:r>
        <w:rPr>
          <w:rFonts w:hint="eastAsia"/>
        </w:rPr>
        <w:tab/>
        <w:t>printf("---------------</w:t>
      </w:r>
      <w:r>
        <w:rPr>
          <w:rFonts w:hint="eastAsia"/>
        </w:rPr>
        <w:t>基于</w:t>
      </w:r>
      <w:r>
        <w:rPr>
          <w:rFonts w:hint="eastAsia"/>
        </w:rPr>
        <w:t>SAT</w:t>
      </w:r>
      <w:r>
        <w:rPr>
          <w:rFonts w:hint="eastAsia"/>
        </w:rPr>
        <w:t>的</w:t>
      </w:r>
      <w:r>
        <w:rPr>
          <w:rFonts w:hint="eastAsia"/>
        </w:rPr>
        <w:t>CNF</w:t>
      </w:r>
      <w:r>
        <w:rPr>
          <w:rFonts w:hint="eastAsia"/>
        </w:rPr>
        <w:t>程序菜单</w:t>
      </w:r>
      <w:r>
        <w:rPr>
          <w:rFonts w:hint="eastAsia"/>
        </w:rPr>
        <w:t>-------------\n");</w:t>
      </w:r>
    </w:p>
    <w:p w14:paraId="574C95AE" w14:textId="77777777" w:rsidR="00677E7F" w:rsidRDefault="00677E7F" w:rsidP="00677E7F">
      <w:r>
        <w:tab/>
      </w:r>
      <w:r>
        <w:tab/>
        <w:t>printf("-----------------------CNF----------------------\n");</w:t>
      </w:r>
    </w:p>
    <w:p w14:paraId="30172AC0" w14:textId="77777777" w:rsidR="00677E7F" w:rsidRDefault="00677E7F" w:rsidP="00677E7F">
      <w:r>
        <w:tab/>
      </w:r>
      <w:r>
        <w:tab/>
        <w:t>if (is_load)</w:t>
      </w:r>
    </w:p>
    <w:p w14:paraId="03CFC8DE" w14:textId="77777777" w:rsidR="00677E7F" w:rsidRDefault="00677E7F" w:rsidP="00677E7F">
      <w:r>
        <w:rPr>
          <w:rFonts w:hint="eastAsia"/>
        </w:rPr>
        <w:tab/>
      </w:r>
      <w:r>
        <w:rPr>
          <w:rFonts w:hint="eastAsia"/>
        </w:rPr>
        <w:tab/>
      </w:r>
      <w:r>
        <w:rPr>
          <w:rFonts w:hint="eastAsia"/>
        </w:rPr>
        <w:tab/>
        <w:t>printf("</w:t>
      </w:r>
      <w:r>
        <w:rPr>
          <w:rFonts w:hint="eastAsia"/>
        </w:rPr>
        <w:t>当前加载文件</w:t>
      </w:r>
      <w:r>
        <w:rPr>
          <w:rFonts w:hint="eastAsia"/>
        </w:rPr>
        <w:t>: %s\n", cnf_path);</w:t>
      </w:r>
    </w:p>
    <w:p w14:paraId="55599A34" w14:textId="77777777" w:rsidR="00677E7F" w:rsidRDefault="00677E7F" w:rsidP="00677E7F">
      <w:r>
        <w:rPr>
          <w:rFonts w:hint="eastAsia"/>
        </w:rPr>
        <w:tab/>
      </w:r>
      <w:r>
        <w:rPr>
          <w:rFonts w:hint="eastAsia"/>
        </w:rPr>
        <w:tab/>
        <w:t xml:space="preserve">printf("1. </w:t>
      </w:r>
      <w:r>
        <w:rPr>
          <w:rFonts w:hint="eastAsia"/>
        </w:rPr>
        <w:t>加载</w:t>
      </w:r>
      <w:r>
        <w:rPr>
          <w:rFonts w:hint="eastAsia"/>
        </w:rPr>
        <w:t>CNF</w:t>
      </w:r>
      <w:r>
        <w:rPr>
          <w:rFonts w:hint="eastAsia"/>
        </w:rPr>
        <w:t>文件</w:t>
      </w:r>
      <w:r>
        <w:rPr>
          <w:rFonts w:hint="eastAsia"/>
        </w:rPr>
        <w:t>\n");</w:t>
      </w:r>
    </w:p>
    <w:p w14:paraId="697DA783" w14:textId="77777777" w:rsidR="00677E7F" w:rsidRDefault="00677E7F" w:rsidP="00677E7F">
      <w:r>
        <w:rPr>
          <w:rFonts w:hint="eastAsia"/>
        </w:rPr>
        <w:tab/>
      </w:r>
      <w:r>
        <w:rPr>
          <w:rFonts w:hint="eastAsia"/>
        </w:rPr>
        <w:tab/>
        <w:t xml:space="preserve">printf("2. </w:t>
      </w:r>
      <w:r>
        <w:rPr>
          <w:rFonts w:hint="eastAsia"/>
        </w:rPr>
        <w:t>求解</w:t>
      </w:r>
      <w:r>
        <w:rPr>
          <w:rFonts w:hint="eastAsia"/>
        </w:rPr>
        <w:t>CNF(dpll_rec_1)\n");</w:t>
      </w:r>
    </w:p>
    <w:p w14:paraId="149038A4" w14:textId="77777777" w:rsidR="00677E7F" w:rsidRDefault="00677E7F" w:rsidP="00677E7F">
      <w:r>
        <w:rPr>
          <w:rFonts w:hint="eastAsia"/>
        </w:rPr>
        <w:tab/>
      </w:r>
      <w:r>
        <w:rPr>
          <w:rFonts w:hint="eastAsia"/>
        </w:rPr>
        <w:tab/>
        <w:t xml:space="preserve">printf("3. </w:t>
      </w:r>
      <w:r>
        <w:rPr>
          <w:rFonts w:hint="eastAsia"/>
        </w:rPr>
        <w:t>求解</w:t>
      </w:r>
      <w:r>
        <w:rPr>
          <w:rFonts w:hint="eastAsia"/>
        </w:rPr>
        <w:t>CNF(dpll_rec_2)\n");</w:t>
      </w:r>
    </w:p>
    <w:p w14:paraId="7BD99C34" w14:textId="77777777" w:rsidR="00677E7F" w:rsidRDefault="00677E7F" w:rsidP="00677E7F">
      <w:r>
        <w:rPr>
          <w:rFonts w:hint="eastAsia"/>
        </w:rPr>
        <w:tab/>
      </w:r>
      <w:r>
        <w:rPr>
          <w:rFonts w:hint="eastAsia"/>
        </w:rPr>
        <w:tab/>
        <w:t xml:space="preserve">printf("4. </w:t>
      </w:r>
      <w:r>
        <w:rPr>
          <w:rFonts w:hint="eastAsia"/>
        </w:rPr>
        <w:t>打印</w:t>
      </w:r>
      <w:r>
        <w:rPr>
          <w:rFonts w:hint="eastAsia"/>
        </w:rPr>
        <w:t>CNF\n");</w:t>
      </w:r>
    </w:p>
    <w:p w14:paraId="664A72AC" w14:textId="77777777" w:rsidR="00677E7F" w:rsidRDefault="00677E7F" w:rsidP="00677E7F">
      <w:r>
        <w:rPr>
          <w:rFonts w:hint="eastAsia"/>
        </w:rPr>
        <w:tab/>
      </w:r>
      <w:r>
        <w:rPr>
          <w:rFonts w:hint="eastAsia"/>
        </w:rPr>
        <w:tab/>
        <w:t xml:space="preserve">printf("5. </w:t>
      </w:r>
      <w:r>
        <w:rPr>
          <w:rFonts w:hint="eastAsia"/>
        </w:rPr>
        <w:t>打印答案</w:t>
      </w:r>
      <w:r>
        <w:rPr>
          <w:rFonts w:hint="eastAsia"/>
        </w:rPr>
        <w:t>\n");</w:t>
      </w:r>
    </w:p>
    <w:p w14:paraId="511E0D05" w14:textId="77777777" w:rsidR="00677E7F" w:rsidRDefault="00677E7F" w:rsidP="00677E7F">
      <w:r>
        <w:rPr>
          <w:rFonts w:hint="eastAsia"/>
        </w:rPr>
        <w:tab/>
      </w:r>
      <w:r>
        <w:rPr>
          <w:rFonts w:hint="eastAsia"/>
        </w:rPr>
        <w:tab/>
        <w:t xml:space="preserve">printf("6. </w:t>
      </w:r>
      <w:r>
        <w:rPr>
          <w:rFonts w:hint="eastAsia"/>
        </w:rPr>
        <w:t>检查答案</w:t>
      </w:r>
      <w:r>
        <w:rPr>
          <w:rFonts w:hint="eastAsia"/>
        </w:rPr>
        <w:t>\n");</w:t>
      </w:r>
    </w:p>
    <w:p w14:paraId="08E65F2C" w14:textId="77777777" w:rsidR="00677E7F" w:rsidRDefault="00677E7F" w:rsidP="00677E7F">
      <w:r>
        <w:rPr>
          <w:rFonts w:hint="eastAsia"/>
        </w:rPr>
        <w:tab/>
      </w:r>
      <w:r>
        <w:rPr>
          <w:rFonts w:hint="eastAsia"/>
        </w:rPr>
        <w:tab/>
        <w:t xml:space="preserve">printf("0. </w:t>
      </w:r>
      <w:r>
        <w:rPr>
          <w:rFonts w:hint="eastAsia"/>
        </w:rPr>
        <w:t>返回</w:t>
      </w:r>
      <w:r>
        <w:rPr>
          <w:rFonts w:hint="eastAsia"/>
        </w:rPr>
        <w:t>\n");</w:t>
      </w:r>
    </w:p>
    <w:p w14:paraId="08DDD31C" w14:textId="77777777" w:rsidR="00677E7F" w:rsidRDefault="00677E7F" w:rsidP="00677E7F">
      <w:r>
        <w:tab/>
      </w:r>
      <w:r>
        <w:tab/>
        <w:t>printf("------------------------------------------------\n");</w:t>
      </w:r>
    </w:p>
    <w:p w14:paraId="40F88E85" w14:textId="77777777" w:rsidR="00677E7F" w:rsidRDefault="00677E7F" w:rsidP="00677E7F">
      <w:r>
        <w:rPr>
          <w:rFonts w:hint="eastAsia"/>
        </w:rPr>
        <w:tab/>
      </w:r>
      <w:r>
        <w:rPr>
          <w:rFonts w:hint="eastAsia"/>
        </w:rPr>
        <w:tab/>
        <w:t>printf("</w:t>
      </w:r>
      <w:r>
        <w:rPr>
          <w:rFonts w:hint="eastAsia"/>
        </w:rPr>
        <w:t>请选择你的操作</w:t>
      </w:r>
      <w:r>
        <w:rPr>
          <w:rFonts w:hint="eastAsia"/>
        </w:rPr>
        <w:t>[0~4]: ");</w:t>
      </w:r>
    </w:p>
    <w:p w14:paraId="1A806ABF" w14:textId="77777777" w:rsidR="00677E7F" w:rsidRDefault="00677E7F" w:rsidP="00677E7F">
      <w:r>
        <w:tab/>
      </w:r>
      <w:r>
        <w:tab/>
        <w:t>scanf("%d", &amp;op);</w:t>
      </w:r>
    </w:p>
    <w:p w14:paraId="4B8BE07A" w14:textId="77777777" w:rsidR="00677E7F" w:rsidRDefault="00677E7F" w:rsidP="00677E7F">
      <w:r>
        <w:tab/>
      </w:r>
      <w:r>
        <w:tab/>
        <w:t>switch (op)</w:t>
      </w:r>
    </w:p>
    <w:p w14:paraId="502F7FE9" w14:textId="77777777" w:rsidR="00677E7F" w:rsidRDefault="00677E7F" w:rsidP="00677E7F">
      <w:r>
        <w:tab/>
      </w:r>
      <w:r>
        <w:tab/>
        <w:t>{</w:t>
      </w:r>
    </w:p>
    <w:p w14:paraId="494AF472" w14:textId="77777777" w:rsidR="00677E7F" w:rsidRDefault="00677E7F" w:rsidP="00677E7F">
      <w:r>
        <w:tab/>
      </w:r>
      <w:r>
        <w:tab/>
        <w:t>case 1:</w:t>
      </w:r>
    </w:p>
    <w:p w14:paraId="5B909B58" w14:textId="77777777" w:rsidR="00677E7F" w:rsidRDefault="00677E7F" w:rsidP="00677E7F">
      <w:r>
        <w:tab/>
      </w:r>
      <w:r>
        <w:tab/>
      </w:r>
      <w:r>
        <w:tab/>
        <w:t>if (S != NULL) {</w:t>
      </w:r>
    </w:p>
    <w:p w14:paraId="55A46851" w14:textId="77777777" w:rsidR="00677E7F" w:rsidRDefault="00677E7F" w:rsidP="00677E7F">
      <w:r>
        <w:tab/>
      </w:r>
      <w:r>
        <w:tab/>
      </w:r>
      <w:r>
        <w:tab/>
      </w:r>
      <w:r>
        <w:tab/>
        <w:t>Destroy_Set(S);</w:t>
      </w:r>
    </w:p>
    <w:p w14:paraId="1F42D41A" w14:textId="77777777" w:rsidR="00677E7F" w:rsidRDefault="00677E7F" w:rsidP="00677E7F">
      <w:r>
        <w:tab/>
      </w:r>
      <w:r>
        <w:tab/>
      </w:r>
      <w:r>
        <w:tab/>
      </w:r>
      <w:r>
        <w:tab/>
        <w:t>S = NULL;</w:t>
      </w:r>
    </w:p>
    <w:p w14:paraId="61CFB9C4" w14:textId="77777777" w:rsidR="00677E7F" w:rsidRDefault="00677E7F" w:rsidP="00677E7F">
      <w:r>
        <w:tab/>
      </w:r>
      <w:r>
        <w:tab/>
      </w:r>
      <w:r>
        <w:tab/>
        <w:t>}</w:t>
      </w:r>
    </w:p>
    <w:p w14:paraId="7916899D" w14:textId="77777777" w:rsidR="00677E7F" w:rsidRDefault="00677E7F" w:rsidP="00677E7F"/>
    <w:p w14:paraId="70AA3E13" w14:textId="77777777" w:rsidR="00677E7F" w:rsidRDefault="00677E7F" w:rsidP="00677E7F">
      <w:r>
        <w:tab/>
      </w:r>
      <w:r>
        <w:tab/>
      </w:r>
      <w:r>
        <w:tab/>
        <w:t>S = (cnf_set*)malloc(sizeof(cnf_set));</w:t>
      </w:r>
    </w:p>
    <w:p w14:paraId="4E1C4A6D" w14:textId="77777777" w:rsidR="00677E7F" w:rsidRDefault="00677E7F" w:rsidP="00677E7F">
      <w:r>
        <w:tab/>
      </w:r>
      <w:r>
        <w:tab/>
      </w:r>
      <w:r>
        <w:tab/>
        <w:t>for (i = 0; i &lt;= MAX_LITERAL; i++)</w:t>
      </w:r>
    </w:p>
    <w:p w14:paraId="2E600440" w14:textId="77777777" w:rsidR="00677E7F" w:rsidRDefault="00677E7F" w:rsidP="00677E7F">
      <w:r>
        <w:tab/>
      </w:r>
      <w:r>
        <w:tab/>
      </w:r>
      <w:r>
        <w:tab/>
      </w:r>
      <w:r>
        <w:tab/>
        <w:t>S-&gt;literal_bool[i] = 0;</w:t>
      </w:r>
    </w:p>
    <w:p w14:paraId="348FDE1F" w14:textId="77777777" w:rsidR="00677E7F" w:rsidRDefault="00677E7F" w:rsidP="00677E7F">
      <w:r>
        <w:tab/>
      </w:r>
      <w:r>
        <w:tab/>
      </w:r>
      <w:r>
        <w:tab/>
        <w:t>//printf("debug!");</w:t>
      </w:r>
    </w:p>
    <w:p w14:paraId="0E49210F" w14:textId="77777777" w:rsidR="00677E7F" w:rsidRDefault="00677E7F" w:rsidP="00677E7F">
      <w:r>
        <w:tab/>
      </w:r>
      <w:r>
        <w:tab/>
      </w:r>
      <w:r>
        <w:tab/>
        <w:t>if (Create_Set(S, 1) == TRUE)</w:t>
      </w:r>
    </w:p>
    <w:p w14:paraId="2685EF1A" w14:textId="77777777" w:rsidR="00677E7F" w:rsidRDefault="00677E7F" w:rsidP="00677E7F">
      <w:r>
        <w:tab/>
      </w:r>
      <w:r>
        <w:tab/>
      </w:r>
      <w:r>
        <w:tab/>
        <w:t>{</w:t>
      </w:r>
    </w:p>
    <w:p w14:paraId="7B328A30" w14:textId="77777777" w:rsidR="00677E7F" w:rsidRDefault="00677E7F" w:rsidP="00677E7F">
      <w:r>
        <w:tab/>
      </w:r>
      <w:r>
        <w:tab/>
      </w:r>
      <w:r>
        <w:tab/>
      </w:r>
      <w:r>
        <w:tab/>
        <w:t>printf("CNF Load Sucessfully!\n");</w:t>
      </w:r>
    </w:p>
    <w:p w14:paraId="5CEC5A28" w14:textId="77777777" w:rsidR="00677E7F" w:rsidRDefault="00677E7F" w:rsidP="00677E7F">
      <w:r>
        <w:rPr>
          <w:rFonts w:hint="eastAsia"/>
        </w:rPr>
        <w:tab/>
      </w:r>
      <w:r>
        <w:rPr>
          <w:rFonts w:hint="eastAsia"/>
        </w:rPr>
        <w:tab/>
      </w:r>
      <w:r>
        <w:rPr>
          <w:rFonts w:hint="eastAsia"/>
        </w:rPr>
        <w:tab/>
      </w:r>
      <w:r>
        <w:rPr>
          <w:rFonts w:hint="eastAsia"/>
        </w:rPr>
        <w:tab/>
        <w:t>_getcwd(cnf_path, 256);//</w:t>
      </w:r>
      <w:r>
        <w:rPr>
          <w:rFonts w:hint="eastAsia"/>
        </w:rPr>
        <w:t>获取工作路径</w:t>
      </w:r>
    </w:p>
    <w:p w14:paraId="724BA125" w14:textId="77777777" w:rsidR="00677E7F" w:rsidRDefault="00677E7F" w:rsidP="00677E7F">
      <w:r>
        <w:tab/>
      </w:r>
      <w:r>
        <w:tab/>
      </w:r>
      <w:r>
        <w:tab/>
      </w:r>
      <w:r>
        <w:tab/>
        <w:t>path_generate(cnf_path, filename);</w:t>
      </w:r>
    </w:p>
    <w:p w14:paraId="5A7208DE" w14:textId="77777777" w:rsidR="00677E7F" w:rsidRDefault="00677E7F" w:rsidP="00677E7F">
      <w:r>
        <w:tab/>
      </w:r>
      <w:r>
        <w:tab/>
      </w:r>
      <w:r>
        <w:tab/>
      </w:r>
      <w:r>
        <w:tab/>
        <w:t>is_load = 1;</w:t>
      </w:r>
    </w:p>
    <w:p w14:paraId="63CB1360" w14:textId="77777777" w:rsidR="00677E7F" w:rsidRDefault="00677E7F" w:rsidP="00677E7F">
      <w:r>
        <w:tab/>
      </w:r>
      <w:r>
        <w:tab/>
      </w:r>
      <w:r>
        <w:tab/>
      </w:r>
      <w:r>
        <w:tab/>
        <w:t>is_solved = 0;</w:t>
      </w:r>
    </w:p>
    <w:p w14:paraId="00B324D8" w14:textId="77777777" w:rsidR="00677E7F" w:rsidRDefault="00677E7F" w:rsidP="00677E7F">
      <w:r>
        <w:tab/>
      </w:r>
      <w:r>
        <w:tab/>
      </w:r>
      <w:r>
        <w:tab/>
        <w:t>}</w:t>
      </w:r>
    </w:p>
    <w:p w14:paraId="73991336" w14:textId="77777777" w:rsidR="00677E7F" w:rsidRDefault="00677E7F" w:rsidP="00677E7F">
      <w:r>
        <w:tab/>
      </w:r>
      <w:r>
        <w:tab/>
      </w:r>
      <w:r>
        <w:tab/>
        <w:t>else</w:t>
      </w:r>
    </w:p>
    <w:p w14:paraId="5282E6EB" w14:textId="77777777" w:rsidR="00677E7F" w:rsidRDefault="00677E7F" w:rsidP="00677E7F">
      <w:r>
        <w:tab/>
      </w:r>
      <w:r>
        <w:tab/>
      </w:r>
      <w:r>
        <w:tab/>
        <w:t>{</w:t>
      </w:r>
    </w:p>
    <w:p w14:paraId="02E1A4C2" w14:textId="77777777" w:rsidR="00677E7F" w:rsidRDefault="00677E7F" w:rsidP="00677E7F">
      <w:r>
        <w:tab/>
      </w:r>
      <w:r>
        <w:tab/>
      </w:r>
      <w:r>
        <w:tab/>
      </w:r>
      <w:r>
        <w:tab/>
        <w:t>S = NULL;</w:t>
      </w:r>
    </w:p>
    <w:p w14:paraId="257A62B9" w14:textId="77777777" w:rsidR="00677E7F" w:rsidRDefault="00677E7F" w:rsidP="00677E7F">
      <w:r>
        <w:tab/>
      </w:r>
      <w:r>
        <w:tab/>
      </w:r>
      <w:r>
        <w:tab/>
      </w:r>
      <w:r>
        <w:tab/>
        <w:t>is_load = 0;</w:t>
      </w:r>
    </w:p>
    <w:p w14:paraId="632A082F" w14:textId="77777777" w:rsidR="00677E7F" w:rsidRDefault="00677E7F" w:rsidP="00677E7F">
      <w:r>
        <w:tab/>
      </w:r>
      <w:r>
        <w:tab/>
      </w:r>
      <w:r>
        <w:tab/>
        <w:t>}</w:t>
      </w:r>
    </w:p>
    <w:p w14:paraId="5E88CDA9" w14:textId="77777777" w:rsidR="00677E7F" w:rsidRDefault="00677E7F" w:rsidP="00677E7F">
      <w:r>
        <w:tab/>
      </w:r>
      <w:r>
        <w:tab/>
      </w:r>
      <w:r>
        <w:tab/>
        <w:t>is_repeated = 0;</w:t>
      </w:r>
    </w:p>
    <w:p w14:paraId="4146BD63" w14:textId="77777777" w:rsidR="00677E7F" w:rsidRDefault="00677E7F" w:rsidP="00677E7F">
      <w:r>
        <w:tab/>
      </w:r>
      <w:r>
        <w:tab/>
      </w:r>
      <w:r>
        <w:tab/>
        <w:t>getchar();</w:t>
      </w:r>
    </w:p>
    <w:p w14:paraId="51DC5582" w14:textId="77777777" w:rsidR="00677E7F" w:rsidRDefault="00677E7F" w:rsidP="00677E7F">
      <w:r>
        <w:tab/>
      </w:r>
      <w:r>
        <w:tab/>
      </w:r>
      <w:r>
        <w:tab/>
        <w:t>getchar();</w:t>
      </w:r>
    </w:p>
    <w:p w14:paraId="0CC92E34" w14:textId="77777777" w:rsidR="00677E7F" w:rsidRDefault="00677E7F" w:rsidP="00677E7F">
      <w:r>
        <w:tab/>
      </w:r>
      <w:r>
        <w:tab/>
      </w:r>
      <w:r>
        <w:tab/>
        <w:t>break;</w:t>
      </w:r>
    </w:p>
    <w:p w14:paraId="1CFE296E" w14:textId="77777777" w:rsidR="00677E7F" w:rsidRDefault="00677E7F" w:rsidP="00677E7F">
      <w:r>
        <w:tab/>
      </w:r>
      <w:r>
        <w:tab/>
        <w:t>case 2:</w:t>
      </w:r>
    </w:p>
    <w:p w14:paraId="5D881EB3" w14:textId="77777777" w:rsidR="00677E7F" w:rsidRDefault="00677E7F" w:rsidP="00677E7F">
      <w:r>
        <w:tab/>
      </w:r>
      <w:r>
        <w:tab/>
      </w:r>
      <w:r>
        <w:tab/>
        <w:t>if (S == NULL)</w:t>
      </w:r>
    </w:p>
    <w:p w14:paraId="4A0EACA4" w14:textId="77777777" w:rsidR="00677E7F" w:rsidRDefault="00677E7F" w:rsidP="00677E7F">
      <w:r>
        <w:tab/>
      </w:r>
      <w:r>
        <w:tab/>
      </w:r>
      <w:r>
        <w:tab/>
        <w:t>{</w:t>
      </w:r>
    </w:p>
    <w:p w14:paraId="3001F3D5" w14:textId="77777777" w:rsidR="00677E7F" w:rsidRDefault="00677E7F" w:rsidP="00677E7F">
      <w:r>
        <w:rPr>
          <w:rFonts w:hint="eastAsia"/>
        </w:rPr>
        <w:tab/>
      </w:r>
      <w:r>
        <w:rPr>
          <w:rFonts w:hint="eastAsia"/>
        </w:rPr>
        <w:tab/>
      </w:r>
      <w:r>
        <w:rPr>
          <w:rFonts w:hint="eastAsia"/>
        </w:rPr>
        <w:tab/>
      </w:r>
      <w:r>
        <w:rPr>
          <w:rFonts w:hint="eastAsia"/>
        </w:rPr>
        <w:tab/>
        <w:t>printf("CNF</w:t>
      </w:r>
      <w:r>
        <w:rPr>
          <w:rFonts w:hint="eastAsia"/>
        </w:rPr>
        <w:t>未加载</w:t>
      </w:r>
      <w:r>
        <w:rPr>
          <w:rFonts w:hint="eastAsia"/>
        </w:rPr>
        <w:t>!\n");</w:t>
      </w:r>
    </w:p>
    <w:p w14:paraId="55F40D91" w14:textId="77777777" w:rsidR="00677E7F" w:rsidRDefault="00677E7F" w:rsidP="00677E7F">
      <w:r>
        <w:tab/>
      </w:r>
      <w:r>
        <w:tab/>
      </w:r>
      <w:r>
        <w:tab/>
      </w:r>
      <w:r>
        <w:tab/>
        <w:t>getchar();</w:t>
      </w:r>
    </w:p>
    <w:p w14:paraId="0EB94FB1" w14:textId="77777777" w:rsidR="00677E7F" w:rsidRDefault="00677E7F" w:rsidP="00677E7F">
      <w:r>
        <w:tab/>
      </w:r>
      <w:r>
        <w:tab/>
      </w:r>
      <w:r>
        <w:tab/>
      </w:r>
      <w:r>
        <w:tab/>
        <w:t>getchar();</w:t>
      </w:r>
    </w:p>
    <w:p w14:paraId="7632EEDF" w14:textId="77777777" w:rsidR="00677E7F" w:rsidRDefault="00677E7F" w:rsidP="00677E7F">
      <w:r>
        <w:tab/>
      </w:r>
      <w:r>
        <w:tab/>
      </w:r>
      <w:r>
        <w:tab/>
      </w:r>
      <w:r>
        <w:tab/>
        <w:t>break;</w:t>
      </w:r>
    </w:p>
    <w:p w14:paraId="1B02DC59" w14:textId="77777777" w:rsidR="00677E7F" w:rsidRDefault="00677E7F" w:rsidP="00677E7F">
      <w:r>
        <w:tab/>
      </w:r>
      <w:r>
        <w:tab/>
      </w:r>
      <w:r>
        <w:tab/>
        <w:t>}</w:t>
      </w:r>
    </w:p>
    <w:p w14:paraId="57CBF535" w14:textId="77777777" w:rsidR="00677E7F" w:rsidRDefault="00677E7F" w:rsidP="00677E7F">
      <w:r>
        <w:tab/>
      </w:r>
      <w:r>
        <w:tab/>
      </w:r>
      <w:r>
        <w:tab/>
        <w:t>if (is_solved)</w:t>
      </w:r>
    </w:p>
    <w:p w14:paraId="468AD8E8" w14:textId="77777777" w:rsidR="00677E7F" w:rsidRDefault="00677E7F" w:rsidP="00677E7F">
      <w:r>
        <w:tab/>
      </w:r>
      <w:r>
        <w:tab/>
      </w:r>
      <w:r>
        <w:tab/>
        <w:t>{</w:t>
      </w:r>
    </w:p>
    <w:p w14:paraId="57B01046"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已求解，请勿重复操作</w:t>
      </w:r>
      <w:r>
        <w:rPr>
          <w:rFonts w:hint="eastAsia"/>
        </w:rPr>
        <w:t>!\n");</w:t>
      </w:r>
    </w:p>
    <w:p w14:paraId="186D3F06" w14:textId="77777777" w:rsidR="00677E7F" w:rsidRDefault="00677E7F" w:rsidP="00677E7F">
      <w:r>
        <w:tab/>
      </w:r>
      <w:r>
        <w:tab/>
      </w:r>
      <w:r>
        <w:tab/>
      </w:r>
      <w:r>
        <w:tab/>
        <w:t>getchar();</w:t>
      </w:r>
    </w:p>
    <w:p w14:paraId="32178ABE" w14:textId="77777777" w:rsidR="00677E7F" w:rsidRDefault="00677E7F" w:rsidP="00677E7F">
      <w:r>
        <w:tab/>
      </w:r>
      <w:r>
        <w:tab/>
      </w:r>
      <w:r>
        <w:tab/>
      </w:r>
      <w:r>
        <w:tab/>
        <w:t>getchar();</w:t>
      </w:r>
    </w:p>
    <w:p w14:paraId="4C327264" w14:textId="77777777" w:rsidR="00677E7F" w:rsidRDefault="00677E7F" w:rsidP="00677E7F">
      <w:r>
        <w:tab/>
      </w:r>
      <w:r>
        <w:tab/>
      </w:r>
      <w:r>
        <w:tab/>
      </w:r>
      <w:r>
        <w:tab/>
        <w:t>break;</w:t>
      </w:r>
    </w:p>
    <w:p w14:paraId="465B383A" w14:textId="77777777" w:rsidR="00677E7F" w:rsidRDefault="00677E7F" w:rsidP="00677E7F">
      <w:r>
        <w:tab/>
      </w:r>
      <w:r>
        <w:tab/>
      </w:r>
      <w:r>
        <w:tab/>
        <w:t>}</w:t>
      </w:r>
    </w:p>
    <w:p w14:paraId="3488D101" w14:textId="77777777" w:rsidR="00677E7F" w:rsidRDefault="00677E7F" w:rsidP="00677E7F">
      <w:r>
        <w:tab/>
      </w:r>
      <w:r>
        <w:tab/>
      </w:r>
      <w:r>
        <w:tab/>
        <w:t>t1 = clock();</w:t>
      </w:r>
    </w:p>
    <w:p w14:paraId="7FC6D539" w14:textId="77777777" w:rsidR="00677E7F" w:rsidRDefault="00677E7F" w:rsidP="00677E7F">
      <w:r>
        <w:tab/>
      </w:r>
      <w:r>
        <w:tab/>
      </w:r>
      <w:r>
        <w:tab/>
        <w:t>result = DPLL_rec(S);</w:t>
      </w:r>
    </w:p>
    <w:p w14:paraId="09EEDEF3" w14:textId="77777777" w:rsidR="00677E7F" w:rsidRDefault="00677E7F" w:rsidP="00677E7F">
      <w:r>
        <w:lastRenderedPageBreak/>
        <w:tab/>
      </w:r>
      <w:r>
        <w:tab/>
      </w:r>
      <w:r>
        <w:tab/>
        <w:t>t1 = clock() - t1;</w:t>
      </w:r>
    </w:p>
    <w:p w14:paraId="2BEBD1D7" w14:textId="77777777" w:rsidR="00677E7F" w:rsidRDefault="00677E7F" w:rsidP="00677E7F">
      <w:r>
        <w:tab/>
      </w:r>
      <w:r>
        <w:tab/>
      </w:r>
      <w:r>
        <w:tab/>
        <w:t>is_solved = 1;</w:t>
      </w:r>
    </w:p>
    <w:p w14:paraId="10DDFC7A" w14:textId="77777777" w:rsidR="00677E7F" w:rsidRDefault="00677E7F" w:rsidP="00677E7F">
      <w:r>
        <w:tab/>
      </w:r>
      <w:r>
        <w:tab/>
      </w:r>
      <w:r>
        <w:tab/>
        <w:t>//duration = (double)(finish - start) / CLOCKS_PER_SEC;</w:t>
      </w:r>
    </w:p>
    <w:p w14:paraId="2F2B7FDB" w14:textId="77777777" w:rsidR="00677E7F" w:rsidRDefault="00677E7F" w:rsidP="00677E7F">
      <w:r>
        <w:tab/>
      </w:r>
      <w:r>
        <w:tab/>
      </w:r>
      <w:r>
        <w:tab/>
        <w:t>if (result == TRUE)</w:t>
      </w:r>
    </w:p>
    <w:p w14:paraId="32D4BC7E" w14:textId="77777777" w:rsidR="00677E7F" w:rsidRDefault="00677E7F" w:rsidP="00677E7F">
      <w:r>
        <w:tab/>
      </w:r>
      <w:r>
        <w:tab/>
      </w:r>
      <w:r>
        <w:tab/>
        <w:t>{</w:t>
      </w:r>
    </w:p>
    <w:p w14:paraId="264FEFA3" w14:textId="77777777" w:rsidR="00677E7F" w:rsidRDefault="00677E7F" w:rsidP="00677E7F">
      <w:r>
        <w:rPr>
          <w:rFonts w:hint="eastAsia"/>
        </w:rPr>
        <w:tab/>
      </w:r>
      <w:r>
        <w:rPr>
          <w:rFonts w:hint="eastAsia"/>
        </w:rPr>
        <w:tab/>
      </w:r>
      <w:r>
        <w:rPr>
          <w:rFonts w:hint="eastAsia"/>
        </w:rPr>
        <w:tab/>
      </w:r>
      <w:r>
        <w:rPr>
          <w:rFonts w:hint="eastAsia"/>
        </w:rPr>
        <w:tab/>
        <w:t>printf("Satisfied</w:t>
      </w:r>
      <w:r>
        <w:rPr>
          <w:rFonts w:hint="eastAsia"/>
        </w:rPr>
        <w:t>！</w:t>
      </w:r>
      <w:r>
        <w:rPr>
          <w:rFonts w:hint="eastAsia"/>
        </w:rPr>
        <w:t>");</w:t>
      </w:r>
    </w:p>
    <w:p w14:paraId="63A90D17" w14:textId="77777777" w:rsidR="00677E7F" w:rsidRDefault="00677E7F" w:rsidP="00677E7F">
      <w:r>
        <w:tab/>
      </w:r>
      <w:r>
        <w:tab/>
      </w:r>
      <w:r>
        <w:tab/>
      </w:r>
      <w:r>
        <w:tab/>
        <w:t>//literal_print(S);</w:t>
      </w:r>
    </w:p>
    <w:p w14:paraId="67681321" w14:textId="77777777" w:rsidR="00677E7F" w:rsidRDefault="00677E7F" w:rsidP="00677E7F">
      <w:r>
        <w:tab/>
      </w:r>
      <w:r>
        <w:tab/>
      </w:r>
      <w:r>
        <w:tab/>
      </w:r>
      <w:r>
        <w:tab/>
        <w:t>//printf("\n\nDPLL_rec takes %f seconds\n", duration);</w:t>
      </w:r>
    </w:p>
    <w:p w14:paraId="1EB2C8C9" w14:textId="77777777" w:rsidR="00677E7F" w:rsidRDefault="00677E7F" w:rsidP="00677E7F">
      <w:r>
        <w:tab/>
      </w:r>
      <w:r>
        <w:tab/>
      </w:r>
      <w:r>
        <w:tab/>
      </w:r>
      <w:r>
        <w:tab/>
        <w:t>printf("\nDPLL_rec1 takes %d ms\n", t1);</w:t>
      </w:r>
    </w:p>
    <w:p w14:paraId="4BCD7ACB" w14:textId="77777777" w:rsidR="00677E7F" w:rsidRDefault="00677E7F" w:rsidP="00677E7F">
      <w:r>
        <w:rPr>
          <w:rFonts w:hint="eastAsia"/>
        </w:rPr>
        <w:tab/>
      </w:r>
      <w:r>
        <w:rPr>
          <w:rFonts w:hint="eastAsia"/>
        </w:rPr>
        <w:tab/>
      </w:r>
      <w:r>
        <w:rPr>
          <w:rFonts w:hint="eastAsia"/>
        </w:rPr>
        <w:tab/>
      </w:r>
      <w:r>
        <w:rPr>
          <w:rFonts w:hint="eastAsia"/>
        </w:rPr>
        <w:tab/>
        <w:t>CnfToRes_path(cnf_path, res_path);//</w:t>
      </w:r>
      <w:r>
        <w:rPr>
          <w:rFonts w:hint="eastAsia"/>
        </w:rPr>
        <w:t>生成</w:t>
      </w:r>
      <w:r>
        <w:rPr>
          <w:rFonts w:hint="eastAsia"/>
        </w:rPr>
        <w:t>cnf</w:t>
      </w:r>
      <w:r>
        <w:rPr>
          <w:rFonts w:hint="eastAsia"/>
        </w:rPr>
        <w:t>文件存储地址</w:t>
      </w:r>
    </w:p>
    <w:p w14:paraId="24ECAB4B" w14:textId="77777777" w:rsidR="00677E7F" w:rsidRDefault="00677E7F" w:rsidP="00677E7F">
      <w:r>
        <w:tab/>
      </w:r>
      <w:r>
        <w:tab/>
      </w:r>
      <w:r>
        <w:tab/>
      </w:r>
      <w:r>
        <w:tab/>
        <w:t>if (RES_save(res_path, result, S, t1)) {</w:t>
      </w:r>
    </w:p>
    <w:p w14:paraId="26742527" w14:textId="77777777" w:rsidR="00677E7F" w:rsidRDefault="00677E7F" w:rsidP="00677E7F">
      <w:r>
        <w:rPr>
          <w:rFonts w:hint="eastAsia"/>
        </w:rPr>
        <w:tab/>
      </w:r>
      <w:r>
        <w:rPr>
          <w:rFonts w:hint="eastAsia"/>
        </w:rPr>
        <w:tab/>
      </w:r>
      <w:r>
        <w:rPr>
          <w:rFonts w:hint="eastAsia"/>
        </w:rPr>
        <w:tab/>
      </w:r>
      <w:r>
        <w:rPr>
          <w:rFonts w:hint="eastAsia"/>
        </w:rPr>
        <w:tab/>
      </w:r>
      <w:r>
        <w:rPr>
          <w:rFonts w:hint="eastAsia"/>
        </w:rPr>
        <w:tab/>
        <w:t>printf("RES</w:t>
      </w:r>
      <w:r>
        <w:rPr>
          <w:rFonts w:hint="eastAsia"/>
        </w:rPr>
        <w:t>保存成功</w:t>
      </w:r>
      <w:r>
        <w:rPr>
          <w:rFonts w:hint="eastAsia"/>
        </w:rPr>
        <w:t>!\n");</w:t>
      </w:r>
    </w:p>
    <w:p w14:paraId="50C218E4" w14:textId="77777777" w:rsidR="00677E7F" w:rsidRDefault="00677E7F" w:rsidP="00677E7F">
      <w:r>
        <w:tab/>
      </w:r>
      <w:r>
        <w:tab/>
      </w:r>
      <w:r>
        <w:tab/>
      </w:r>
      <w:r>
        <w:tab/>
        <w:t>}</w:t>
      </w:r>
    </w:p>
    <w:p w14:paraId="4141C6DC" w14:textId="77777777" w:rsidR="00677E7F" w:rsidRDefault="00677E7F" w:rsidP="00677E7F">
      <w:r>
        <w:tab/>
      </w:r>
      <w:r>
        <w:tab/>
      </w:r>
      <w:r>
        <w:tab/>
      </w:r>
      <w:r>
        <w:tab/>
        <w:t>else {</w:t>
      </w:r>
    </w:p>
    <w:p w14:paraId="1376AC35" w14:textId="77777777" w:rsidR="00677E7F" w:rsidRDefault="00677E7F" w:rsidP="00677E7F">
      <w:r>
        <w:rPr>
          <w:rFonts w:hint="eastAsia"/>
        </w:rPr>
        <w:tab/>
      </w:r>
      <w:r>
        <w:rPr>
          <w:rFonts w:hint="eastAsia"/>
        </w:rPr>
        <w:tab/>
      </w:r>
      <w:r>
        <w:rPr>
          <w:rFonts w:hint="eastAsia"/>
        </w:rPr>
        <w:tab/>
      </w:r>
      <w:r>
        <w:rPr>
          <w:rFonts w:hint="eastAsia"/>
        </w:rPr>
        <w:tab/>
      </w:r>
      <w:r>
        <w:rPr>
          <w:rFonts w:hint="eastAsia"/>
        </w:rPr>
        <w:tab/>
        <w:t>printf("RES</w:t>
      </w:r>
      <w:r>
        <w:rPr>
          <w:rFonts w:hint="eastAsia"/>
        </w:rPr>
        <w:t>保存失败</w:t>
      </w:r>
      <w:r>
        <w:rPr>
          <w:rFonts w:hint="eastAsia"/>
        </w:rPr>
        <w:t>!\n");</w:t>
      </w:r>
    </w:p>
    <w:p w14:paraId="4AB92F44" w14:textId="77777777" w:rsidR="00677E7F" w:rsidRDefault="00677E7F" w:rsidP="00677E7F">
      <w:r>
        <w:tab/>
      </w:r>
      <w:r>
        <w:tab/>
      </w:r>
      <w:r>
        <w:tab/>
      </w:r>
      <w:r>
        <w:tab/>
        <w:t>}</w:t>
      </w:r>
    </w:p>
    <w:p w14:paraId="3D571E84" w14:textId="77777777" w:rsidR="00677E7F" w:rsidRDefault="00677E7F" w:rsidP="00677E7F">
      <w:r>
        <w:tab/>
      </w:r>
      <w:r>
        <w:tab/>
      </w:r>
      <w:r>
        <w:tab/>
        <w:t>}</w:t>
      </w:r>
    </w:p>
    <w:p w14:paraId="523A8D7C" w14:textId="77777777" w:rsidR="00677E7F" w:rsidRDefault="00677E7F" w:rsidP="00677E7F">
      <w:r>
        <w:tab/>
      </w:r>
      <w:r>
        <w:tab/>
      </w:r>
      <w:r>
        <w:tab/>
        <w:t>else if (result == FALSE)</w:t>
      </w:r>
    </w:p>
    <w:p w14:paraId="2B52BE97" w14:textId="77777777" w:rsidR="00677E7F" w:rsidRDefault="00677E7F" w:rsidP="00677E7F">
      <w:r>
        <w:tab/>
      </w:r>
      <w:r>
        <w:tab/>
      </w:r>
      <w:r>
        <w:tab/>
        <w:t>{</w:t>
      </w:r>
    </w:p>
    <w:p w14:paraId="206679F4" w14:textId="77777777" w:rsidR="00677E7F" w:rsidRDefault="00677E7F" w:rsidP="00677E7F">
      <w:r>
        <w:tab/>
      </w:r>
      <w:r>
        <w:tab/>
      </w:r>
      <w:r>
        <w:tab/>
      </w:r>
      <w:r>
        <w:tab/>
        <w:t>printf("Not Satisfied!\n");</w:t>
      </w:r>
    </w:p>
    <w:p w14:paraId="166149FA" w14:textId="77777777" w:rsidR="00677E7F" w:rsidRDefault="00677E7F" w:rsidP="00677E7F">
      <w:r>
        <w:tab/>
      </w:r>
      <w:r>
        <w:tab/>
      </w:r>
      <w:r>
        <w:tab/>
      </w:r>
      <w:r>
        <w:tab/>
        <w:t>printf("DPLL_rec takes %d ms\n", t1);</w:t>
      </w:r>
    </w:p>
    <w:p w14:paraId="2D5FC879" w14:textId="77777777" w:rsidR="00677E7F" w:rsidRDefault="00677E7F" w:rsidP="00677E7F">
      <w:r>
        <w:rPr>
          <w:rFonts w:hint="eastAsia"/>
        </w:rPr>
        <w:tab/>
      </w:r>
      <w:r>
        <w:rPr>
          <w:rFonts w:hint="eastAsia"/>
        </w:rPr>
        <w:tab/>
      </w:r>
      <w:r>
        <w:rPr>
          <w:rFonts w:hint="eastAsia"/>
        </w:rPr>
        <w:tab/>
      </w:r>
      <w:r>
        <w:rPr>
          <w:rFonts w:hint="eastAsia"/>
        </w:rPr>
        <w:tab/>
        <w:t>CnfToRes_path(cnf_path, res_path);//</w:t>
      </w:r>
      <w:r>
        <w:rPr>
          <w:rFonts w:hint="eastAsia"/>
        </w:rPr>
        <w:t>生成</w:t>
      </w:r>
      <w:r>
        <w:rPr>
          <w:rFonts w:hint="eastAsia"/>
        </w:rPr>
        <w:t>cnf</w:t>
      </w:r>
      <w:r>
        <w:rPr>
          <w:rFonts w:hint="eastAsia"/>
        </w:rPr>
        <w:t>文件存储地址</w:t>
      </w:r>
    </w:p>
    <w:p w14:paraId="4E9A9CD4" w14:textId="77777777" w:rsidR="00677E7F" w:rsidRDefault="00677E7F" w:rsidP="00677E7F">
      <w:r>
        <w:tab/>
      </w:r>
      <w:r>
        <w:tab/>
      </w:r>
      <w:r>
        <w:tab/>
      </w:r>
      <w:r>
        <w:tab/>
        <w:t>if (RES_save(res_path, result, S, t1)) {</w:t>
      </w:r>
    </w:p>
    <w:p w14:paraId="1C7F46D0" w14:textId="77777777" w:rsidR="00677E7F" w:rsidRDefault="00677E7F" w:rsidP="00677E7F">
      <w:r>
        <w:rPr>
          <w:rFonts w:hint="eastAsia"/>
        </w:rPr>
        <w:tab/>
      </w:r>
      <w:r>
        <w:rPr>
          <w:rFonts w:hint="eastAsia"/>
        </w:rPr>
        <w:tab/>
      </w:r>
      <w:r>
        <w:rPr>
          <w:rFonts w:hint="eastAsia"/>
        </w:rPr>
        <w:tab/>
      </w:r>
      <w:r>
        <w:rPr>
          <w:rFonts w:hint="eastAsia"/>
        </w:rPr>
        <w:tab/>
      </w:r>
      <w:r>
        <w:rPr>
          <w:rFonts w:hint="eastAsia"/>
        </w:rPr>
        <w:tab/>
        <w:t>printf("RES</w:t>
      </w:r>
      <w:r>
        <w:rPr>
          <w:rFonts w:hint="eastAsia"/>
        </w:rPr>
        <w:t>保存成功</w:t>
      </w:r>
      <w:r>
        <w:rPr>
          <w:rFonts w:hint="eastAsia"/>
        </w:rPr>
        <w:t>!\n");</w:t>
      </w:r>
    </w:p>
    <w:p w14:paraId="59CC4C36" w14:textId="77777777" w:rsidR="00677E7F" w:rsidRDefault="00677E7F" w:rsidP="00677E7F">
      <w:r>
        <w:tab/>
      </w:r>
      <w:r>
        <w:tab/>
      </w:r>
      <w:r>
        <w:tab/>
      </w:r>
      <w:r>
        <w:tab/>
        <w:t>}</w:t>
      </w:r>
    </w:p>
    <w:p w14:paraId="0D94ABBB" w14:textId="77777777" w:rsidR="00677E7F" w:rsidRDefault="00677E7F" w:rsidP="00677E7F">
      <w:r>
        <w:tab/>
      </w:r>
      <w:r>
        <w:tab/>
      </w:r>
      <w:r>
        <w:tab/>
      </w:r>
      <w:r>
        <w:tab/>
        <w:t>else {</w:t>
      </w:r>
    </w:p>
    <w:p w14:paraId="1B8CDEEE" w14:textId="77777777" w:rsidR="00677E7F" w:rsidRDefault="00677E7F" w:rsidP="00677E7F">
      <w:r>
        <w:rPr>
          <w:rFonts w:hint="eastAsia"/>
        </w:rPr>
        <w:tab/>
      </w:r>
      <w:r>
        <w:rPr>
          <w:rFonts w:hint="eastAsia"/>
        </w:rPr>
        <w:tab/>
      </w:r>
      <w:r>
        <w:rPr>
          <w:rFonts w:hint="eastAsia"/>
        </w:rPr>
        <w:tab/>
      </w:r>
      <w:r>
        <w:rPr>
          <w:rFonts w:hint="eastAsia"/>
        </w:rPr>
        <w:tab/>
      </w:r>
      <w:r>
        <w:rPr>
          <w:rFonts w:hint="eastAsia"/>
        </w:rPr>
        <w:tab/>
        <w:t>printf("RES</w:t>
      </w:r>
      <w:r>
        <w:rPr>
          <w:rFonts w:hint="eastAsia"/>
        </w:rPr>
        <w:t>保存失败</w:t>
      </w:r>
      <w:r>
        <w:rPr>
          <w:rFonts w:hint="eastAsia"/>
        </w:rPr>
        <w:t>!\n");</w:t>
      </w:r>
    </w:p>
    <w:p w14:paraId="06511A92" w14:textId="77777777" w:rsidR="00677E7F" w:rsidRDefault="00677E7F" w:rsidP="00677E7F">
      <w:r>
        <w:tab/>
      </w:r>
      <w:r>
        <w:tab/>
      </w:r>
      <w:r>
        <w:tab/>
      </w:r>
      <w:r>
        <w:tab/>
        <w:t>}</w:t>
      </w:r>
    </w:p>
    <w:p w14:paraId="7074F8CD" w14:textId="77777777" w:rsidR="00677E7F" w:rsidRDefault="00677E7F" w:rsidP="00677E7F">
      <w:r>
        <w:tab/>
      </w:r>
      <w:r>
        <w:tab/>
      </w:r>
      <w:r>
        <w:tab/>
        <w:t>}</w:t>
      </w:r>
    </w:p>
    <w:p w14:paraId="5279BF4A" w14:textId="77777777" w:rsidR="00677E7F" w:rsidRDefault="00677E7F" w:rsidP="00677E7F">
      <w:r>
        <w:tab/>
      </w:r>
      <w:r>
        <w:tab/>
      </w:r>
      <w:r>
        <w:tab/>
        <w:t>else</w:t>
      </w:r>
    </w:p>
    <w:p w14:paraId="23AC6C9A"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求解失败</w:t>
      </w:r>
      <w:r>
        <w:rPr>
          <w:rFonts w:hint="eastAsia"/>
        </w:rPr>
        <w:t>!\n");</w:t>
      </w:r>
    </w:p>
    <w:p w14:paraId="28CF06F2" w14:textId="77777777" w:rsidR="00677E7F" w:rsidRDefault="00677E7F" w:rsidP="00677E7F">
      <w:r>
        <w:tab/>
      </w:r>
      <w:r>
        <w:tab/>
      </w:r>
      <w:r>
        <w:tab/>
        <w:t>getchar();</w:t>
      </w:r>
    </w:p>
    <w:p w14:paraId="294A31D4" w14:textId="77777777" w:rsidR="00677E7F" w:rsidRDefault="00677E7F" w:rsidP="00677E7F">
      <w:r>
        <w:tab/>
      </w:r>
      <w:r>
        <w:tab/>
      </w:r>
      <w:r>
        <w:tab/>
        <w:t>getchar();</w:t>
      </w:r>
    </w:p>
    <w:p w14:paraId="1E666989" w14:textId="77777777" w:rsidR="00677E7F" w:rsidRDefault="00677E7F" w:rsidP="00677E7F">
      <w:r>
        <w:tab/>
      </w:r>
      <w:r>
        <w:tab/>
      </w:r>
      <w:r>
        <w:tab/>
        <w:t>break;</w:t>
      </w:r>
    </w:p>
    <w:p w14:paraId="59EB663D" w14:textId="77777777" w:rsidR="00677E7F" w:rsidRDefault="00677E7F" w:rsidP="00677E7F">
      <w:r>
        <w:tab/>
      </w:r>
      <w:r>
        <w:tab/>
        <w:t>case 3:</w:t>
      </w:r>
    </w:p>
    <w:p w14:paraId="36BE1837" w14:textId="77777777" w:rsidR="00677E7F" w:rsidRDefault="00677E7F" w:rsidP="00677E7F">
      <w:r>
        <w:tab/>
      </w:r>
      <w:r>
        <w:tab/>
      </w:r>
      <w:r>
        <w:tab/>
        <w:t>if (is_repeated)</w:t>
      </w:r>
    </w:p>
    <w:p w14:paraId="35B3B898" w14:textId="77777777" w:rsidR="00677E7F" w:rsidRDefault="00677E7F" w:rsidP="00677E7F">
      <w:r>
        <w:tab/>
      </w:r>
      <w:r>
        <w:tab/>
      </w:r>
      <w:r>
        <w:tab/>
        <w:t>{</w:t>
      </w:r>
      <w:r>
        <w:tab/>
      </w:r>
      <w:r>
        <w:tab/>
      </w:r>
    </w:p>
    <w:p w14:paraId="4ABD650D"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已完成计算，请勿重复操作！</w:t>
      </w:r>
      <w:r>
        <w:rPr>
          <w:rFonts w:hint="eastAsia"/>
        </w:rPr>
        <w:t>\n");</w:t>
      </w:r>
    </w:p>
    <w:p w14:paraId="5EDA88A6" w14:textId="77777777" w:rsidR="00677E7F" w:rsidRDefault="00677E7F" w:rsidP="00677E7F">
      <w:r>
        <w:lastRenderedPageBreak/>
        <w:tab/>
      </w:r>
      <w:r>
        <w:tab/>
      </w:r>
      <w:r>
        <w:tab/>
      </w:r>
      <w:r>
        <w:tab/>
        <w:t>getchar();</w:t>
      </w:r>
    </w:p>
    <w:p w14:paraId="00B93BD9" w14:textId="77777777" w:rsidR="00677E7F" w:rsidRDefault="00677E7F" w:rsidP="00677E7F">
      <w:r>
        <w:tab/>
      </w:r>
      <w:r>
        <w:tab/>
      </w:r>
      <w:r>
        <w:tab/>
      </w:r>
      <w:r>
        <w:tab/>
        <w:t>getchar();</w:t>
      </w:r>
    </w:p>
    <w:p w14:paraId="5D39AAC1" w14:textId="77777777" w:rsidR="00677E7F" w:rsidRDefault="00677E7F" w:rsidP="00677E7F">
      <w:r>
        <w:tab/>
      </w:r>
      <w:r>
        <w:tab/>
      </w:r>
      <w:r>
        <w:tab/>
      </w:r>
      <w:r>
        <w:tab/>
        <w:t>break;</w:t>
      </w:r>
    </w:p>
    <w:p w14:paraId="08588D6D" w14:textId="77777777" w:rsidR="00677E7F" w:rsidRDefault="00677E7F" w:rsidP="00677E7F">
      <w:r>
        <w:tab/>
      </w:r>
      <w:r>
        <w:tab/>
      </w:r>
      <w:r>
        <w:tab/>
        <w:t>}</w:t>
      </w:r>
    </w:p>
    <w:p w14:paraId="48364F56" w14:textId="77777777" w:rsidR="00677E7F" w:rsidRDefault="00677E7F" w:rsidP="00677E7F">
      <w:r>
        <w:tab/>
      </w:r>
      <w:r>
        <w:tab/>
      </w:r>
      <w:r>
        <w:tab/>
        <w:t>if (!is_solved)</w:t>
      </w:r>
    </w:p>
    <w:p w14:paraId="668E6DAE" w14:textId="77777777" w:rsidR="00677E7F" w:rsidRDefault="00677E7F" w:rsidP="00677E7F">
      <w:r>
        <w:tab/>
      </w:r>
      <w:r>
        <w:tab/>
      </w:r>
      <w:r>
        <w:tab/>
        <w:t>{</w:t>
      </w:r>
    </w:p>
    <w:p w14:paraId="0112AB71"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请优先使用</w:t>
      </w:r>
      <w:r>
        <w:rPr>
          <w:rFonts w:hint="eastAsia"/>
        </w:rPr>
        <w:t>dpll_rec_1</w:t>
      </w:r>
      <w:r>
        <w:rPr>
          <w:rFonts w:hint="eastAsia"/>
        </w:rPr>
        <w:t>完成计算！</w:t>
      </w:r>
      <w:r>
        <w:rPr>
          <w:rFonts w:hint="eastAsia"/>
        </w:rPr>
        <w:t>\n");</w:t>
      </w:r>
    </w:p>
    <w:p w14:paraId="4447D1DC" w14:textId="77777777" w:rsidR="00677E7F" w:rsidRDefault="00677E7F" w:rsidP="00677E7F">
      <w:r>
        <w:tab/>
      </w:r>
      <w:r>
        <w:tab/>
      </w:r>
      <w:r>
        <w:tab/>
      </w:r>
      <w:r>
        <w:tab/>
        <w:t>getchar();</w:t>
      </w:r>
    </w:p>
    <w:p w14:paraId="124ACD87" w14:textId="77777777" w:rsidR="00677E7F" w:rsidRDefault="00677E7F" w:rsidP="00677E7F">
      <w:r>
        <w:tab/>
      </w:r>
      <w:r>
        <w:tab/>
      </w:r>
      <w:r>
        <w:tab/>
      </w:r>
      <w:r>
        <w:tab/>
        <w:t>getchar();</w:t>
      </w:r>
    </w:p>
    <w:p w14:paraId="5ABB627F" w14:textId="77777777" w:rsidR="00677E7F" w:rsidRDefault="00677E7F" w:rsidP="00677E7F">
      <w:r>
        <w:tab/>
      </w:r>
      <w:r>
        <w:tab/>
      </w:r>
      <w:r>
        <w:tab/>
      </w:r>
      <w:r>
        <w:tab/>
        <w:t>break;</w:t>
      </w:r>
    </w:p>
    <w:p w14:paraId="61BE93A7" w14:textId="77777777" w:rsidR="00677E7F" w:rsidRDefault="00677E7F" w:rsidP="00677E7F">
      <w:r>
        <w:tab/>
      </w:r>
      <w:r>
        <w:tab/>
      </w:r>
      <w:r>
        <w:tab/>
        <w:t>}</w:t>
      </w:r>
    </w:p>
    <w:p w14:paraId="67334EA0" w14:textId="77777777" w:rsidR="00677E7F" w:rsidRDefault="00677E7F" w:rsidP="00677E7F">
      <w:r>
        <w:tab/>
      </w:r>
      <w:r>
        <w:tab/>
      </w:r>
      <w:r>
        <w:tab/>
        <w:t>else</w:t>
      </w:r>
    </w:p>
    <w:p w14:paraId="365C2B9D" w14:textId="77777777" w:rsidR="00677E7F" w:rsidRDefault="00677E7F" w:rsidP="00677E7F">
      <w:r>
        <w:tab/>
      </w:r>
      <w:r>
        <w:tab/>
      </w:r>
      <w:r>
        <w:tab/>
        <w:t>{</w:t>
      </w:r>
    </w:p>
    <w:p w14:paraId="0901F790" w14:textId="77777777" w:rsidR="00677E7F" w:rsidRDefault="00677E7F" w:rsidP="00677E7F">
      <w:r>
        <w:tab/>
      </w:r>
      <w:r>
        <w:tab/>
      </w:r>
      <w:r>
        <w:tab/>
      </w:r>
      <w:r>
        <w:tab/>
        <w:t>Destroy_Set(S);</w:t>
      </w:r>
    </w:p>
    <w:p w14:paraId="2B82F467" w14:textId="77777777" w:rsidR="00677E7F" w:rsidRDefault="00677E7F" w:rsidP="00677E7F">
      <w:r>
        <w:tab/>
      </w:r>
      <w:r>
        <w:tab/>
      </w:r>
      <w:r>
        <w:tab/>
      </w:r>
      <w:r>
        <w:tab/>
        <w:t>S = NULL;</w:t>
      </w:r>
    </w:p>
    <w:p w14:paraId="59E6E9E2" w14:textId="77777777" w:rsidR="00677E7F" w:rsidRDefault="00677E7F" w:rsidP="00677E7F">
      <w:r>
        <w:tab/>
      </w:r>
      <w:r>
        <w:tab/>
      </w:r>
      <w:r>
        <w:tab/>
        <w:t>}</w:t>
      </w:r>
    </w:p>
    <w:p w14:paraId="0AA77479" w14:textId="77777777" w:rsidR="00677E7F" w:rsidRDefault="00677E7F" w:rsidP="00677E7F">
      <w:r>
        <w:tab/>
      </w:r>
      <w:r>
        <w:tab/>
      </w:r>
      <w:r>
        <w:tab/>
        <w:t>S = (cnf_set*)malloc(sizeof(cnf_set));</w:t>
      </w:r>
    </w:p>
    <w:p w14:paraId="552BF29D" w14:textId="77777777" w:rsidR="00677E7F" w:rsidRDefault="00677E7F" w:rsidP="00677E7F">
      <w:r>
        <w:tab/>
      </w:r>
      <w:r>
        <w:tab/>
      </w:r>
      <w:r>
        <w:tab/>
        <w:t>for (i = 0; i &lt;= MAX_LITERAL; i++)</w:t>
      </w:r>
    </w:p>
    <w:p w14:paraId="120754C5" w14:textId="77777777" w:rsidR="00677E7F" w:rsidRDefault="00677E7F" w:rsidP="00677E7F">
      <w:r>
        <w:tab/>
      </w:r>
      <w:r>
        <w:tab/>
      </w:r>
      <w:r>
        <w:tab/>
      </w:r>
      <w:r>
        <w:tab/>
        <w:t>S-&gt;literal_bool[i] = 0;</w:t>
      </w:r>
    </w:p>
    <w:p w14:paraId="3E4BB3FA" w14:textId="77777777" w:rsidR="00677E7F" w:rsidRDefault="00677E7F" w:rsidP="00677E7F">
      <w:r>
        <w:tab/>
      </w:r>
      <w:r>
        <w:tab/>
      </w:r>
      <w:r>
        <w:tab/>
        <w:t>if (Create_Set(S, 3) == TRUE);</w:t>
      </w:r>
    </w:p>
    <w:p w14:paraId="79445050" w14:textId="77777777" w:rsidR="00677E7F" w:rsidRDefault="00677E7F" w:rsidP="00677E7F">
      <w:r>
        <w:tab/>
      </w:r>
      <w:r>
        <w:tab/>
      </w:r>
      <w:r>
        <w:tab/>
        <w:t>is_repeated = 1;</w:t>
      </w:r>
    </w:p>
    <w:p w14:paraId="4CCA0CBD" w14:textId="77777777" w:rsidR="00677E7F" w:rsidRDefault="00677E7F" w:rsidP="00677E7F">
      <w:r>
        <w:tab/>
      </w:r>
      <w:r>
        <w:tab/>
      </w:r>
      <w:r>
        <w:tab/>
        <w:t>t2 = clock();</w:t>
      </w:r>
    </w:p>
    <w:p w14:paraId="7E579C47" w14:textId="77777777" w:rsidR="00677E7F" w:rsidRDefault="00677E7F" w:rsidP="00677E7F">
      <w:r>
        <w:tab/>
      </w:r>
      <w:r>
        <w:tab/>
      </w:r>
      <w:r>
        <w:tab/>
        <w:t>result2 = DPLL_rec2(S);</w:t>
      </w:r>
    </w:p>
    <w:p w14:paraId="02134609" w14:textId="77777777" w:rsidR="00677E7F" w:rsidRDefault="00677E7F" w:rsidP="00677E7F">
      <w:r>
        <w:tab/>
      </w:r>
      <w:r>
        <w:tab/>
      </w:r>
      <w:r>
        <w:tab/>
        <w:t>t2 = clock() - t2;</w:t>
      </w:r>
    </w:p>
    <w:p w14:paraId="38726CA9" w14:textId="77777777" w:rsidR="00677E7F" w:rsidRDefault="00677E7F" w:rsidP="00677E7F">
      <w:r>
        <w:tab/>
      </w:r>
      <w:r>
        <w:tab/>
      </w:r>
      <w:r>
        <w:tab/>
        <w:t>if (result2 == TRUE)</w:t>
      </w:r>
    </w:p>
    <w:p w14:paraId="18BF5B60" w14:textId="77777777" w:rsidR="00677E7F" w:rsidRDefault="00677E7F" w:rsidP="00677E7F">
      <w:r>
        <w:tab/>
      </w:r>
      <w:r>
        <w:tab/>
      </w:r>
      <w:r>
        <w:tab/>
        <w:t>{</w:t>
      </w:r>
    </w:p>
    <w:p w14:paraId="00214367" w14:textId="77777777" w:rsidR="00677E7F" w:rsidRDefault="00677E7F" w:rsidP="00677E7F">
      <w:r>
        <w:rPr>
          <w:rFonts w:hint="eastAsia"/>
        </w:rPr>
        <w:tab/>
      </w:r>
      <w:r>
        <w:rPr>
          <w:rFonts w:hint="eastAsia"/>
        </w:rPr>
        <w:tab/>
      </w:r>
      <w:r>
        <w:rPr>
          <w:rFonts w:hint="eastAsia"/>
        </w:rPr>
        <w:tab/>
      </w:r>
      <w:r>
        <w:rPr>
          <w:rFonts w:hint="eastAsia"/>
        </w:rPr>
        <w:tab/>
        <w:t>printf("Satisfied</w:t>
      </w:r>
      <w:r>
        <w:rPr>
          <w:rFonts w:hint="eastAsia"/>
        </w:rPr>
        <w:t>！</w:t>
      </w:r>
      <w:r>
        <w:rPr>
          <w:rFonts w:hint="eastAsia"/>
        </w:rPr>
        <w:t>\n");</w:t>
      </w:r>
    </w:p>
    <w:p w14:paraId="17236B83" w14:textId="77777777" w:rsidR="00677E7F" w:rsidRDefault="00677E7F" w:rsidP="00677E7F">
      <w:r>
        <w:tab/>
      </w:r>
      <w:r>
        <w:tab/>
      </w:r>
      <w:r>
        <w:tab/>
      </w:r>
      <w:r>
        <w:tab/>
        <w:t>printf("DPLL_rec1 takes %d ms\n", t1);</w:t>
      </w:r>
    </w:p>
    <w:p w14:paraId="44E030B2" w14:textId="77777777" w:rsidR="00677E7F" w:rsidRDefault="00677E7F" w:rsidP="00677E7F">
      <w:r>
        <w:tab/>
      </w:r>
      <w:r>
        <w:tab/>
      </w:r>
      <w:r>
        <w:tab/>
      </w:r>
      <w:r>
        <w:tab/>
        <w:t>printf("DPLL_rec2 takes %d ms\n", t2);</w:t>
      </w:r>
    </w:p>
    <w:p w14:paraId="67B8F608" w14:textId="77777777" w:rsidR="00677E7F" w:rsidRDefault="00677E7F" w:rsidP="00677E7F">
      <w:r>
        <w:tab/>
      </w:r>
      <w:r>
        <w:tab/>
      </w:r>
      <w:r>
        <w:tab/>
      </w:r>
      <w:r>
        <w:tab/>
        <w:t>rate = (float)(t1 - t2)/ t1;</w:t>
      </w:r>
    </w:p>
    <w:p w14:paraId="3DC38D5D"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优化率为</w:t>
      </w:r>
      <w:r>
        <w:rPr>
          <w:rFonts w:hint="eastAsia"/>
        </w:rPr>
        <w:t>:%%%f\n", rate*100);</w:t>
      </w:r>
    </w:p>
    <w:p w14:paraId="1212F750" w14:textId="77777777" w:rsidR="00677E7F" w:rsidRDefault="00677E7F" w:rsidP="00677E7F">
      <w:r>
        <w:tab/>
      </w:r>
      <w:r>
        <w:tab/>
      </w:r>
      <w:r>
        <w:tab/>
        <w:t>}</w:t>
      </w:r>
    </w:p>
    <w:p w14:paraId="7CA67952" w14:textId="77777777" w:rsidR="00677E7F" w:rsidRDefault="00677E7F" w:rsidP="00677E7F">
      <w:r>
        <w:tab/>
      </w:r>
      <w:r>
        <w:tab/>
      </w:r>
      <w:r>
        <w:tab/>
        <w:t>else if (result2 == FALSE)</w:t>
      </w:r>
    </w:p>
    <w:p w14:paraId="19894703" w14:textId="77777777" w:rsidR="00677E7F" w:rsidRDefault="00677E7F" w:rsidP="00677E7F">
      <w:r>
        <w:tab/>
      </w:r>
      <w:r>
        <w:tab/>
      </w:r>
      <w:r>
        <w:tab/>
        <w:t>{</w:t>
      </w:r>
    </w:p>
    <w:p w14:paraId="4275FA42" w14:textId="77777777" w:rsidR="00677E7F" w:rsidRDefault="00677E7F" w:rsidP="00677E7F">
      <w:r>
        <w:tab/>
      </w:r>
      <w:r>
        <w:tab/>
      </w:r>
      <w:r>
        <w:tab/>
      </w:r>
      <w:r>
        <w:tab/>
        <w:t>printf("Not Satisfied!\n");</w:t>
      </w:r>
    </w:p>
    <w:p w14:paraId="430E8A59" w14:textId="77777777" w:rsidR="00677E7F" w:rsidRDefault="00677E7F" w:rsidP="00677E7F">
      <w:r>
        <w:tab/>
      </w:r>
      <w:r>
        <w:tab/>
      </w:r>
      <w:r>
        <w:tab/>
      </w:r>
      <w:r>
        <w:tab/>
        <w:t>printf("DPLL_rec1 takes %d ms\n", t1);</w:t>
      </w:r>
    </w:p>
    <w:p w14:paraId="1FDE400A" w14:textId="77777777" w:rsidR="00677E7F" w:rsidRDefault="00677E7F" w:rsidP="00677E7F">
      <w:r>
        <w:tab/>
      </w:r>
      <w:r>
        <w:tab/>
      </w:r>
      <w:r>
        <w:tab/>
      </w:r>
      <w:r>
        <w:tab/>
        <w:t>printf("DPLL_rec2 takes %d ms\n", t2);</w:t>
      </w:r>
    </w:p>
    <w:p w14:paraId="2C4B92F4" w14:textId="77777777" w:rsidR="00677E7F" w:rsidRDefault="00677E7F" w:rsidP="00677E7F">
      <w:r>
        <w:tab/>
      </w:r>
      <w:r>
        <w:tab/>
      </w:r>
      <w:r>
        <w:tab/>
      </w:r>
      <w:r>
        <w:tab/>
        <w:t>rate = float(t1 - t2) / t1;</w:t>
      </w:r>
    </w:p>
    <w:p w14:paraId="6A5173E1"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优化率为</w:t>
      </w:r>
      <w:r>
        <w:rPr>
          <w:rFonts w:hint="eastAsia"/>
        </w:rPr>
        <w:t>:%%%f\n", rate*100);</w:t>
      </w:r>
    </w:p>
    <w:p w14:paraId="51D76564" w14:textId="77777777" w:rsidR="00677E7F" w:rsidRDefault="00677E7F" w:rsidP="00677E7F">
      <w:r>
        <w:lastRenderedPageBreak/>
        <w:tab/>
      </w:r>
      <w:r>
        <w:tab/>
      </w:r>
      <w:r>
        <w:tab/>
        <w:t>}</w:t>
      </w:r>
    </w:p>
    <w:p w14:paraId="4F598152" w14:textId="77777777" w:rsidR="00677E7F" w:rsidRDefault="00677E7F" w:rsidP="00677E7F">
      <w:r>
        <w:tab/>
      </w:r>
      <w:r>
        <w:tab/>
      </w:r>
      <w:r>
        <w:tab/>
        <w:t>else</w:t>
      </w:r>
    </w:p>
    <w:p w14:paraId="37C31862"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求解失败</w:t>
      </w:r>
      <w:r>
        <w:rPr>
          <w:rFonts w:hint="eastAsia"/>
        </w:rPr>
        <w:t>!\n");</w:t>
      </w:r>
    </w:p>
    <w:p w14:paraId="528B292A" w14:textId="77777777" w:rsidR="00677E7F" w:rsidRDefault="00677E7F" w:rsidP="00677E7F">
      <w:r>
        <w:tab/>
      </w:r>
      <w:r>
        <w:tab/>
      </w:r>
      <w:r>
        <w:tab/>
        <w:t>getchar();</w:t>
      </w:r>
    </w:p>
    <w:p w14:paraId="3FB707A0" w14:textId="77777777" w:rsidR="00677E7F" w:rsidRDefault="00677E7F" w:rsidP="00677E7F">
      <w:r>
        <w:tab/>
      </w:r>
      <w:r>
        <w:tab/>
      </w:r>
      <w:r>
        <w:tab/>
        <w:t>getchar();</w:t>
      </w:r>
    </w:p>
    <w:p w14:paraId="6BAC5705" w14:textId="77777777" w:rsidR="00677E7F" w:rsidRDefault="00677E7F" w:rsidP="00677E7F">
      <w:r>
        <w:tab/>
      </w:r>
      <w:r>
        <w:tab/>
      </w:r>
      <w:r>
        <w:tab/>
        <w:t>break;</w:t>
      </w:r>
    </w:p>
    <w:p w14:paraId="4D93491C" w14:textId="77777777" w:rsidR="00677E7F" w:rsidRDefault="00677E7F" w:rsidP="00677E7F">
      <w:r>
        <w:tab/>
      </w:r>
      <w:r>
        <w:tab/>
        <w:t>case 4:</w:t>
      </w:r>
    </w:p>
    <w:p w14:paraId="26689F66" w14:textId="77777777" w:rsidR="00677E7F" w:rsidRDefault="00677E7F" w:rsidP="00677E7F">
      <w:r>
        <w:tab/>
      </w:r>
      <w:r>
        <w:tab/>
      </w:r>
      <w:r>
        <w:tab/>
        <w:t>if (S == NULL)</w:t>
      </w:r>
    </w:p>
    <w:p w14:paraId="16B7D8EF" w14:textId="77777777" w:rsidR="00677E7F" w:rsidRDefault="00677E7F" w:rsidP="00677E7F">
      <w:r>
        <w:tab/>
      </w:r>
      <w:r>
        <w:tab/>
      </w:r>
      <w:r>
        <w:tab/>
        <w:t>{</w:t>
      </w:r>
    </w:p>
    <w:p w14:paraId="260A0A3D" w14:textId="77777777" w:rsidR="00677E7F" w:rsidRDefault="00677E7F" w:rsidP="00677E7F">
      <w:r>
        <w:rPr>
          <w:rFonts w:hint="eastAsia"/>
        </w:rPr>
        <w:tab/>
      </w:r>
      <w:r>
        <w:rPr>
          <w:rFonts w:hint="eastAsia"/>
        </w:rPr>
        <w:tab/>
      </w:r>
      <w:r>
        <w:rPr>
          <w:rFonts w:hint="eastAsia"/>
        </w:rPr>
        <w:tab/>
      </w:r>
      <w:r>
        <w:rPr>
          <w:rFonts w:hint="eastAsia"/>
        </w:rPr>
        <w:tab/>
        <w:t>printf("CNF</w:t>
      </w:r>
      <w:r>
        <w:rPr>
          <w:rFonts w:hint="eastAsia"/>
        </w:rPr>
        <w:t>文件未加载</w:t>
      </w:r>
      <w:r>
        <w:rPr>
          <w:rFonts w:hint="eastAsia"/>
        </w:rPr>
        <w:t>!\n");</w:t>
      </w:r>
    </w:p>
    <w:p w14:paraId="6A378F96" w14:textId="77777777" w:rsidR="00677E7F" w:rsidRDefault="00677E7F" w:rsidP="00677E7F">
      <w:r>
        <w:tab/>
      </w:r>
      <w:r>
        <w:tab/>
      </w:r>
      <w:r>
        <w:tab/>
      </w:r>
      <w:r>
        <w:tab/>
        <w:t>getchar();</w:t>
      </w:r>
    </w:p>
    <w:p w14:paraId="708C6DFE" w14:textId="77777777" w:rsidR="00677E7F" w:rsidRDefault="00677E7F" w:rsidP="00677E7F">
      <w:r>
        <w:tab/>
      </w:r>
      <w:r>
        <w:tab/>
      </w:r>
      <w:r>
        <w:tab/>
      </w:r>
      <w:r>
        <w:tab/>
        <w:t>getchar();</w:t>
      </w:r>
    </w:p>
    <w:p w14:paraId="566496D1" w14:textId="77777777" w:rsidR="00677E7F" w:rsidRDefault="00677E7F" w:rsidP="00677E7F">
      <w:r>
        <w:tab/>
      </w:r>
      <w:r>
        <w:tab/>
      </w:r>
      <w:r>
        <w:tab/>
      </w:r>
      <w:r>
        <w:tab/>
        <w:t>break;</w:t>
      </w:r>
    </w:p>
    <w:p w14:paraId="6BFABF57" w14:textId="77777777" w:rsidR="00677E7F" w:rsidRDefault="00677E7F" w:rsidP="00677E7F">
      <w:r>
        <w:tab/>
      </w:r>
      <w:r>
        <w:tab/>
      </w:r>
      <w:r>
        <w:tab/>
        <w:t>}</w:t>
      </w:r>
    </w:p>
    <w:p w14:paraId="0D8B70A2" w14:textId="77777777" w:rsidR="00677E7F" w:rsidRDefault="00677E7F" w:rsidP="00677E7F">
      <w:r>
        <w:tab/>
      </w:r>
      <w:r>
        <w:tab/>
      </w:r>
      <w:r>
        <w:tab/>
        <w:t>set_print(S);</w:t>
      </w:r>
    </w:p>
    <w:p w14:paraId="396CAC6D" w14:textId="77777777" w:rsidR="00677E7F" w:rsidRDefault="00677E7F" w:rsidP="00677E7F">
      <w:r>
        <w:rPr>
          <w:rFonts w:hint="eastAsia"/>
        </w:rPr>
        <w:tab/>
      </w:r>
      <w:r>
        <w:rPr>
          <w:rFonts w:hint="eastAsia"/>
        </w:rPr>
        <w:tab/>
      </w:r>
      <w:r>
        <w:rPr>
          <w:rFonts w:hint="eastAsia"/>
        </w:rPr>
        <w:tab/>
        <w:t>printf("</w:t>
      </w:r>
      <w:r>
        <w:rPr>
          <w:rFonts w:hint="eastAsia"/>
        </w:rPr>
        <w:t>打印完成</w:t>
      </w:r>
      <w:r>
        <w:rPr>
          <w:rFonts w:hint="eastAsia"/>
        </w:rPr>
        <w:t>!\n");</w:t>
      </w:r>
    </w:p>
    <w:p w14:paraId="191FA692" w14:textId="77777777" w:rsidR="00677E7F" w:rsidRDefault="00677E7F" w:rsidP="00677E7F">
      <w:r>
        <w:tab/>
      </w:r>
      <w:r>
        <w:tab/>
      </w:r>
      <w:r>
        <w:tab/>
        <w:t>getchar();</w:t>
      </w:r>
    </w:p>
    <w:p w14:paraId="6E45E1C3" w14:textId="77777777" w:rsidR="00677E7F" w:rsidRDefault="00677E7F" w:rsidP="00677E7F">
      <w:r>
        <w:tab/>
      </w:r>
      <w:r>
        <w:tab/>
      </w:r>
      <w:r>
        <w:tab/>
        <w:t>getchar();</w:t>
      </w:r>
    </w:p>
    <w:p w14:paraId="09F2F4EC" w14:textId="77777777" w:rsidR="00677E7F" w:rsidRDefault="00677E7F" w:rsidP="00677E7F">
      <w:r>
        <w:tab/>
      </w:r>
      <w:r>
        <w:tab/>
      </w:r>
      <w:r>
        <w:tab/>
        <w:t>break;</w:t>
      </w:r>
    </w:p>
    <w:p w14:paraId="48AAB79C" w14:textId="77777777" w:rsidR="00677E7F" w:rsidRDefault="00677E7F" w:rsidP="00677E7F">
      <w:r>
        <w:tab/>
      </w:r>
      <w:r>
        <w:tab/>
        <w:t>case 5:</w:t>
      </w:r>
    </w:p>
    <w:p w14:paraId="5852A626" w14:textId="77777777" w:rsidR="00677E7F" w:rsidRDefault="00677E7F" w:rsidP="00677E7F">
      <w:r>
        <w:tab/>
      </w:r>
      <w:r>
        <w:tab/>
      </w:r>
      <w:r>
        <w:tab/>
        <w:t>if (S == NULL)</w:t>
      </w:r>
    </w:p>
    <w:p w14:paraId="75BCEEC5" w14:textId="77777777" w:rsidR="00677E7F" w:rsidRDefault="00677E7F" w:rsidP="00677E7F">
      <w:r>
        <w:tab/>
      </w:r>
      <w:r>
        <w:tab/>
      </w:r>
      <w:r>
        <w:tab/>
        <w:t>{</w:t>
      </w:r>
    </w:p>
    <w:p w14:paraId="6C20FC24" w14:textId="77777777" w:rsidR="00677E7F" w:rsidRDefault="00677E7F" w:rsidP="00677E7F">
      <w:r>
        <w:rPr>
          <w:rFonts w:hint="eastAsia"/>
        </w:rPr>
        <w:tab/>
      </w:r>
      <w:r>
        <w:rPr>
          <w:rFonts w:hint="eastAsia"/>
        </w:rPr>
        <w:tab/>
      </w:r>
      <w:r>
        <w:rPr>
          <w:rFonts w:hint="eastAsia"/>
        </w:rPr>
        <w:tab/>
      </w:r>
      <w:r>
        <w:rPr>
          <w:rFonts w:hint="eastAsia"/>
        </w:rPr>
        <w:tab/>
        <w:t>printf("CNF</w:t>
      </w:r>
      <w:r>
        <w:rPr>
          <w:rFonts w:hint="eastAsia"/>
        </w:rPr>
        <w:t>文件未加载</w:t>
      </w:r>
      <w:r>
        <w:rPr>
          <w:rFonts w:hint="eastAsia"/>
        </w:rPr>
        <w:t>!\n");</w:t>
      </w:r>
    </w:p>
    <w:p w14:paraId="4875E597" w14:textId="77777777" w:rsidR="00677E7F" w:rsidRDefault="00677E7F" w:rsidP="00677E7F">
      <w:r>
        <w:tab/>
      </w:r>
      <w:r>
        <w:tab/>
      </w:r>
      <w:r>
        <w:tab/>
      </w:r>
      <w:r>
        <w:tab/>
        <w:t>getchar();</w:t>
      </w:r>
    </w:p>
    <w:p w14:paraId="6DF5BD13" w14:textId="77777777" w:rsidR="00677E7F" w:rsidRDefault="00677E7F" w:rsidP="00677E7F">
      <w:r>
        <w:tab/>
      </w:r>
      <w:r>
        <w:tab/>
      </w:r>
      <w:r>
        <w:tab/>
      </w:r>
      <w:r>
        <w:tab/>
        <w:t>getchar();</w:t>
      </w:r>
    </w:p>
    <w:p w14:paraId="07637F56" w14:textId="77777777" w:rsidR="00677E7F" w:rsidRDefault="00677E7F" w:rsidP="00677E7F">
      <w:r>
        <w:tab/>
      </w:r>
      <w:r>
        <w:tab/>
      </w:r>
      <w:r>
        <w:tab/>
      </w:r>
      <w:r>
        <w:tab/>
        <w:t>break;</w:t>
      </w:r>
    </w:p>
    <w:p w14:paraId="0F18BC6B" w14:textId="77777777" w:rsidR="00677E7F" w:rsidRDefault="00677E7F" w:rsidP="00677E7F">
      <w:r>
        <w:tab/>
      </w:r>
      <w:r>
        <w:tab/>
      </w:r>
      <w:r>
        <w:tab/>
        <w:t>}</w:t>
      </w:r>
    </w:p>
    <w:p w14:paraId="430114DC" w14:textId="77777777" w:rsidR="00677E7F" w:rsidRDefault="00677E7F" w:rsidP="00677E7F">
      <w:r>
        <w:tab/>
      </w:r>
      <w:r>
        <w:tab/>
      </w:r>
      <w:r>
        <w:tab/>
        <w:t>if (!is_solved)</w:t>
      </w:r>
    </w:p>
    <w:p w14:paraId="1B8A1A69" w14:textId="77777777" w:rsidR="00677E7F" w:rsidRDefault="00677E7F" w:rsidP="00677E7F">
      <w:r>
        <w:tab/>
      </w:r>
      <w:r>
        <w:tab/>
      </w:r>
      <w:r>
        <w:tab/>
        <w:t>{</w:t>
      </w:r>
    </w:p>
    <w:p w14:paraId="1C23E37F"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未求解！</w:t>
      </w:r>
      <w:r>
        <w:rPr>
          <w:rFonts w:hint="eastAsia"/>
        </w:rPr>
        <w:t>\n");</w:t>
      </w:r>
    </w:p>
    <w:p w14:paraId="27DB3F34" w14:textId="77777777" w:rsidR="00677E7F" w:rsidRDefault="00677E7F" w:rsidP="00677E7F">
      <w:r>
        <w:tab/>
      </w:r>
      <w:r>
        <w:tab/>
      </w:r>
      <w:r>
        <w:tab/>
      </w:r>
      <w:r>
        <w:tab/>
        <w:t>getchar();</w:t>
      </w:r>
    </w:p>
    <w:p w14:paraId="21146CFC" w14:textId="77777777" w:rsidR="00677E7F" w:rsidRDefault="00677E7F" w:rsidP="00677E7F">
      <w:r>
        <w:tab/>
      </w:r>
      <w:r>
        <w:tab/>
      </w:r>
      <w:r>
        <w:tab/>
      </w:r>
      <w:r>
        <w:tab/>
        <w:t>getchar();</w:t>
      </w:r>
    </w:p>
    <w:p w14:paraId="27A5B0C7" w14:textId="77777777" w:rsidR="00677E7F" w:rsidRDefault="00677E7F" w:rsidP="00677E7F">
      <w:r>
        <w:tab/>
      </w:r>
      <w:r>
        <w:tab/>
      </w:r>
      <w:r>
        <w:tab/>
      </w:r>
      <w:r>
        <w:tab/>
        <w:t>break;</w:t>
      </w:r>
    </w:p>
    <w:p w14:paraId="1A7B82BC" w14:textId="77777777" w:rsidR="00677E7F" w:rsidRDefault="00677E7F" w:rsidP="00677E7F">
      <w:r>
        <w:tab/>
      </w:r>
      <w:r>
        <w:tab/>
      </w:r>
      <w:r>
        <w:tab/>
        <w:t>}</w:t>
      </w:r>
    </w:p>
    <w:p w14:paraId="0F5321DE" w14:textId="77777777" w:rsidR="00677E7F" w:rsidRDefault="00677E7F" w:rsidP="00677E7F">
      <w:r>
        <w:tab/>
      </w:r>
      <w:r>
        <w:tab/>
      </w:r>
      <w:r>
        <w:tab/>
        <w:t>if (result == TRUE)</w:t>
      </w:r>
    </w:p>
    <w:p w14:paraId="034704A3" w14:textId="77777777" w:rsidR="00677E7F" w:rsidRDefault="00677E7F" w:rsidP="00677E7F">
      <w:r>
        <w:tab/>
      </w:r>
      <w:r>
        <w:tab/>
      </w:r>
      <w:r>
        <w:tab/>
        <w:t>{</w:t>
      </w:r>
    </w:p>
    <w:p w14:paraId="5689A386" w14:textId="77777777" w:rsidR="00677E7F" w:rsidRDefault="00677E7F" w:rsidP="00677E7F">
      <w:r>
        <w:rPr>
          <w:rFonts w:hint="eastAsia"/>
        </w:rPr>
        <w:tab/>
      </w:r>
      <w:r>
        <w:rPr>
          <w:rFonts w:hint="eastAsia"/>
        </w:rPr>
        <w:tab/>
      </w:r>
      <w:r>
        <w:rPr>
          <w:rFonts w:hint="eastAsia"/>
        </w:rPr>
        <w:tab/>
      </w:r>
      <w:r>
        <w:rPr>
          <w:rFonts w:hint="eastAsia"/>
        </w:rPr>
        <w:tab/>
        <w:t>printf("Satisfied</w:t>
      </w:r>
      <w:r>
        <w:rPr>
          <w:rFonts w:hint="eastAsia"/>
        </w:rPr>
        <w:t>！</w:t>
      </w:r>
      <w:r>
        <w:rPr>
          <w:rFonts w:hint="eastAsia"/>
        </w:rPr>
        <w:t>\n");</w:t>
      </w:r>
    </w:p>
    <w:p w14:paraId="7953425E" w14:textId="77777777" w:rsidR="00677E7F" w:rsidRDefault="00677E7F" w:rsidP="00677E7F">
      <w:r>
        <w:tab/>
      </w:r>
      <w:r>
        <w:tab/>
      </w:r>
      <w:r>
        <w:tab/>
      </w:r>
      <w:r>
        <w:tab/>
        <w:t>literal_print(S);</w:t>
      </w:r>
    </w:p>
    <w:p w14:paraId="0A25F634" w14:textId="77777777" w:rsidR="00677E7F" w:rsidRDefault="00677E7F" w:rsidP="00677E7F">
      <w:r>
        <w:tab/>
      </w:r>
      <w:r>
        <w:tab/>
      </w:r>
      <w:r>
        <w:tab/>
        <w:t>}</w:t>
      </w:r>
    </w:p>
    <w:p w14:paraId="6D62EBA6" w14:textId="77777777" w:rsidR="00677E7F" w:rsidRDefault="00677E7F" w:rsidP="00677E7F">
      <w:r>
        <w:lastRenderedPageBreak/>
        <w:tab/>
      </w:r>
      <w:r>
        <w:tab/>
      </w:r>
      <w:r>
        <w:tab/>
        <w:t>else if (result == FALSE)</w:t>
      </w:r>
    </w:p>
    <w:p w14:paraId="06F73971" w14:textId="77777777" w:rsidR="00677E7F" w:rsidRDefault="00677E7F" w:rsidP="00677E7F">
      <w:r>
        <w:tab/>
      </w:r>
      <w:r>
        <w:tab/>
      </w:r>
      <w:r>
        <w:tab/>
      </w:r>
      <w:r>
        <w:tab/>
        <w:t>printf("Not Satisfied!\n");</w:t>
      </w:r>
    </w:p>
    <w:p w14:paraId="55635A86" w14:textId="77777777" w:rsidR="00677E7F" w:rsidRDefault="00677E7F" w:rsidP="00677E7F">
      <w:r>
        <w:tab/>
      </w:r>
      <w:r>
        <w:tab/>
      </w:r>
      <w:r>
        <w:tab/>
        <w:t>else</w:t>
      </w:r>
    </w:p>
    <w:p w14:paraId="5F94A28A"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求解失败</w:t>
      </w:r>
      <w:r>
        <w:rPr>
          <w:rFonts w:hint="eastAsia"/>
        </w:rPr>
        <w:t>!\n");</w:t>
      </w:r>
    </w:p>
    <w:p w14:paraId="642C7C7F" w14:textId="77777777" w:rsidR="00677E7F" w:rsidRDefault="00677E7F" w:rsidP="00677E7F">
      <w:r>
        <w:tab/>
      </w:r>
      <w:r>
        <w:tab/>
      </w:r>
      <w:r>
        <w:tab/>
        <w:t>getchar();</w:t>
      </w:r>
    </w:p>
    <w:p w14:paraId="19B0F15A" w14:textId="77777777" w:rsidR="00677E7F" w:rsidRDefault="00677E7F" w:rsidP="00677E7F">
      <w:r>
        <w:tab/>
      </w:r>
      <w:r>
        <w:tab/>
      </w:r>
      <w:r>
        <w:tab/>
        <w:t>getchar();</w:t>
      </w:r>
    </w:p>
    <w:p w14:paraId="3427BBAC" w14:textId="77777777" w:rsidR="00677E7F" w:rsidRDefault="00677E7F" w:rsidP="00677E7F">
      <w:r>
        <w:tab/>
      </w:r>
      <w:r>
        <w:tab/>
      </w:r>
      <w:r>
        <w:tab/>
        <w:t>break;</w:t>
      </w:r>
    </w:p>
    <w:p w14:paraId="7357953D" w14:textId="77777777" w:rsidR="00677E7F" w:rsidRDefault="00677E7F" w:rsidP="00677E7F">
      <w:r>
        <w:tab/>
      </w:r>
      <w:r>
        <w:tab/>
        <w:t>case 6:</w:t>
      </w:r>
    </w:p>
    <w:p w14:paraId="02054A9D" w14:textId="77777777" w:rsidR="00677E7F" w:rsidRDefault="00677E7F" w:rsidP="00677E7F">
      <w:r>
        <w:tab/>
      </w:r>
      <w:r>
        <w:tab/>
      </w:r>
      <w:r>
        <w:tab/>
        <w:t>if (S == NULL)</w:t>
      </w:r>
    </w:p>
    <w:p w14:paraId="200C097B" w14:textId="77777777" w:rsidR="00677E7F" w:rsidRDefault="00677E7F" w:rsidP="00677E7F">
      <w:r>
        <w:tab/>
      </w:r>
      <w:r>
        <w:tab/>
      </w:r>
      <w:r>
        <w:tab/>
        <w:t>{</w:t>
      </w:r>
    </w:p>
    <w:p w14:paraId="08D4801E" w14:textId="77777777" w:rsidR="00677E7F" w:rsidRDefault="00677E7F" w:rsidP="00677E7F">
      <w:r>
        <w:rPr>
          <w:rFonts w:hint="eastAsia"/>
        </w:rPr>
        <w:tab/>
      </w:r>
      <w:r>
        <w:rPr>
          <w:rFonts w:hint="eastAsia"/>
        </w:rPr>
        <w:tab/>
      </w:r>
      <w:r>
        <w:rPr>
          <w:rFonts w:hint="eastAsia"/>
        </w:rPr>
        <w:tab/>
      </w:r>
      <w:r>
        <w:rPr>
          <w:rFonts w:hint="eastAsia"/>
        </w:rPr>
        <w:tab/>
        <w:t>printf("CNF</w:t>
      </w:r>
      <w:r>
        <w:rPr>
          <w:rFonts w:hint="eastAsia"/>
        </w:rPr>
        <w:t>文件未加载</w:t>
      </w:r>
      <w:r>
        <w:rPr>
          <w:rFonts w:hint="eastAsia"/>
        </w:rPr>
        <w:t>!\n");</w:t>
      </w:r>
    </w:p>
    <w:p w14:paraId="5B43AD81" w14:textId="77777777" w:rsidR="00677E7F" w:rsidRDefault="00677E7F" w:rsidP="00677E7F">
      <w:r>
        <w:tab/>
      </w:r>
      <w:r>
        <w:tab/>
      </w:r>
      <w:r>
        <w:tab/>
      </w:r>
      <w:r>
        <w:tab/>
        <w:t>getchar();</w:t>
      </w:r>
    </w:p>
    <w:p w14:paraId="4E6406F4" w14:textId="77777777" w:rsidR="00677E7F" w:rsidRDefault="00677E7F" w:rsidP="00677E7F">
      <w:r>
        <w:tab/>
      </w:r>
      <w:r>
        <w:tab/>
      </w:r>
      <w:r>
        <w:tab/>
      </w:r>
      <w:r>
        <w:tab/>
        <w:t>getchar();</w:t>
      </w:r>
    </w:p>
    <w:p w14:paraId="6E6B975A" w14:textId="77777777" w:rsidR="00677E7F" w:rsidRDefault="00677E7F" w:rsidP="00677E7F">
      <w:r>
        <w:tab/>
      </w:r>
      <w:r>
        <w:tab/>
      </w:r>
      <w:r>
        <w:tab/>
      </w:r>
      <w:r>
        <w:tab/>
        <w:t>break;</w:t>
      </w:r>
    </w:p>
    <w:p w14:paraId="309A5A4C" w14:textId="77777777" w:rsidR="00677E7F" w:rsidRDefault="00677E7F" w:rsidP="00677E7F">
      <w:r>
        <w:tab/>
      </w:r>
      <w:r>
        <w:tab/>
      </w:r>
      <w:r>
        <w:tab/>
        <w:t>}</w:t>
      </w:r>
    </w:p>
    <w:p w14:paraId="2C86E02A" w14:textId="77777777" w:rsidR="00677E7F" w:rsidRDefault="00677E7F" w:rsidP="00677E7F">
      <w:r>
        <w:tab/>
      </w:r>
      <w:r>
        <w:tab/>
      </w:r>
      <w:r>
        <w:tab/>
        <w:t>if (!is_solved)</w:t>
      </w:r>
    </w:p>
    <w:p w14:paraId="4D527AD5" w14:textId="77777777" w:rsidR="00677E7F" w:rsidRDefault="00677E7F" w:rsidP="00677E7F">
      <w:r>
        <w:tab/>
      </w:r>
      <w:r>
        <w:tab/>
      </w:r>
      <w:r>
        <w:tab/>
        <w:t>{</w:t>
      </w:r>
    </w:p>
    <w:p w14:paraId="703F1378"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未求解！</w:t>
      </w:r>
      <w:r>
        <w:rPr>
          <w:rFonts w:hint="eastAsia"/>
        </w:rPr>
        <w:t>\n");</w:t>
      </w:r>
    </w:p>
    <w:p w14:paraId="3EDAD77B" w14:textId="77777777" w:rsidR="00677E7F" w:rsidRDefault="00677E7F" w:rsidP="00677E7F">
      <w:r>
        <w:tab/>
      </w:r>
      <w:r>
        <w:tab/>
      </w:r>
      <w:r>
        <w:tab/>
      </w:r>
      <w:r>
        <w:tab/>
        <w:t>getchar();</w:t>
      </w:r>
    </w:p>
    <w:p w14:paraId="6C89714F" w14:textId="77777777" w:rsidR="00677E7F" w:rsidRDefault="00677E7F" w:rsidP="00677E7F">
      <w:r>
        <w:tab/>
      </w:r>
      <w:r>
        <w:tab/>
      </w:r>
      <w:r>
        <w:tab/>
      </w:r>
      <w:r>
        <w:tab/>
        <w:t>getchar();</w:t>
      </w:r>
    </w:p>
    <w:p w14:paraId="6FCCC58E" w14:textId="77777777" w:rsidR="00677E7F" w:rsidRDefault="00677E7F" w:rsidP="00677E7F">
      <w:r>
        <w:tab/>
      </w:r>
      <w:r>
        <w:tab/>
      </w:r>
      <w:r>
        <w:tab/>
      </w:r>
      <w:r>
        <w:tab/>
        <w:t>break;</w:t>
      </w:r>
    </w:p>
    <w:p w14:paraId="1DC3BB1E" w14:textId="77777777" w:rsidR="00677E7F" w:rsidRDefault="00677E7F" w:rsidP="00677E7F">
      <w:r>
        <w:tab/>
      </w:r>
      <w:r>
        <w:tab/>
      </w:r>
      <w:r>
        <w:tab/>
        <w:t>}</w:t>
      </w:r>
    </w:p>
    <w:p w14:paraId="78EE4257" w14:textId="77777777" w:rsidR="00677E7F" w:rsidRDefault="00677E7F" w:rsidP="00677E7F">
      <w:r>
        <w:tab/>
      </w:r>
      <w:r>
        <w:tab/>
      </w:r>
      <w:r>
        <w:tab/>
        <w:t>//result_check(S);</w:t>
      </w:r>
    </w:p>
    <w:p w14:paraId="6773F8A4" w14:textId="77777777" w:rsidR="00677E7F" w:rsidRDefault="00677E7F" w:rsidP="00677E7F">
      <w:r>
        <w:tab/>
      </w:r>
      <w:r>
        <w:tab/>
      </w:r>
      <w:r>
        <w:tab/>
        <w:t>set_print_check(S);</w:t>
      </w:r>
    </w:p>
    <w:p w14:paraId="6716A14A" w14:textId="77777777" w:rsidR="00677E7F" w:rsidRDefault="00677E7F" w:rsidP="00677E7F">
      <w:r>
        <w:tab/>
      </w:r>
      <w:r>
        <w:tab/>
      </w:r>
      <w:r>
        <w:tab/>
        <w:t>getchar();</w:t>
      </w:r>
    </w:p>
    <w:p w14:paraId="6A367B6E" w14:textId="77777777" w:rsidR="00677E7F" w:rsidRDefault="00677E7F" w:rsidP="00677E7F">
      <w:r>
        <w:tab/>
      </w:r>
      <w:r>
        <w:tab/>
      </w:r>
      <w:r>
        <w:tab/>
        <w:t>getchar();</w:t>
      </w:r>
    </w:p>
    <w:p w14:paraId="472A2C36" w14:textId="77777777" w:rsidR="00677E7F" w:rsidRDefault="00677E7F" w:rsidP="00677E7F">
      <w:r>
        <w:tab/>
      </w:r>
      <w:r>
        <w:tab/>
      </w:r>
      <w:r>
        <w:tab/>
        <w:t>break;</w:t>
      </w:r>
    </w:p>
    <w:p w14:paraId="37EEFA1F" w14:textId="77777777" w:rsidR="00677E7F" w:rsidRDefault="00677E7F" w:rsidP="00677E7F">
      <w:r>
        <w:tab/>
      </w:r>
      <w:r>
        <w:tab/>
        <w:t>case 0:</w:t>
      </w:r>
    </w:p>
    <w:p w14:paraId="65FE3D51" w14:textId="77777777" w:rsidR="00677E7F" w:rsidRDefault="00677E7F" w:rsidP="00677E7F">
      <w:r>
        <w:tab/>
      </w:r>
      <w:r>
        <w:tab/>
      </w:r>
      <w:r>
        <w:tab/>
        <w:t>break;</w:t>
      </w:r>
    </w:p>
    <w:p w14:paraId="65834642" w14:textId="77777777" w:rsidR="00677E7F" w:rsidRDefault="00677E7F" w:rsidP="00677E7F">
      <w:r>
        <w:tab/>
      </w:r>
      <w:r>
        <w:tab/>
        <w:t>}</w:t>
      </w:r>
    </w:p>
    <w:p w14:paraId="782B3926" w14:textId="77777777" w:rsidR="00677E7F" w:rsidRDefault="00677E7F" w:rsidP="00677E7F">
      <w:r>
        <w:tab/>
        <w:t>}</w:t>
      </w:r>
    </w:p>
    <w:p w14:paraId="2D3C6B94" w14:textId="77777777" w:rsidR="00677E7F" w:rsidRDefault="00677E7F" w:rsidP="00677E7F">
      <w:r>
        <w:tab/>
        <w:t>if (S) {</w:t>
      </w:r>
    </w:p>
    <w:p w14:paraId="01F7E183" w14:textId="77777777" w:rsidR="00677E7F" w:rsidRDefault="00677E7F" w:rsidP="00677E7F">
      <w:r>
        <w:tab/>
      </w:r>
      <w:r>
        <w:tab/>
        <w:t>Destroy_Set(S);</w:t>
      </w:r>
    </w:p>
    <w:p w14:paraId="1D9322C7" w14:textId="77777777" w:rsidR="00677E7F" w:rsidRDefault="00677E7F" w:rsidP="00677E7F">
      <w:r>
        <w:tab/>
      </w:r>
      <w:r>
        <w:tab/>
        <w:t>S = NULL;</w:t>
      </w:r>
    </w:p>
    <w:p w14:paraId="30A9EB03" w14:textId="77777777" w:rsidR="00677E7F" w:rsidRDefault="00677E7F" w:rsidP="00677E7F">
      <w:r>
        <w:tab/>
      </w:r>
      <w:r>
        <w:tab/>
        <w:t>is_load = 0;</w:t>
      </w:r>
    </w:p>
    <w:p w14:paraId="01A99DD9" w14:textId="77777777" w:rsidR="00677E7F" w:rsidRDefault="00677E7F" w:rsidP="00677E7F">
      <w:r>
        <w:tab/>
        <w:t>}</w:t>
      </w:r>
    </w:p>
    <w:p w14:paraId="63193372" w14:textId="77777777" w:rsidR="00677E7F" w:rsidRDefault="00677E7F" w:rsidP="00677E7F">
      <w:r>
        <w:t>}</w:t>
      </w:r>
    </w:p>
    <w:p w14:paraId="58D77D4C" w14:textId="77777777" w:rsidR="00677E7F" w:rsidRDefault="00677E7F" w:rsidP="00677E7F"/>
    <w:p w14:paraId="5DEEAC97" w14:textId="77777777" w:rsidR="00677E7F" w:rsidRDefault="00677E7F" w:rsidP="00677E7F">
      <w:r>
        <w:t>void sudokuPage()</w:t>
      </w:r>
    </w:p>
    <w:p w14:paraId="286010D9" w14:textId="77777777" w:rsidR="00677E7F" w:rsidRDefault="00677E7F" w:rsidP="00677E7F">
      <w:r>
        <w:lastRenderedPageBreak/>
        <w:t>{</w:t>
      </w:r>
    </w:p>
    <w:p w14:paraId="08730F34" w14:textId="77777777" w:rsidR="00677E7F" w:rsidRDefault="00677E7F" w:rsidP="00677E7F">
      <w:r>
        <w:tab/>
        <w:t>int t, i, k;</w:t>
      </w:r>
    </w:p>
    <w:p w14:paraId="411B0479" w14:textId="77777777" w:rsidR="00677E7F" w:rsidRDefault="00677E7F" w:rsidP="00677E7F">
      <w:r>
        <w:tab/>
        <w:t>int is_exist = 0;</w:t>
      </w:r>
    </w:p>
    <w:p w14:paraId="448773D8" w14:textId="77777777" w:rsidR="00677E7F" w:rsidRDefault="00677E7F" w:rsidP="00677E7F">
      <w:r>
        <w:tab/>
        <w:t>int dpll;</w:t>
      </w:r>
    </w:p>
    <w:p w14:paraId="1B73EFCD" w14:textId="77777777" w:rsidR="00677E7F" w:rsidRDefault="00677E7F" w:rsidP="00677E7F">
      <w:r>
        <w:tab/>
        <w:t>int op = 1;</w:t>
      </w:r>
    </w:p>
    <w:p w14:paraId="49C34624" w14:textId="77777777" w:rsidR="00677E7F" w:rsidRDefault="00677E7F" w:rsidP="00677E7F">
      <w:r>
        <w:tab/>
        <w:t>char path[256];</w:t>
      </w:r>
    </w:p>
    <w:p w14:paraId="6366B588" w14:textId="77777777" w:rsidR="00677E7F" w:rsidRDefault="00677E7F" w:rsidP="00677E7F">
      <w:r>
        <w:tab/>
        <w:t>cnf_set * S = NULL;</w:t>
      </w:r>
    </w:p>
    <w:p w14:paraId="764F162B" w14:textId="77777777" w:rsidR="00677E7F" w:rsidRDefault="00677E7F" w:rsidP="00677E7F">
      <w:r>
        <w:tab/>
        <w:t>S = (cnf_set*)malloc(sizeof(cnf_set));</w:t>
      </w:r>
    </w:p>
    <w:p w14:paraId="531261D0" w14:textId="77777777" w:rsidR="00677E7F" w:rsidRDefault="00677E7F" w:rsidP="00677E7F">
      <w:r>
        <w:tab/>
        <w:t>for (i = 0; i &lt;= MAX_LITERAL; i++)</w:t>
      </w:r>
    </w:p>
    <w:p w14:paraId="033F3B83" w14:textId="77777777" w:rsidR="00677E7F" w:rsidRDefault="00677E7F" w:rsidP="00677E7F">
      <w:r>
        <w:tab/>
      </w:r>
      <w:r>
        <w:tab/>
        <w:t>S-&gt;literal_bool[i] = 0;</w:t>
      </w:r>
    </w:p>
    <w:p w14:paraId="2BDAC6FD" w14:textId="77777777" w:rsidR="00677E7F" w:rsidRDefault="00677E7F" w:rsidP="00677E7F">
      <w:r>
        <w:tab/>
        <w:t>Sudoku *s = (Sudoku *)malloc(sizeof(Sudoku));</w:t>
      </w:r>
    </w:p>
    <w:p w14:paraId="0310ACCF" w14:textId="77777777" w:rsidR="00677E7F" w:rsidRDefault="00677E7F" w:rsidP="00677E7F">
      <w:r>
        <w:tab/>
        <w:t>s-&gt;next = NULL;</w:t>
      </w:r>
    </w:p>
    <w:p w14:paraId="31C243F6" w14:textId="77777777" w:rsidR="00677E7F" w:rsidRDefault="00677E7F" w:rsidP="00677E7F">
      <w:r>
        <w:tab/>
        <w:t>while (op) {</w:t>
      </w:r>
    </w:p>
    <w:p w14:paraId="04B60825" w14:textId="77777777" w:rsidR="00677E7F" w:rsidRDefault="00677E7F" w:rsidP="00677E7F">
      <w:r>
        <w:tab/>
      </w:r>
      <w:r>
        <w:tab/>
        <w:t>system("cls");</w:t>
      </w:r>
    </w:p>
    <w:p w14:paraId="56631A67" w14:textId="77777777" w:rsidR="00677E7F" w:rsidRDefault="00677E7F" w:rsidP="00677E7F">
      <w:r>
        <w:tab/>
      </w:r>
      <w:r>
        <w:tab/>
        <w:t>printf("\n\n");</w:t>
      </w:r>
    </w:p>
    <w:p w14:paraId="32F8CCA4" w14:textId="77777777" w:rsidR="00677E7F" w:rsidRDefault="00677E7F" w:rsidP="00677E7F">
      <w:r>
        <w:rPr>
          <w:rFonts w:hint="eastAsia"/>
        </w:rPr>
        <w:tab/>
      </w:r>
      <w:r>
        <w:rPr>
          <w:rFonts w:hint="eastAsia"/>
        </w:rPr>
        <w:tab/>
        <w:t>printf("-------------</w:t>
      </w:r>
      <w:r>
        <w:rPr>
          <w:rFonts w:hint="eastAsia"/>
        </w:rPr>
        <w:t>基于</w:t>
      </w:r>
      <w:r>
        <w:rPr>
          <w:rFonts w:hint="eastAsia"/>
        </w:rPr>
        <w:t>SAT</w:t>
      </w:r>
      <w:r>
        <w:rPr>
          <w:rFonts w:hint="eastAsia"/>
        </w:rPr>
        <w:t>的</w:t>
      </w:r>
      <w:r>
        <w:rPr>
          <w:rFonts w:hint="eastAsia"/>
        </w:rPr>
        <w:t>CNF</w:t>
      </w:r>
      <w:r>
        <w:rPr>
          <w:rFonts w:hint="eastAsia"/>
        </w:rPr>
        <w:t>程序菜单</w:t>
      </w:r>
      <w:r>
        <w:rPr>
          <w:rFonts w:hint="eastAsia"/>
        </w:rPr>
        <w:t>---------------\n\n");</w:t>
      </w:r>
    </w:p>
    <w:p w14:paraId="0DCF86A6" w14:textId="77777777" w:rsidR="00677E7F" w:rsidRDefault="00677E7F" w:rsidP="00677E7F">
      <w:r>
        <w:rPr>
          <w:rFonts w:hint="eastAsia"/>
        </w:rPr>
        <w:tab/>
      </w:r>
      <w:r>
        <w:rPr>
          <w:rFonts w:hint="eastAsia"/>
        </w:rPr>
        <w:tab/>
        <w:t>printf("---------------------</w:t>
      </w:r>
      <w:r>
        <w:rPr>
          <w:rFonts w:hint="eastAsia"/>
        </w:rPr>
        <w:t>数独</w:t>
      </w:r>
      <w:r>
        <w:rPr>
          <w:rFonts w:hint="eastAsia"/>
        </w:rPr>
        <w:t>-----------------------\n");</w:t>
      </w:r>
    </w:p>
    <w:p w14:paraId="6D6D4453" w14:textId="77777777" w:rsidR="00677E7F" w:rsidRDefault="00677E7F" w:rsidP="00677E7F">
      <w:r>
        <w:rPr>
          <w:rFonts w:hint="eastAsia"/>
        </w:rPr>
        <w:tab/>
      </w:r>
      <w:r>
        <w:rPr>
          <w:rFonts w:hint="eastAsia"/>
        </w:rPr>
        <w:tab/>
        <w:t xml:space="preserve">printf("1. </w:t>
      </w:r>
      <w:r>
        <w:rPr>
          <w:rFonts w:hint="eastAsia"/>
        </w:rPr>
        <w:t>生成数独</w:t>
      </w:r>
      <w:r>
        <w:rPr>
          <w:rFonts w:hint="eastAsia"/>
        </w:rPr>
        <w:t>(</w:t>
      </w:r>
      <w:r>
        <w:rPr>
          <w:rFonts w:hint="eastAsia"/>
        </w:rPr>
        <w:t>重复操作可生成新数独</w:t>
      </w:r>
      <w:r>
        <w:rPr>
          <w:rFonts w:hint="eastAsia"/>
        </w:rPr>
        <w:t>)\n");</w:t>
      </w:r>
    </w:p>
    <w:p w14:paraId="13E322EF" w14:textId="77777777" w:rsidR="00677E7F" w:rsidRDefault="00677E7F" w:rsidP="00677E7F">
      <w:r>
        <w:rPr>
          <w:rFonts w:hint="eastAsia"/>
        </w:rPr>
        <w:tab/>
      </w:r>
      <w:r>
        <w:rPr>
          <w:rFonts w:hint="eastAsia"/>
        </w:rPr>
        <w:tab/>
        <w:t xml:space="preserve">printf("2. </w:t>
      </w:r>
      <w:r>
        <w:rPr>
          <w:rFonts w:hint="eastAsia"/>
        </w:rPr>
        <w:t>生成数独求解</w:t>
      </w:r>
      <w:r>
        <w:rPr>
          <w:rFonts w:hint="eastAsia"/>
        </w:rPr>
        <w:t>\n");</w:t>
      </w:r>
    </w:p>
    <w:p w14:paraId="0BBFEB31" w14:textId="77777777" w:rsidR="00677E7F" w:rsidRDefault="00677E7F" w:rsidP="00677E7F">
      <w:r>
        <w:rPr>
          <w:rFonts w:hint="eastAsia"/>
        </w:rPr>
        <w:tab/>
      </w:r>
      <w:r>
        <w:rPr>
          <w:rFonts w:hint="eastAsia"/>
        </w:rPr>
        <w:tab/>
        <w:t xml:space="preserve">printf("0. </w:t>
      </w:r>
      <w:r>
        <w:rPr>
          <w:rFonts w:hint="eastAsia"/>
        </w:rPr>
        <w:t>回退</w:t>
      </w:r>
      <w:r>
        <w:rPr>
          <w:rFonts w:hint="eastAsia"/>
        </w:rPr>
        <w:t>\n");</w:t>
      </w:r>
    </w:p>
    <w:p w14:paraId="5CAE6B66" w14:textId="77777777" w:rsidR="00677E7F" w:rsidRDefault="00677E7F" w:rsidP="00677E7F">
      <w:r>
        <w:tab/>
      </w:r>
      <w:r>
        <w:tab/>
        <w:t>printf("------------------------------------------------\n");</w:t>
      </w:r>
    </w:p>
    <w:p w14:paraId="2A5B1587" w14:textId="77777777" w:rsidR="00677E7F" w:rsidRDefault="00677E7F" w:rsidP="00677E7F">
      <w:r>
        <w:rPr>
          <w:rFonts w:hint="eastAsia"/>
        </w:rPr>
        <w:tab/>
      </w:r>
      <w:r>
        <w:rPr>
          <w:rFonts w:hint="eastAsia"/>
        </w:rPr>
        <w:tab/>
        <w:t>printf("</w:t>
      </w:r>
      <w:r>
        <w:rPr>
          <w:rFonts w:hint="eastAsia"/>
        </w:rPr>
        <w:t>请选择你的操作</w:t>
      </w:r>
      <w:r>
        <w:rPr>
          <w:rFonts w:hint="eastAsia"/>
        </w:rPr>
        <w:t>[0~2]: ");</w:t>
      </w:r>
    </w:p>
    <w:p w14:paraId="03559DFC" w14:textId="77777777" w:rsidR="00677E7F" w:rsidRDefault="00677E7F" w:rsidP="00677E7F">
      <w:r>
        <w:tab/>
      </w:r>
      <w:r>
        <w:tab/>
        <w:t>scanf("%d", &amp;op);</w:t>
      </w:r>
    </w:p>
    <w:p w14:paraId="069A7A08" w14:textId="77777777" w:rsidR="00677E7F" w:rsidRDefault="00677E7F" w:rsidP="00677E7F">
      <w:r>
        <w:tab/>
      </w:r>
      <w:r>
        <w:tab/>
        <w:t>switch (op)</w:t>
      </w:r>
    </w:p>
    <w:p w14:paraId="6F484232" w14:textId="77777777" w:rsidR="00677E7F" w:rsidRDefault="00677E7F" w:rsidP="00677E7F">
      <w:r>
        <w:tab/>
      </w:r>
      <w:r>
        <w:tab/>
        <w:t>{</w:t>
      </w:r>
    </w:p>
    <w:p w14:paraId="42206855" w14:textId="77777777" w:rsidR="00677E7F" w:rsidRDefault="00677E7F" w:rsidP="00677E7F">
      <w:r>
        <w:tab/>
      </w:r>
      <w:r>
        <w:tab/>
        <w:t>case 1:</w:t>
      </w:r>
    </w:p>
    <w:p w14:paraId="704F5B91" w14:textId="77777777" w:rsidR="00677E7F" w:rsidRDefault="00677E7F" w:rsidP="00677E7F">
      <w:r>
        <w:tab/>
      </w:r>
      <w:r>
        <w:tab/>
      </w:r>
      <w:r>
        <w:tab/>
        <w:t>if (!(s = createSudoku(20))) {</w:t>
      </w:r>
    </w:p>
    <w:p w14:paraId="2F78CFF3"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数独生成失败！</w:t>
      </w:r>
      <w:r>
        <w:rPr>
          <w:rFonts w:hint="eastAsia"/>
        </w:rPr>
        <w:t>\n");</w:t>
      </w:r>
    </w:p>
    <w:p w14:paraId="48CE63EF" w14:textId="77777777" w:rsidR="00677E7F" w:rsidRDefault="00677E7F" w:rsidP="00677E7F">
      <w:r>
        <w:tab/>
      </w:r>
      <w:r>
        <w:tab/>
      </w:r>
      <w:r>
        <w:tab/>
        <w:t>}</w:t>
      </w:r>
    </w:p>
    <w:p w14:paraId="30DCACAE" w14:textId="77777777" w:rsidR="00677E7F" w:rsidRDefault="00677E7F" w:rsidP="00677E7F">
      <w:r>
        <w:tab/>
      </w:r>
      <w:r>
        <w:tab/>
      </w:r>
      <w:r>
        <w:tab/>
        <w:t>else {</w:t>
      </w:r>
    </w:p>
    <w:p w14:paraId="1CD9556C" w14:textId="77777777" w:rsidR="00677E7F" w:rsidRDefault="00677E7F" w:rsidP="00677E7F">
      <w:r>
        <w:rPr>
          <w:rFonts w:hint="eastAsia"/>
        </w:rPr>
        <w:tab/>
      </w:r>
      <w:r>
        <w:rPr>
          <w:rFonts w:hint="eastAsia"/>
        </w:rPr>
        <w:tab/>
      </w:r>
      <w:r>
        <w:rPr>
          <w:rFonts w:hint="eastAsia"/>
        </w:rPr>
        <w:tab/>
      </w:r>
      <w:r>
        <w:rPr>
          <w:rFonts w:hint="eastAsia"/>
        </w:rPr>
        <w:tab/>
        <w:t>printf("</w:t>
      </w:r>
      <w:r>
        <w:rPr>
          <w:rFonts w:hint="eastAsia"/>
        </w:rPr>
        <w:t>数独生成成功</w:t>
      </w:r>
      <w:r>
        <w:rPr>
          <w:rFonts w:hint="eastAsia"/>
        </w:rPr>
        <w:t>!\n");</w:t>
      </w:r>
    </w:p>
    <w:p w14:paraId="58AECB47" w14:textId="77777777" w:rsidR="00677E7F" w:rsidRDefault="00677E7F" w:rsidP="00677E7F">
      <w:r>
        <w:tab/>
      </w:r>
      <w:r>
        <w:tab/>
      </w:r>
      <w:r>
        <w:tab/>
      </w:r>
      <w:r>
        <w:tab/>
        <w:t>is_exist = 1;</w:t>
      </w:r>
    </w:p>
    <w:p w14:paraId="44B941BA" w14:textId="77777777" w:rsidR="00677E7F" w:rsidRDefault="00677E7F" w:rsidP="00677E7F">
      <w:r>
        <w:tab/>
      </w:r>
      <w:r>
        <w:tab/>
      </w:r>
      <w:r>
        <w:tab/>
      </w:r>
      <w:r>
        <w:tab/>
        <w:t>sudoku_print(s);</w:t>
      </w:r>
    </w:p>
    <w:p w14:paraId="121B5BBB" w14:textId="77777777" w:rsidR="00677E7F" w:rsidRDefault="00677E7F" w:rsidP="00677E7F">
      <w:r>
        <w:tab/>
      </w:r>
      <w:r>
        <w:tab/>
      </w:r>
      <w:r>
        <w:tab/>
      </w:r>
      <w:r>
        <w:tab/>
        <w:t>printf("------------------------------------------------\n");</w:t>
      </w:r>
    </w:p>
    <w:p w14:paraId="3E9AE2A2" w14:textId="77777777" w:rsidR="00677E7F" w:rsidRDefault="00677E7F" w:rsidP="00677E7F">
      <w:r>
        <w:tab/>
      </w:r>
      <w:r>
        <w:tab/>
      </w:r>
      <w:r>
        <w:tab/>
        <w:t>}</w:t>
      </w:r>
    </w:p>
    <w:p w14:paraId="56F5488D" w14:textId="77777777" w:rsidR="00677E7F" w:rsidRDefault="00677E7F" w:rsidP="00677E7F">
      <w:r>
        <w:tab/>
      </w:r>
      <w:r>
        <w:tab/>
      </w:r>
      <w:r>
        <w:tab/>
        <w:t>getchar();</w:t>
      </w:r>
    </w:p>
    <w:p w14:paraId="1AED320D" w14:textId="77777777" w:rsidR="00677E7F" w:rsidRDefault="00677E7F" w:rsidP="00677E7F">
      <w:r>
        <w:tab/>
      </w:r>
      <w:r>
        <w:tab/>
      </w:r>
      <w:r>
        <w:tab/>
        <w:t>getchar();</w:t>
      </w:r>
    </w:p>
    <w:p w14:paraId="18A5D49F" w14:textId="77777777" w:rsidR="00677E7F" w:rsidRDefault="00677E7F" w:rsidP="00677E7F">
      <w:r>
        <w:tab/>
      </w:r>
      <w:r>
        <w:tab/>
      </w:r>
      <w:r>
        <w:tab/>
        <w:t>break;</w:t>
      </w:r>
    </w:p>
    <w:p w14:paraId="2CDA9E92" w14:textId="77777777" w:rsidR="00677E7F" w:rsidRDefault="00677E7F" w:rsidP="00677E7F">
      <w:r>
        <w:tab/>
      </w:r>
      <w:r>
        <w:tab/>
        <w:t>case 2: {</w:t>
      </w:r>
    </w:p>
    <w:p w14:paraId="5A021377" w14:textId="77777777" w:rsidR="00677E7F" w:rsidRDefault="00677E7F" w:rsidP="00677E7F">
      <w:r>
        <w:rPr>
          <w:rFonts w:hint="eastAsia"/>
        </w:rPr>
        <w:lastRenderedPageBreak/>
        <w:tab/>
      </w:r>
      <w:r>
        <w:rPr>
          <w:rFonts w:hint="eastAsia"/>
        </w:rPr>
        <w:tab/>
      </w:r>
      <w:r>
        <w:rPr>
          <w:rFonts w:hint="eastAsia"/>
        </w:rPr>
        <w:tab/>
        <w:t>printf("</w:t>
      </w:r>
      <w:r>
        <w:rPr>
          <w:rFonts w:hint="eastAsia"/>
        </w:rPr>
        <w:t>数独为</w:t>
      </w:r>
      <w:r>
        <w:rPr>
          <w:rFonts w:hint="eastAsia"/>
        </w:rPr>
        <w:t>:\n");</w:t>
      </w:r>
    </w:p>
    <w:p w14:paraId="1CB1A090" w14:textId="77777777" w:rsidR="00677E7F" w:rsidRDefault="00677E7F" w:rsidP="00677E7F">
      <w:r>
        <w:tab/>
      </w:r>
      <w:r>
        <w:tab/>
      </w:r>
      <w:r>
        <w:tab/>
        <w:t>sudoku_print(s);</w:t>
      </w:r>
    </w:p>
    <w:p w14:paraId="6569701A" w14:textId="77777777" w:rsidR="00677E7F" w:rsidRDefault="00677E7F" w:rsidP="00677E7F">
      <w:r>
        <w:rPr>
          <w:rFonts w:hint="eastAsia"/>
        </w:rPr>
        <w:tab/>
      </w:r>
      <w:r>
        <w:rPr>
          <w:rFonts w:hint="eastAsia"/>
        </w:rPr>
        <w:tab/>
      </w:r>
      <w:r>
        <w:rPr>
          <w:rFonts w:hint="eastAsia"/>
        </w:rPr>
        <w:tab/>
        <w:t>printf("\n</w:t>
      </w:r>
      <w:r>
        <w:rPr>
          <w:rFonts w:hint="eastAsia"/>
        </w:rPr>
        <w:t>正在求解</w:t>
      </w:r>
      <w:r>
        <w:rPr>
          <w:rFonts w:hint="eastAsia"/>
        </w:rPr>
        <w:t>...\n");</w:t>
      </w:r>
    </w:p>
    <w:p w14:paraId="18FE93B4" w14:textId="77777777" w:rsidR="00677E7F" w:rsidRDefault="00677E7F" w:rsidP="00677E7F">
      <w:r>
        <w:tab/>
      </w:r>
      <w:r>
        <w:tab/>
      </w:r>
      <w:r>
        <w:tab/>
        <w:t>t = clock();</w:t>
      </w:r>
    </w:p>
    <w:p w14:paraId="79751656" w14:textId="77777777" w:rsidR="00677E7F" w:rsidRDefault="00677E7F" w:rsidP="00677E7F">
      <w:r>
        <w:tab/>
      </w:r>
      <w:r>
        <w:tab/>
      </w:r>
      <w:r>
        <w:tab/>
        <w:t>Status result = SudokuToCNF(s);</w:t>
      </w:r>
    </w:p>
    <w:p w14:paraId="1BE6D90E" w14:textId="77777777" w:rsidR="00677E7F" w:rsidRDefault="00677E7F" w:rsidP="00677E7F">
      <w:r>
        <w:tab/>
      </w:r>
      <w:r>
        <w:tab/>
      </w:r>
      <w:r>
        <w:tab/>
        <w:t>if (result) {</w:t>
      </w:r>
    </w:p>
    <w:p w14:paraId="0221B2A6" w14:textId="77777777" w:rsidR="00677E7F" w:rsidRDefault="00677E7F" w:rsidP="00677E7F">
      <w:r>
        <w:tab/>
      </w:r>
      <w:r>
        <w:tab/>
      </w:r>
      <w:r>
        <w:tab/>
      </w:r>
      <w:r>
        <w:tab/>
        <w:t>Create_Set(S, 2);</w:t>
      </w:r>
    </w:p>
    <w:p w14:paraId="61CF457F" w14:textId="77777777" w:rsidR="00677E7F" w:rsidRDefault="00677E7F" w:rsidP="00677E7F">
      <w:r>
        <w:tab/>
      </w:r>
      <w:r>
        <w:tab/>
      </w:r>
      <w:r>
        <w:tab/>
      </w:r>
      <w:r>
        <w:tab/>
        <w:t>dpll = DPLL_rec(S);</w:t>
      </w:r>
    </w:p>
    <w:p w14:paraId="67AA0602" w14:textId="77777777" w:rsidR="00677E7F" w:rsidRDefault="00677E7F" w:rsidP="00677E7F">
      <w:r>
        <w:tab/>
      </w:r>
      <w:r>
        <w:tab/>
      </w:r>
      <w:r>
        <w:tab/>
      </w:r>
      <w:r>
        <w:tab/>
        <w:t>if (dpll == TRUE) {</w:t>
      </w:r>
    </w:p>
    <w:p w14:paraId="00B568A7" w14:textId="77777777" w:rsidR="00677E7F" w:rsidRDefault="00677E7F" w:rsidP="00677E7F">
      <w:r>
        <w:tab/>
      </w:r>
      <w:r>
        <w:tab/>
      </w:r>
      <w:r>
        <w:tab/>
      </w:r>
      <w:r>
        <w:tab/>
      </w:r>
      <w:r>
        <w:tab/>
        <w:t>t = clock() - t;</w:t>
      </w:r>
    </w:p>
    <w:p w14:paraId="4A7C6DB0" w14:textId="77777777" w:rsidR="00677E7F" w:rsidRDefault="00677E7F" w:rsidP="00677E7F">
      <w:r>
        <w:rPr>
          <w:rFonts w:hint="eastAsia"/>
        </w:rPr>
        <w:tab/>
      </w:r>
      <w:r>
        <w:rPr>
          <w:rFonts w:hint="eastAsia"/>
        </w:rPr>
        <w:tab/>
      </w:r>
      <w:r>
        <w:rPr>
          <w:rFonts w:hint="eastAsia"/>
        </w:rPr>
        <w:tab/>
      </w:r>
      <w:r>
        <w:rPr>
          <w:rFonts w:hint="eastAsia"/>
        </w:rPr>
        <w:tab/>
      </w:r>
      <w:r>
        <w:rPr>
          <w:rFonts w:hint="eastAsia"/>
        </w:rPr>
        <w:tab/>
        <w:t>printf("</w:t>
      </w:r>
      <w:r>
        <w:rPr>
          <w:rFonts w:hint="eastAsia"/>
        </w:rPr>
        <w:t>该</w:t>
      </w:r>
      <w:r>
        <w:rPr>
          <w:rFonts w:hint="eastAsia"/>
        </w:rPr>
        <w:t>CNF</w:t>
      </w:r>
      <w:r>
        <w:rPr>
          <w:rFonts w:hint="eastAsia"/>
        </w:rPr>
        <w:t>成功解出</w:t>
      </w:r>
      <w:r>
        <w:rPr>
          <w:rFonts w:hint="eastAsia"/>
        </w:rPr>
        <w:t>!\n");</w:t>
      </w:r>
    </w:p>
    <w:p w14:paraId="2288DA6C" w14:textId="77777777" w:rsidR="00677E7F" w:rsidRDefault="00677E7F" w:rsidP="00677E7F">
      <w:r>
        <w:tab/>
      </w:r>
      <w:r>
        <w:tab/>
      </w:r>
      <w:r>
        <w:tab/>
      </w:r>
      <w:r>
        <w:tab/>
      </w:r>
      <w:r>
        <w:tab/>
        <w:t>Sudoku *ss = NULL;</w:t>
      </w:r>
    </w:p>
    <w:p w14:paraId="77302C3C" w14:textId="77777777" w:rsidR="00677E7F" w:rsidRDefault="00677E7F" w:rsidP="00677E7F">
      <w:r>
        <w:tab/>
      </w:r>
      <w:r>
        <w:tab/>
      </w:r>
      <w:r>
        <w:tab/>
      </w:r>
      <w:r>
        <w:tab/>
      </w:r>
      <w:r>
        <w:tab/>
        <w:t>ss = CNFToSudoku(S);</w:t>
      </w:r>
    </w:p>
    <w:p w14:paraId="0E1DF32F" w14:textId="77777777" w:rsidR="00677E7F" w:rsidRDefault="00677E7F" w:rsidP="00677E7F">
      <w:r>
        <w:tab/>
      </w:r>
      <w:r>
        <w:tab/>
      </w:r>
      <w:r>
        <w:tab/>
      </w:r>
      <w:r>
        <w:tab/>
      </w:r>
      <w:r>
        <w:tab/>
        <w:t>sudoku_print(ss);</w:t>
      </w:r>
    </w:p>
    <w:p w14:paraId="2E070F71" w14:textId="77777777" w:rsidR="00677E7F" w:rsidRDefault="00677E7F" w:rsidP="00677E7F">
      <w:r>
        <w:tab/>
      </w:r>
      <w:r>
        <w:tab/>
      </w:r>
      <w:r>
        <w:tab/>
      </w:r>
      <w:r>
        <w:tab/>
      </w:r>
      <w:r>
        <w:tab/>
        <w:t>free(ss);</w:t>
      </w:r>
    </w:p>
    <w:p w14:paraId="5FE832D2" w14:textId="77777777" w:rsidR="00677E7F" w:rsidRDefault="00677E7F" w:rsidP="00677E7F">
      <w:r>
        <w:tab/>
      </w:r>
      <w:r>
        <w:tab/>
      </w:r>
      <w:r>
        <w:tab/>
      </w:r>
      <w:r>
        <w:tab/>
      </w:r>
      <w:r>
        <w:tab/>
        <w:t>printf("The process takes %dms\n", t);</w:t>
      </w:r>
    </w:p>
    <w:p w14:paraId="69F29B25" w14:textId="77777777" w:rsidR="00677E7F" w:rsidRDefault="00677E7F" w:rsidP="00677E7F">
      <w:r>
        <w:tab/>
      </w:r>
      <w:r>
        <w:tab/>
      </w:r>
      <w:r>
        <w:tab/>
      </w:r>
      <w:r>
        <w:tab/>
        <w:t>}</w:t>
      </w:r>
    </w:p>
    <w:p w14:paraId="1B36DA1F" w14:textId="77777777" w:rsidR="00677E7F" w:rsidRDefault="00677E7F" w:rsidP="00677E7F">
      <w:r>
        <w:tab/>
      </w:r>
      <w:r>
        <w:tab/>
      </w:r>
      <w:r>
        <w:tab/>
      </w:r>
      <w:r>
        <w:tab/>
        <w:t>Destroy_Set(S);</w:t>
      </w:r>
    </w:p>
    <w:p w14:paraId="225A9E85" w14:textId="77777777" w:rsidR="00677E7F" w:rsidRDefault="00677E7F" w:rsidP="00677E7F">
      <w:r>
        <w:tab/>
      </w:r>
      <w:r>
        <w:tab/>
      </w:r>
      <w:r>
        <w:tab/>
      </w:r>
      <w:r>
        <w:tab/>
        <w:t>S = NULL;</w:t>
      </w:r>
    </w:p>
    <w:p w14:paraId="09802432" w14:textId="77777777" w:rsidR="00677E7F" w:rsidRDefault="00677E7F" w:rsidP="00677E7F">
      <w:r>
        <w:tab/>
      </w:r>
      <w:r>
        <w:tab/>
      </w:r>
      <w:r>
        <w:tab/>
        <w:t>}</w:t>
      </w:r>
    </w:p>
    <w:p w14:paraId="13F93768" w14:textId="77777777" w:rsidR="00677E7F" w:rsidRDefault="00677E7F" w:rsidP="00677E7F">
      <w:r>
        <w:tab/>
      </w:r>
      <w:r>
        <w:tab/>
      </w:r>
      <w:r>
        <w:tab/>
        <w:t>getchar();</w:t>
      </w:r>
    </w:p>
    <w:p w14:paraId="5ACF4ED2" w14:textId="77777777" w:rsidR="00677E7F" w:rsidRDefault="00677E7F" w:rsidP="00677E7F">
      <w:r>
        <w:tab/>
      </w:r>
      <w:r>
        <w:tab/>
      </w:r>
      <w:r>
        <w:tab/>
        <w:t>getchar();</w:t>
      </w:r>
    </w:p>
    <w:p w14:paraId="5E0FB769" w14:textId="77777777" w:rsidR="00677E7F" w:rsidRDefault="00677E7F" w:rsidP="00677E7F">
      <w:r>
        <w:tab/>
      </w:r>
      <w:r>
        <w:tab/>
      </w:r>
      <w:r>
        <w:tab/>
        <w:t>break;</w:t>
      </w:r>
    </w:p>
    <w:p w14:paraId="1BFC3148" w14:textId="77777777" w:rsidR="00677E7F" w:rsidRDefault="00677E7F" w:rsidP="00677E7F">
      <w:r>
        <w:tab/>
      </w:r>
      <w:r>
        <w:tab/>
        <w:t>}</w:t>
      </w:r>
    </w:p>
    <w:p w14:paraId="34FB4D7B" w14:textId="77777777" w:rsidR="00677E7F" w:rsidRDefault="00677E7F" w:rsidP="00677E7F">
      <w:r>
        <w:tab/>
      </w:r>
      <w:r>
        <w:tab/>
        <w:t>case 0:</w:t>
      </w:r>
    </w:p>
    <w:p w14:paraId="27D8359C" w14:textId="77777777" w:rsidR="00677E7F" w:rsidRDefault="00677E7F" w:rsidP="00677E7F">
      <w:r>
        <w:tab/>
      </w:r>
      <w:r>
        <w:tab/>
      </w:r>
      <w:r>
        <w:tab/>
        <w:t>break;</w:t>
      </w:r>
    </w:p>
    <w:p w14:paraId="2C8D77EA" w14:textId="77777777" w:rsidR="00677E7F" w:rsidRDefault="00677E7F" w:rsidP="00677E7F">
      <w:r>
        <w:tab/>
      </w:r>
      <w:r>
        <w:tab/>
        <w:t>}</w:t>
      </w:r>
    </w:p>
    <w:p w14:paraId="4A3E2878" w14:textId="77777777" w:rsidR="00677E7F" w:rsidRDefault="00677E7F" w:rsidP="00677E7F">
      <w:r>
        <w:tab/>
        <w:t>}</w:t>
      </w:r>
    </w:p>
    <w:p w14:paraId="4DA362FA" w14:textId="77777777" w:rsidR="00677E7F" w:rsidRDefault="00677E7F" w:rsidP="00677E7F">
      <w:r>
        <w:t>}</w:t>
      </w:r>
    </w:p>
    <w:p w14:paraId="1018F36E" w14:textId="77777777" w:rsidR="00677E7F" w:rsidRDefault="00677E7F" w:rsidP="00677E7F"/>
    <w:p w14:paraId="283F77F0" w14:textId="77777777" w:rsidR="00677E7F" w:rsidRDefault="00677E7F" w:rsidP="00677E7F">
      <w:r>
        <w:t>void main()</w:t>
      </w:r>
    </w:p>
    <w:p w14:paraId="25E8F5C6" w14:textId="77777777" w:rsidR="00677E7F" w:rsidRDefault="00677E7F" w:rsidP="00677E7F">
      <w:r>
        <w:t>{</w:t>
      </w:r>
    </w:p>
    <w:p w14:paraId="7529809F" w14:textId="77777777" w:rsidR="00677E7F" w:rsidRDefault="00677E7F" w:rsidP="00677E7F">
      <w:r>
        <w:tab/>
        <w:t>int op = 1;</w:t>
      </w:r>
    </w:p>
    <w:p w14:paraId="54384FD8" w14:textId="77777777" w:rsidR="00677E7F" w:rsidRDefault="00677E7F" w:rsidP="00677E7F">
      <w:r>
        <w:tab/>
        <w:t>while (op) {</w:t>
      </w:r>
    </w:p>
    <w:p w14:paraId="0F5BE385" w14:textId="77777777" w:rsidR="00677E7F" w:rsidRDefault="00677E7F" w:rsidP="00677E7F">
      <w:r>
        <w:tab/>
      </w:r>
      <w:r>
        <w:tab/>
        <w:t>system("cls");</w:t>
      </w:r>
    </w:p>
    <w:p w14:paraId="533414D2" w14:textId="77777777" w:rsidR="00677E7F" w:rsidRDefault="00677E7F" w:rsidP="00677E7F">
      <w:r>
        <w:tab/>
      </w:r>
      <w:r>
        <w:tab/>
        <w:t>printf("\n\n");</w:t>
      </w:r>
    </w:p>
    <w:p w14:paraId="100F9C47" w14:textId="77777777" w:rsidR="00677E7F" w:rsidRDefault="00677E7F" w:rsidP="00677E7F">
      <w:r>
        <w:rPr>
          <w:rFonts w:hint="eastAsia"/>
        </w:rPr>
        <w:tab/>
      </w:r>
      <w:r>
        <w:rPr>
          <w:rFonts w:hint="eastAsia"/>
        </w:rPr>
        <w:tab/>
        <w:t>printf("---------------</w:t>
      </w:r>
      <w:r>
        <w:rPr>
          <w:rFonts w:hint="eastAsia"/>
        </w:rPr>
        <w:t>基于</w:t>
      </w:r>
      <w:r>
        <w:rPr>
          <w:rFonts w:hint="eastAsia"/>
        </w:rPr>
        <w:t>SAT</w:t>
      </w:r>
      <w:r>
        <w:rPr>
          <w:rFonts w:hint="eastAsia"/>
        </w:rPr>
        <w:t>的</w:t>
      </w:r>
      <w:r>
        <w:rPr>
          <w:rFonts w:hint="eastAsia"/>
        </w:rPr>
        <w:t>CNF</w:t>
      </w:r>
      <w:r>
        <w:rPr>
          <w:rFonts w:hint="eastAsia"/>
        </w:rPr>
        <w:t>程序菜单</w:t>
      </w:r>
      <w:r>
        <w:rPr>
          <w:rFonts w:hint="eastAsia"/>
        </w:rPr>
        <w:t>-------------\n");</w:t>
      </w:r>
    </w:p>
    <w:p w14:paraId="41EAF70E" w14:textId="77777777" w:rsidR="00677E7F" w:rsidRDefault="00677E7F" w:rsidP="00677E7F">
      <w:r>
        <w:tab/>
      </w:r>
      <w:r>
        <w:tab/>
        <w:t>printf("------------------------------------------------\n");</w:t>
      </w:r>
    </w:p>
    <w:p w14:paraId="6E14B4D1" w14:textId="77777777" w:rsidR="00677E7F" w:rsidRDefault="00677E7F" w:rsidP="00677E7F">
      <w:r>
        <w:rPr>
          <w:rFonts w:hint="eastAsia"/>
        </w:rPr>
        <w:tab/>
      </w:r>
      <w:r>
        <w:rPr>
          <w:rFonts w:hint="eastAsia"/>
        </w:rPr>
        <w:tab/>
        <w:t>printf("1. CNF</w:t>
      </w:r>
      <w:r>
        <w:rPr>
          <w:rFonts w:hint="eastAsia"/>
        </w:rPr>
        <w:t>文件</w:t>
      </w:r>
      <w:r>
        <w:rPr>
          <w:rFonts w:hint="eastAsia"/>
        </w:rPr>
        <w:t>\n");</w:t>
      </w:r>
    </w:p>
    <w:p w14:paraId="2B69A2E0" w14:textId="77777777" w:rsidR="00677E7F" w:rsidRDefault="00677E7F" w:rsidP="00677E7F">
      <w:r>
        <w:rPr>
          <w:rFonts w:hint="eastAsia"/>
        </w:rPr>
        <w:lastRenderedPageBreak/>
        <w:tab/>
      </w:r>
      <w:r>
        <w:rPr>
          <w:rFonts w:hint="eastAsia"/>
        </w:rPr>
        <w:tab/>
        <w:t xml:space="preserve">printf("2. </w:t>
      </w:r>
      <w:r>
        <w:rPr>
          <w:rFonts w:hint="eastAsia"/>
        </w:rPr>
        <w:t>数独游戏</w:t>
      </w:r>
      <w:r>
        <w:rPr>
          <w:rFonts w:hint="eastAsia"/>
        </w:rPr>
        <w:t>\n");</w:t>
      </w:r>
    </w:p>
    <w:p w14:paraId="0E9A230D" w14:textId="77777777" w:rsidR="00677E7F" w:rsidRDefault="00677E7F" w:rsidP="00677E7F">
      <w:r>
        <w:rPr>
          <w:rFonts w:hint="eastAsia"/>
        </w:rPr>
        <w:tab/>
      </w:r>
      <w:r>
        <w:rPr>
          <w:rFonts w:hint="eastAsia"/>
        </w:rPr>
        <w:tab/>
        <w:t xml:space="preserve">printf("0. </w:t>
      </w:r>
      <w:r>
        <w:rPr>
          <w:rFonts w:hint="eastAsia"/>
        </w:rPr>
        <w:t>退出</w:t>
      </w:r>
      <w:r>
        <w:rPr>
          <w:rFonts w:hint="eastAsia"/>
        </w:rPr>
        <w:t>\n");</w:t>
      </w:r>
    </w:p>
    <w:p w14:paraId="4A3F5BA0" w14:textId="77777777" w:rsidR="00677E7F" w:rsidRDefault="00677E7F" w:rsidP="00677E7F">
      <w:r>
        <w:tab/>
      </w:r>
      <w:r>
        <w:tab/>
        <w:t>printf("------------------------------------------------\n");</w:t>
      </w:r>
    </w:p>
    <w:p w14:paraId="7BAAE1E9" w14:textId="77777777" w:rsidR="00677E7F" w:rsidRDefault="00677E7F" w:rsidP="00677E7F">
      <w:r>
        <w:rPr>
          <w:rFonts w:hint="eastAsia"/>
        </w:rPr>
        <w:tab/>
      </w:r>
      <w:r>
        <w:rPr>
          <w:rFonts w:hint="eastAsia"/>
        </w:rPr>
        <w:tab/>
        <w:t>printf("</w:t>
      </w:r>
      <w:r>
        <w:rPr>
          <w:rFonts w:hint="eastAsia"/>
        </w:rPr>
        <w:t>请选择你的操作</w:t>
      </w:r>
      <w:r>
        <w:rPr>
          <w:rFonts w:hint="eastAsia"/>
        </w:rPr>
        <w:t>[0~2]: ");</w:t>
      </w:r>
    </w:p>
    <w:p w14:paraId="65A9B136" w14:textId="77777777" w:rsidR="00677E7F" w:rsidRDefault="00677E7F" w:rsidP="00677E7F">
      <w:r>
        <w:tab/>
      </w:r>
      <w:r>
        <w:tab/>
        <w:t>scanf("%d", &amp;op);</w:t>
      </w:r>
    </w:p>
    <w:p w14:paraId="3A005157" w14:textId="77777777" w:rsidR="00677E7F" w:rsidRDefault="00677E7F" w:rsidP="00677E7F">
      <w:r>
        <w:tab/>
      </w:r>
      <w:r>
        <w:tab/>
        <w:t>switch (op)</w:t>
      </w:r>
    </w:p>
    <w:p w14:paraId="393D3F96" w14:textId="77777777" w:rsidR="00677E7F" w:rsidRDefault="00677E7F" w:rsidP="00677E7F">
      <w:r>
        <w:tab/>
      </w:r>
      <w:r>
        <w:tab/>
        <w:t>{</w:t>
      </w:r>
    </w:p>
    <w:p w14:paraId="7DBD342E" w14:textId="77777777" w:rsidR="00677E7F" w:rsidRDefault="00677E7F" w:rsidP="00677E7F">
      <w:r>
        <w:tab/>
      </w:r>
      <w:r>
        <w:tab/>
        <w:t>case 1:</w:t>
      </w:r>
    </w:p>
    <w:p w14:paraId="5E87CEFB" w14:textId="77777777" w:rsidR="00677E7F" w:rsidRDefault="00677E7F" w:rsidP="00677E7F">
      <w:r>
        <w:tab/>
      </w:r>
      <w:r>
        <w:tab/>
      </w:r>
      <w:r>
        <w:tab/>
        <w:t>CNFPage();</w:t>
      </w:r>
    </w:p>
    <w:p w14:paraId="1B1C6035" w14:textId="77777777" w:rsidR="00677E7F" w:rsidRDefault="00677E7F" w:rsidP="00677E7F">
      <w:r>
        <w:tab/>
      </w:r>
      <w:r>
        <w:tab/>
      </w:r>
      <w:r>
        <w:tab/>
        <w:t>getchar();</w:t>
      </w:r>
    </w:p>
    <w:p w14:paraId="2AA38FBF" w14:textId="77777777" w:rsidR="00677E7F" w:rsidRDefault="00677E7F" w:rsidP="00677E7F">
      <w:r>
        <w:tab/>
      </w:r>
      <w:r>
        <w:tab/>
      </w:r>
      <w:r>
        <w:tab/>
        <w:t>getchar();</w:t>
      </w:r>
    </w:p>
    <w:p w14:paraId="5FCE5898" w14:textId="77777777" w:rsidR="00677E7F" w:rsidRDefault="00677E7F" w:rsidP="00677E7F">
      <w:r>
        <w:tab/>
      </w:r>
      <w:r>
        <w:tab/>
      </w:r>
      <w:r>
        <w:tab/>
        <w:t>break;</w:t>
      </w:r>
    </w:p>
    <w:p w14:paraId="0A29A0A1" w14:textId="77777777" w:rsidR="00677E7F" w:rsidRDefault="00677E7F" w:rsidP="00677E7F">
      <w:r>
        <w:tab/>
      </w:r>
      <w:r>
        <w:tab/>
        <w:t>case 2:</w:t>
      </w:r>
    </w:p>
    <w:p w14:paraId="7A03F90E" w14:textId="77777777" w:rsidR="00677E7F" w:rsidRDefault="00677E7F" w:rsidP="00677E7F">
      <w:r>
        <w:tab/>
      </w:r>
      <w:r>
        <w:tab/>
      </w:r>
      <w:r>
        <w:tab/>
        <w:t>sudokuPage();</w:t>
      </w:r>
    </w:p>
    <w:p w14:paraId="0576939D" w14:textId="77777777" w:rsidR="00677E7F" w:rsidRDefault="00677E7F" w:rsidP="00677E7F">
      <w:r>
        <w:tab/>
      </w:r>
      <w:r>
        <w:tab/>
      </w:r>
      <w:r>
        <w:tab/>
        <w:t>getchar();</w:t>
      </w:r>
    </w:p>
    <w:p w14:paraId="31099586" w14:textId="77777777" w:rsidR="00677E7F" w:rsidRDefault="00677E7F" w:rsidP="00677E7F">
      <w:r>
        <w:tab/>
      </w:r>
      <w:r>
        <w:tab/>
      </w:r>
      <w:r>
        <w:tab/>
        <w:t>getchar();</w:t>
      </w:r>
    </w:p>
    <w:p w14:paraId="57BA04F4" w14:textId="77777777" w:rsidR="00677E7F" w:rsidRDefault="00677E7F" w:rsidP="00677E7F">
      <w:r>
        <w:tab/>
      </w:r>
      <w:r>
        <w:tab/>
      </w:r>
      <w:r>
        <w:tab/>
        <w:t>break;</w:t>
      </w:r>
    </w:p>
    <w:p w14:paraId="165CE53A" w14:textId="77777777" w:rsidR="00677E7F" w:rsidRDefault="00677E7F" w:rsidP="00677E7F">
      <w:r>
        <w:tab/>
      </w:r>
      <w:r>
        <w:tab/>
        <w:t>case 0:</w:t>
      </w:r>
    </w:p>
    <w:p w14:paraId="04D29AB8" w14:textId="77777777" w:rsidR="00677E7F" w:rsidRDefault="00677E7F" w:rsidP="00677E7F">
      <w:r>
        <w:tab/>
      </w:r>
      <w:r>
        <w:tab/>
      </w:r>
      <w:r>
        <w:tab/>
        <w:t>break;</w:t>
      </w:r>
    </w:p>
    <w:p w14:paraId="1E86449C" w14:textId="77777777" w:rsidR="00677E7F" w:rsidRDefault="00677E7F" w:rsidP="00677E7F">
      <w:r>
        <w:tab/>
      </w:r>
      <w:r>
        <w:tab/>
        <w:t>}</w:t>
      </w:r>
    </w:p>
    <w:p w14:paraId="2002DE41" w14:textId="77777777" w:rsidR="00677E7F" w:rsidRDefault="00677E7F" w:rsidP="00677E7F">
      <w:r>
        <w:tab/>
        <w:t>}</w:t>
      </w:r>
    </w:p>
    <w:p w14:paraId="29152554" w14:textId="77777777" w:rsidR="00677E7F" w:rsidRDefault="00677E7F" w:rsidP="00677E7F">
      <w:r>
        <w:rPr>
          <w:rFonts w:hint="eastAsia"/>
        </w:rPr>
        <w:tab/>
        <w:t>printf("</w:t>
      </w:r>
      <w:r>
        <w:rPr>
          <w:rFonts w:hint="eastAsia"/>
        </w:rPr>
        <w:t>欢迎下次使用本系统！</w:t>
      </w:r>
      <w:r>
        <w:rPr>
          <w:rFonts w:hint="eastAsia"/>
        </w:rPr>
        <w:t>\n");</w:t>
      </w:r>
    </w:p>
    <w:p w14:paraId="2B45C675" w14:textId="77777777" w:rsidR="00677E7F" w:rsidRDefault="00677E7F" w:rsidP="00677E7F">
      <w:r>
        <w:tab/>
        <w:t>getchar();</w:t>
      </w:r>
    </w:p>
    <w:p w14:paraId="2EDB4029" w14:textId="77777777" w:rsidR="00677E7F" w:rsidRDefault="00677E7F" w:rsidP="00677E7F">
      <w:r>
        <w:tab/>
        <w:t>getchar();</w:t>
      </w:r>
    </w:p>
    <w:p w14:paraId="2C392D94" w14:textId="77777777" w:rsidR="00677E7F" w:rsidRDefault="00677E7F" w:rsidP="00677E7F">
      <w:r>
        <w:tab/>
        <w:t>return;</w:t>
      </w:r>
    </w:p>
    <w:p w14:paraId="28964196" w14:textId="77777777" w:rsidR="00677E7F" w:rsidRDefault="00677E7F" w:rsidP="00677E7F">
      <w:r>
        <w:t>}</w:t>
      </w:r>
    </w:p>
    <w:p w14:paraId="275EE186" w14:textId="77777777" w:rsidR="00677E7F" w:rsidRDefault="00677E7F" w:rsidP="00677E7F"/>
    <w:p w14:paraId="7DFE96D6" w14:textId="77777777" w:rsidR="00677E7F" w:rsidRDefault="00677E7F" w:rsidP="00677E7F">
      <w:r>
        <w:rPr>
          <w:rFonts w:hint="eastAsia"/>
        </w:rPr>
        <w:t>Status CnfToRes_path(char *cnf_path, char *res_path) {//</w:t>
      </w:r>
      <w:r>
        <w:rPr>
          <w:rFonts w:hint="eastAsia"/>
        </w:rPr>
        <w:t>生成</w:t>
      </w:r>
      <w:r>
        <w:rPr>
          <w:rFonts w:hint="eastAsia"/>
        </w:rPr>
        <w:t>res</w:t>
      </w:r>
      <w:r>
        <w:rPr>
          <w:rFonts w:hint="eastAsia"/>
        </w:rPr>
        <w:t>文件存储地址</w:t>
      </w:r>
    </w:p>
    <w:p w14:paraId="2AED82AF" w14:textId="77777777" w:rsidR="00677E7F" w:rsidRDefault="00677E7F" w:rsidP="00677E7F">
      <w:r>
        <w:tab/>
        <w:t>int i = 0;</w:t>
      </w:r>
    </w:p>
    <w:p w14:paraId="74BB3FA0" w14:textId="77777777" w:rsidR="00677E7F" w:rsidRDefault="00677E7F" w:rsidP="00677E7F">
      <w:r>
        <w:tab/>
        <w:t>while (cnf_path[i] != '\0')</w:t>
      </w:r>
    </w:p>
    <w:p w14:paraId="4E84C4FA" w14:textId="77777777" w:rsidR="00677E7F" w:rsidRDefault="00677E7F" w:rsidP="00677E7F">
      <w:r>
        <w:tab/>
        <w:t>{</w:t>
      </w:r>
    </w:p>
    <w:p w14:paraId="56857B5E" w14:textId="77777777" w:rsidR="00677E7F" w:rsidRDefault="00677E7F" w:rsidP="00677E7F">
      <w:r>
        <w:tab/>
      </w:r>
      <w:r>
        <w:tab/>
        <w:t>res_path[i] = cnf_path[i];</w:t>
      </w:r>
    </w:p>
    <w:p w14:paraId="59DAA91A" w14:textId="77777777" w:rsidR="00677E7F" w:rsidRDefault="00677E7F" w:rsidP="00677E7F">
      <w:r>
        <w:tab/>
      </w:r>
      <w:r>
        <w:tab/>
        <w:t>i++;</w:t>
      </w:r>
    </w:p>
    <w:p w14:paraId="34963020" w14:textId="77777777" w:rsidR="00677E7F" w:rsidRDefault="00677E7F" w:rsidP="00677E7F">
      <w:r>
        <w:tab/>
        <w:t>}</w:t>
      </w:r>
    </w:p>
    <w:p w14:paraId="00C101C3" w14:textId="77777777" w:rsidR="00677E7F" w:rsidRDefault="00677E7F" w:rsidP="00677E7F">
      <w:r>
        <w:tab/>
        <w:t>res_path[i] = '\0';</w:t>
      </w:r>
    </w:p>
    <w:p w14:paraId="076D49EB" w14:textId="77777777" w:rsidR="00677E7F" w:rsidRDefault="00677E7F" w:rsidP="00677E7F">
      <w:r>
        <w:tab/>
        <w:t>i -= 3;</w:t>
      </w:r>
    </w:p>
    <w:p w14:paraId="06B97911" w14:textId="77777777" w:rsidR="00677E7F" w:rsidRDefault="00677E7F" w:rsidP="00677E7F">
      <w:r>
        <w:tab/>
        <w:t>res_path[i++] = 'r';</w:t>
      </w:r>
    </w:p>
    <w:p w14:paraId="1466451A" w14:textId="77777777" w:rsidR="00677E7F" w:rsidRDefault="00677E7F" w:rsidP="00677E7F">
      <w:r>
        <w:tab/>
        <w:t>res_path[i++] = 'e';</w:t>
      </w:r>
    </w:p>
    <w:p w14:paraId="3275AFF4" w14:textId="77777777" w:rsidR="00677E7F" w:rsidRDefault="00677E7F" w:rsidP="00677E7F">
      <w:r>
        <w:tab/>
        <w:t>res_path[i] = 's';</w:t>
      </w:r>
    </w:p>
    <w:p w14:paraId="67EBF9FE" w14:textId="77777777" w:rsidR="00677E7F" w:rsidRDefault="00677E7F" w:rsidP="00677E7F">
      <w:r>
        <w:lastRenderedPageBreak/>
        <w:tab/>
        <w:t>return OK;</w:t>
      </w:r>
    </w:p>
    <w:p w14:paraId="62E27F5E" w14:textId="77777777" w:rsidR="00677E7F" w:rsidRDefault="00677E7F" w:rsidP="00677E7F">
      <w:r>
        <w:t>}</w:t>
      </w:r>
    </w:p>
    <w:p w14:paraId="263D257F" w14:textId="77777777" w:rsidR="00677E7F" w:rsidRDefault="00677E7F" w:rsidP="00677E7F"/>
    <w:p w14:paraId="74806982" w14:textId="19510422" w:rsidR="00677E7F" w:rsidRDefault="00677E7F" w:rsidP="00677E7F">
      <w:r>
        <w:t>Status path_generate(char *res_path, char *filename) {</w:t>
      </w:r>
    </w:p>
    <w:p w14:paraId="7D5CA49F" w14:textId="77777777" w:rsidR="00677E7F" w:rsidRDefault="00677E7F" w:rsidP="00677E7F">
      <w:r>
        <w:tab/>
        <w:t>char temp[2];</w:t>
      </w:r>
    </w:p>
    <w:p w14:paraId="66246677" w14:textId="77777777" w:rsidR="00677E7F" w:rsidRDefault="00677E7F" w:rsidP="00677E7F">
      <w:r>
        <w:tab/>
        <w:t>temp[0] = '\\';</w:t>
      </w:r>
    </w:p>
    <w:p w14:paraId="1D7BC311" w14:textId="77777777" w:rsidR="00677E7F" w:rsidRDefault="00677E7F" w:rsidP="00677E7F">
      <w:r>
        <w:tab/>
        <w:t>temp[1] = '\0';</w:t>
      </w:r>
    </w:p>
    <w:p w14:paraId="2FF722DE" w14:textId="77777777" w:rsidR="00677E7F" w:rsidRDefault="00677E7F" w:rsidP="00677E7F">
      <w:r>
        <w:tab/>
        <w:t>strcat(res_path, temp);</w:t>
      </w:r>
    </w:p>
    <w:p w14:paraId="37016143" w14:textId="77777777" w:rsidR="00677E7F" w:rsidRDefault="00677E7F" w:rsidP="00677E7F">
      <w:r>
        <w:tab/>
        <w:t>strcat(res_path, filename);</w:t>
      </w:r>
    </w:p>
    <w:p w14:paraId="4AFD0D2C" w14:textId="77777777" w:rsidR="00677E7F" w:rsidRDefault="00677E7F" w:rsidP="00677E7F">
      <w:r>
        <w:tab/>
        <w:t>return OK;</w:t>
      </w:r>
    </w:p>
    <w:p w14:paraId="68EF35E9" w14:textId="77777777" w:rsidR="00677E7F" w:rsidRDefault="00677E7F" w:rsidP="00677E7F">
      <w:r>
        <w:t>}</w:t>
      </w:r>
    </w:p>
    <w:p w14:paraId="3BF41F2F" w14:textId="77777777" w:rsidR="00677E7F" w:rsidRDefault="00677E7F" w:rsidP="00677E7F"/>
    <w:p w14:paraId="1F5D2B5D" w14:textId="77777777" w:rsidR="00677E7F" w:rsidRDefault="00677E7F" w:rsidP="00677E7F">
      <w:r>
        <w:t>Status RES_save(char *res_path, BOOL DPLL, cnf_set *s, int time) {</w:t>
      </w:r>
    </w:p>
    <w:p w14:paraId="545547BB" w14:textId="77777777" w:rsidR="00677E7F" w:rsidRDefault="00677E7F" w:rsidP="00677E7F">
      <w:r>
        <w:tab/>
        <w:t>int i;</w:t>
      </w:r>
    </w:p>
    <w:p w14:paraId="66ADAC92" w14:textId="77777777" w:rsidR="00677E7F" w:rsidRDefault="00677E7F" w:rsidP="00677E7F">
      <w:r>
        <w:tab/>
        <w:t>FILE *fp = fopen(res_path, "w");</w:t>
      </w:r>
    </w:p>
    <w:p w14:paraId="2FC23C80" w14:textId="77777777" w:rsidR="00677E7F" w:rsidRDefault="00677E7F" w:rsidP="00677E7F">
      <w:r>
        <w:tab/>
        <w:t>if (!fp) {</w:t>
      </w:r>
    </w:p>
    <w:p w14:paraId="4997BDB6" w14:textId="77777777" w:rsidR="00677E7F" w:rsidRDefault="00677E7F" w:rsidP="00677E7F">
      <w:r>
        <w:tab/>
      </w:r>
      <w:r>
        <w:tab/>
        <w:t>return ERROR;</w:t>
      </w:r>
    </w:p>
    <w:p w14:paraId="5D55C655" w14:textId="77777777" w:rsidR="00677E7F" w:rsidRDefault="00677E7F" w:rsidP="00677E7F">
      <w:r>
        <w:tab/>
        <w:t>}</w:t>
      </w:r>
    </w:p>
    <w:p w14:paraId="3EA69534" w14:textId="77777777" w:rsidR="00677E7F" w:rsidRDefault="00677E7F" w:rsidP="00677E7F">
      <w:r>
        <w:tab/>
        <w:t>if (DPLL == TRUE)</w:t>
      </w:r>
    </w:p>
    <w:p w14:paraId="17B6BC11" w14:textId="77777777" w:rsidR="00677E7F" w:rsidRDefault="00677E7F" w:rsidP="00677E7F">
      <w:r>
        <w:tab/>
      </w:r>
      <w:r>
        <w:tab/>
        <w:t>fprintf(fp, "s 1\n");</w:t>
      </w:r>
    </w:p>
    <w:p w14:paraId="5859994A" w14:textId="77777777" w:rsidR="00677E7F" w:rsidRDefault="00677E7F" w:rsidP="00677E7F">
      <w:r>
        <w:tab/>
        <w:t>if (DPLL == FALSE)</w:t>
      </w:r>
    </w:p>
    <w:p w14:paraId="005A7FCF" w14:textId="77777777" w:rsidR="00677E7F" w:rsidRDefault="00677E7F" w:rsidP="00677E7F">
      <w:r>
        <w:tab/>
      </w:r>
      <w:r>
        <w:tab/>
        <w:t>fprintf(fp, "s 0\n");</w:t>
      </w:r>
    </w:p>
    <w:p w14:paraId="2AE5C619" w14:textId="77777777" w:rsidR="00677E7F" w:rsidRDefault="00677E7F" w:rsidP="00677E7F">
      <w:r>
        <w:tab/>
        <w:t>fprintf(fp, "v");</w:t>
      </w:r>
    </w:p>
    <w:p w14:paraId="4BED72C4" w14:textId="77777777" w:rsidR="00677E7F" w:rsidRDefault="00677E7F" w:rsidP="00677E7F">
      <w:r>
        <w:tab/>
        <w:t>for (i = 1; i &lt;= s-&gt;literal_num; i++) {</w:t>
      </w:r>
    </w:p>
    <w:p w14:paraId="6F58AE94" w14:textId="77777777" w:rsidR="00677E7F" w:rsidRDefault="00677E7F" w:rsidP="00677E7F">
      <w:r>
        <w:tab/>
      </w:r>
      <w:r>
        <w:tab/>
        <w:t>fprintf(fp, " %d", s-&gt;literal_bool[i] * i);</w:t>
      </w:r>
    </w:p>
    <w:p w14:paraId="382E5AC1" w14:textId="77777777" w:rsidR="00677E7F" w:rsidRDefault="00677E7F" w:rsidP="00677E7F">
      <w:r>
        <w:tab/>
        <w:t>}</w:t>
      </w:r>
    </w:p>
    <w:p w14:paraId="655C62AC" w14:textId="77777777" w:rsidR="00677E7F" w:rsidRDefault="00677E7F" w:rsidP="00677E7F">
      <w:r>
        <w:tab/>
        <w:t>fprintf(fp, "\nt %d", time);</w:t>
      </w:r>
    </w:p>
    <w:p w14:paraId="2442420B" w14:textId="77777777" w:rsidR="00677E7F" w:rsidRDefault="00677E7F" w:rsidP="00677E7F">
      <w:r>
        <w:tab/>
        <w:t>fclose(fp);</w:t>
      </w:r>
    </w:p>
    <w:p w14:paraId="1CEC6682" w14:textId="77777777" w:rsidR="00677E7F" w:rsidRDefault="00677E7F" w:rsidP="00677E7F">
      <w:r>
        <w:tab/>
        <w:t>return OK;</w:t>
      </w:r>
    </w:p>
    <w:p w14:paraId="342539C8" w14:textId="77777777" w:rsidR="00677E7F" w:rsidRDefault="00677E7F" w:rsidP="00677E7F"/>
    <w:p w14:paraId="13267C1C" w14:textId="77777777" w:rsidR="00677E7F" w:rsidRDefault="00677E7F" w:rsidP="00677E7F">
      <w:r>
        <w:t>}</w:t>
      </w:r>
    </w:p>
    <w:p w14:paraId="4673F877" w14:textId="77777777" w:rsidR="00677E7F" w:rsidRDefault="00677E7F" w:rsidP="00677E7F"/>
    <w:p w14:paraId="6A0FD335" w14:textId="77777777" w:rsidR="00677E7F" w:rsidRDefault="00677E7F" w:rsidP="00677E7F">
      <w:r>
        <w:t>Status CNF_save(cnf_set* s, char *cnf_Path) {</w:t>
      </w:r>
    </w:p>
    <w:p w14:paraId="7C267A42" w14:textId="77777777" w:rsidR="00677E7F" w:rsidRDefault="00677E7F" w:rsidP="00677E7F">
      <w:r>
        <w:tab/>
        <w:t>FILE *fP = fopen(cnf_Path, "w");</w:t>
      </w:r>
    </w:p>
    <w:p w14:paraId="6B2D264B" w14:textId="77777777" w:rsidR="00677E7F" w:rsidRDefault="00677E7F" w:rsidP="00677E7F">
      <w:r>
        <w:tab/>
        <w:t>First_Node * P;</w:t>
      </w:r>
    </w:p>
    <w:p w14:paraId="3E22EFE0" w14:textId="77777777" w:rsidR="00677E7F" w:rsidRDefault="00677E7F" w:rsidP="00677E7F">
      <w:r>
        <w:tab/>
        <w:t>literal_Node *N;</w:t>
      </w:r>
    </w:p>
    <w:p w14:paraId="5D593C1D" w14:textId="77777777" w:rsidR="00677E7F" w:rsidRDefault="00677E7F" w:rsidP="00677E7F">
      <w:r>
        <w:tab/>
        <w:t>if (!fP) {</w:t>
      </w:r>
    </w:p>
    <w:p w14:paraId="43641946" w14:textId="77777777" w:rsidR="00677E7F" w:rsidRDefault="00677E7F" w:rsidP="00677E7F">
      <w:r>
        <w:tab/>
      </w:r>
      <w:r>
        <w:tab/>
        <w:t>return ERROR;</w:t>
      </w:r>
    </w:p>
    <w:p w14:paraId="722A6C1E" w14:textId="77777777" w:rsidR="00677E7F" w:rsidRDefault="00677E7F" w:rsidP="00677E7F">
      <w:r>
        <w:tab/>
        <w:t>}</w:t>
      </w:r>
    </w:p>
    <w:p w14:paraId="6082A4FF" w14:textId="77777777" w:rsidR="00677E7F" w:rsidRDefault="00677E7F" w:rsidP="00677E7F">
      <w:r>
        <w:tab/>
        <w:t>fprintf(fP, "p cnf %d %d\n", s-&gt;literal_num, s-&gt;clause_num);</w:t>
      </w:r>
    </w:p>
    <w:p w14:paraId="0F00AC46" w14:textId="77777777" w:rsidR="00677E7F" w:rsidRDefault="00677E7F" w:rsidP="00677E7F">
      <w:r>
        <w:lastRenderedPageBreak/>
        <w:tab/>
        <w:t>for (P = s-&gt;set; P; P = P-&gt;next_FirstNode) {</w:t>
      </w:r>
    </w:p>
    <w:p w14:paraId="27DDA08B" w14:textId="77777777" w:rsidR="00677E7F" w:rsidRDefault="00677E7F" w:rsidP="00677E7F">
      <w:r>
        <w:tab/>
      </w:r>
      <w:r>
        <w:tab/>
        <w:t>for (N = P-&gt;next_literalNode; N; N = N-&gt;next_literalnode) {</w:t>
      </w:r>
    </w:p>
    <w:p w14:paraId="7C64C74A" w14:textId="77777777" w:rsidR="00677E7F" w:rsidRDefault="00677E7F" w:rsidP="00677E7F">
      <w:r>
        <w:tab/>
      </w:r>
      <w:r>
        <w:tab/>
      </w:r>
      <w:r>
        <w:tab/>
        <w:t>fprintf(fP, "%d ", N-&gt;literal_info);</w:t>
      </w:r>
    </w:p>
    <w:p w14:paraId="413E5712" w14:textId="77777777" w:rsidR="00677E7F" w:rsidRDefault="00677E7F" w:rsidP="00677E7F">
      <w:r>
        <w:tab/>
      </w:r>
      <w:r>
        <w:tab/>
        <w:t>}</w:t>
      </w:r>
    </w:p>
    <w:p w14:paraId="0F9F2AAE" w14:textId="77777777" w:rsidR="00677E7F" w:rsidRDefault="00677E7F" w:rsidP="00677E7F">
      <w:r>
        <w:tab/>
      </w:r>
      <w:r>
        <w:tab/>
        <w:t>fprintf(fP, "0\n");</w:t>
      </w:r>
    </w:p>
    <w:p w14:paraId="68350038" w14:textId="77777777" w:rsidR="00677E7F" w:rsidRDefault="00677E7F" w:rsidP="00677E7F">
      <w:r>
        <w:tab/>
        <w:t>}</w:t>
      </w:r>
    </w:p>
    <w:p w14:paraId="54564839" w14:textId="77777777" w:rsidR="00677E7F" w:rsidRDefault="00677E7F" w:rsidP="00677E7F">
      <w:r>
        <w:tab/>
        <w:t>fclose(fP);</w:t>
      </w:r>
    </w:p>
    <w:p w14:paraId="0D1D916B" w14:textId="77777777" w:rsidR="00677E7F" w:rsidRDefault="00677E7F" w:rsidP="00677E7F">
      <w:r>
        <w:tab/>
        <w:t>return OK;</w:t>
      </w:r>
    </w:p>
    <w:p w14:paraId="30896348" w14:textId="42608020" w:rsidR="001F5214" w:rsidRDefault="00677E7F" w:rsidP="00677E7F">
      <w:r>
        <w:t>}</w:t>
      </w:r>
    </w:p>
    <w:sectPr w:rsidR="001F5214" w:rsidSect="00A9662E">
      <w:headerReference w:type="default" r:id="rId68"/>
      <w:footerReference w:type="defaul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ECC82A" w14:textId="77777777" w:rsidR="000C4982" w:rsidRDefault="000C4982" w:rsidP="005266CD">
      <w:pPr>
        <w:spacing w:line="240" w:lineRule="auto"/>
      </w:pPr>
      <w:r>
        <w:separator/>
      </w:r>
    </w:p>
  </w:endnote>
  <w:endnote w:type="continuationSeparator" w:id="0">
    <w:p w14:paraId="3ACEE159" w14:textId="77777777" w:rsidR="000C4982" w:rsidRDefault="000C4982" w:rsidP="005266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157E9B" w14:textId="77777777" w:rsidR="00824897" w:rsidRDefault="00824897" w:rsidP="00A9662E">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3737"/>
      <w:gridCol w:w="831"/>
      <w:gridCol w:w="3738"/>
    </w:tblGrid>
    <w:tr w:rsidR="00824897" w:rsidRPr="005353E9" w14:paraId="0C440BF4" w14:textId="77777777" w:rsidTr="00A9662E">
      <w:trPr>
        <w:trHeight w:val="150"/>
      </w:trPr>
      <w:tc>
        <w:tcPr>
          <w:tcW w:w="2250" w:type="pct"/>
          <w:tcBorders>
            <w:top w:val="single" w:sz="4" w:space="0" w:color="4F81BD"/>
          </w:tcBorders>
        </w:tcPr>
        <w:p w14:paraId="176D1A10" w14:textId="77777777" w:rsidR="00824897" w:rsidRPr="005353E9" w:rsidRDefault="00824897" w:rsidP="00A9662E">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4F8D9388" w14:textId="77777777" w:rsidR="00824897" w:rsidRPr="005353E9" w:rsidRDefault="00824897" w:rsidP="00A9662E">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05619955" w14:textId="77777777" w:rsidR="00824897" w:rsidRPr="005353E9" w:rsidRDefault="00824897" w:rsidP="00A9662E">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298B3A5A" w14:textId="77777777" w:rsidR="00824897" w:rsidRDefault="00824897" w:rsidP="00A9662E">
    <w:pPr>
      <w:pStyle w:val="a5"/>
      <w:jc w:val="center"/>
    </w:pPr>
    <w:r>
      <w:fldChar w:fldCharType="begin"/>
    </w:r>
    <w:r>
      <w:instrText xml:space="preserve"> PAGE   \* MERGEFORMAT </w:instrText>
    </w:r>
    <w:r>
      <w:fldChar w:fldCharType="separate"/>
    </w:r>
    <w:r w:rsidRPr="001524AF">
      <w:rPr>
        <w:noProof/>
        <w:lang w:val="zh-CN"/>
      </w:rPr>
      <w:t>II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29312968"/>
      <w:docPartObj>
        <w:docPartGallery w:val="Page Numbers (Bottom of Page)"/>
        <w:docPartUnique/>
      </w:docPartObj>
    </w:sdtPr>
    <w:sdtEndPr/>
    <w:sdtContent>
      <w:p w14:paraId="45509AFA" w14:textId="4A2DE936" w:rsidR="009610C3" w:rsidRDefault="009610C3">
        <w:pPr>
          <w:pStyle w:val="a5"/>
          <w:jc w:val="center"/>
        </w:pPr>
        <w:r>
          <w:fldChar w:fldCharType="begin"/>
        </w:r>
        <w:r>
          <w:instrText>PAGE   \* MERGEFORMAT</w:instrText>
        </w:r>
        <w:r>
          <w:fldChar w:fldCharType="separate"/>
        </w:r>
        <w:r>
          <w:rPr>
            <w:lang w:val="zh-CN"/>
          </w:rPr>
          <w:t>2</w:t>
        </w:r>
        <w:r>
          <w:fldChar w:fldCharType="end"/>
        </w:r>
      </w:p>
    </w:sdtContent>
  </w:sdt>
  <w:p w14:paraId="108306BB" w14:textId="77777777" w:rsidR="00824897" w:rsidRPr="005353E9" w:rsidRDefault="00824897" w:rsidP="00A9662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81856C" w14:textId="77777777" w:rsidR="000C4982" w:rsidRDefault="000C4982" w:rsidP="005266CD">
      <w:pPr>
        <w:spacing w:line="240" w:lineRule="auto"/>
      </w:pPr>
      <w:r>
        <w:separator/>
      </w:r>
    </w:p>
  </w:footnote>
  <w:footnote w:type="continuationSeparator" w:id="0">
    <w:p w14:paraId="662DCF95" w14:textId="77777777" w:rsidR="000C4982" w:rsidRDefault="000C4982" w:rsidP="005266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4071E3" w14:textId="77777777" w:rsidR="00824897" w:rsidRDefault="00824897">
    <w:pPr>
      <w:pStyle w:val="a3"/>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22328065"/>
      <w:docPartObj>
        <w:docPartGallery w:val="Page Numbers (Top of Page)"/>
        <w:docPartUnique/>
      </w:docPartObj>
    </w:sdtPr>
    <w:sdtEndPr/>
    <w:sdtContent>
      <w:p w14:paraId="37DCADE1" w14:textId="3E1AD240" w:rsidR="009610C3" w:rsidRDefault="009610C3">
        <w:pPr>
          <w:pStyle w:val="a3"/>
        </w:pPr>
        <w:r>
          <w:fldChar w:fldCharType="begin"/>
        </w:r>
        <w:r>
          <w:instrText>PAGE   \* MERGEFORMAT</w:instrText>
        </w:r>
        <w:r>
          <w:fldChar w:fldCharType="separate"/>
        </w:r>
        <w:r>
          <w:rPr>
            <w:lang w:val="zh-CN"/>
          </w:rPr>
          <w:t>2</w:t>
        </w:r>
        <w:r>
          <w:fldChar w:fldCharType="end"/>
        </w:r>
      </w:p>
    </w:sdtContent>
  </w:sdt>
  <w:p w14:paraId="07ED003A" w14:textId="354BCBF8" w:rsidR="00824897" w:rsidRPr="00CC5308" w:rsidRDefault="00824897" w:rsidP="00A9662E">
    <w:pPr>
      <w:pStyle w:val="a3"/>
      <w:pBdr>
        <w:bottom w:val="single" w:sz="6" w:space="0" w:color="auto"/>
      </w:pBdr>
      <w:rPr>
        <w:rFonts w:ascii="华文中宋" w:eastAsia="华文中宋" w:hAnsi="华文中宋"/>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C84120"/>
    <w:multiLevelType w:val="hybridMultilevel"/>
    <w:tmpl w:val="F5A0897A"/>
    <w:lvl w:ilvl="0" w:tplc="7012BE3E">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00F6B24"/>
    <w:multiLevelType w:val="hybridMultilevel"/>
    <w:tmpl w:val="00A89678"/>
    <w:lvl w:ilvl="0" w:tplc="CABC21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F502701"/>
    <w:multiLevelType w:val="hybridMultilevel"/>
    <w:tmpl w:val="12E6699A"/>
    <w:lvl w:ilvl="0" w:tplc="D3841E1A">
      <w:start w:val="1"/>
      <w:numFmt w:val="upperLetter"/>
      <w:lvlText w:val="%1．"/>
      <w:lvlJc w:val="left"/>
      <w:pPr>
        <w:ind w:left="890" w:hanging="4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28470A"/>
    <w:multiLevelType w:val="hybridMultilevel"/>
    <w:tmpl w:val="BA8C3B54"/>
    <w:lvl w:ilvl="0" w:tplc="5476C1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2"/>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5C15"/>
    <w:rsid w:val="00081364"/>
    <w:rsid w:val="000915BF"/>
    <w:rsid w:val="000C4982"/>
    <w:rsid w:val="000F72B8"/>
    <w:rsid w:val="00142C84"/>
    <w:rsid w:val="0016637B"/>
    <w:rsid w:val="00166564"/>
    <w:rsid w:val="001711AA"/>
    <w:rsid w:val="00173C4C"/>
    <w:rsid w:val="001921B7"/>
    <w:rsid w:val="001F20E0"/>
    <w:rsid w:val="001F5214"/>
    <w:rsid w:val="002319BF"/>
    <w:rsid w:val="00243C83"/>
    <w:rsid w:val="002A7686"/>
    <w:rsid w:val="002B20A5"/>
    <w:rsid w:val="002E35E2"/>
    <w:rsid w:val="00366879"/>
    <w:rsid w:val="003721D1"/>
    <w:rsid w:val="00374FA3"/>
    <w:rsid w:val="00383750"/>
    <w:rsid w:val="00384C88"/>
    <w:rsid w:val="00392D92"/>
    <w:rsid w:val="003B536B"/>
    <w:rsid w:val="003D401C"/>
    <w:rsid w:val="003E0FB0"/>
    <w:rsid w:val="00404640"/>
    <w:rsid w:val="00431C35"/>
    <w:rsid w:val="00463AC3"/>
    <w:rsid w:val="0047077B"/>
    <w:rsid w:val="00497555"/>
    <w:rsid w:val="004F3273"/>
    <w:rsid w:val="005005DA"/>
    <w:rsid w:val="005266CD"/>
    <w:rsid w:val="005446A5"/>
    <w:rsid w:val="00557604"/>
    <w:rsid w:val="005707BB"/>
    <w:rsid w:val="00595F64"/>
    <w:rsid w:val="005B4303"/>
    <w:rsid w:val="005C4658"/>
    <w:rsid w:val="005D1791"/>
    <w:rsid w:val="00621B7F"/>
    <w:rsid w:val="00637F9E"/>
    <w:rsid w:val="00663443"/>
    <w:rsid w:val="00667CAF"/>
    <w:rsid w:val="00676DCF"/>
    <w:rsid w:val="00677E7F"/>
    <w:rsid w:val="007132B0"/>
    <w:rsid w:val="007256AE"/>
    <w:rsid w:val="00750368"/>
    <w:rsid w:val="00796FCA"/>
    <w:rsid w:val="007B0234"/>
    <w:rsid w:val="007D6654"/>
    <w:rsid w:val="007E2AC5"/>
    <w:rsid w:val="00824897"/>
    <w:rsid w:val="008360A9"/>
    <w:rsid w:val="00836BD3"/>
    <w:rsid w:val="00854430"/>
    <w:rsid w:val="00855A4E"/>
    <w:rsid w:val="00866C6F"/>
    <w:rsid w:val="00870C93"/>
    <w:rsid w:val="008857BF"/>
    <w:rsid w:val="008B2E19"/>
    <w:rsid w:val="008D0D17"/>
    <w:rsid w:val="008D616B"/>
    <w:rsid w:val="00913F93"/>
    <w:rsid w:val="009330FF"/>
    <w:rsid w:val="009610C3"/>
    <w:rsid w:val="009A7020"/>
    <w:rsid w:val="009C1FCA"/>
    <w:rsid w:val="00A01B56"/>
    <w:rsid w:val="00A07654"/>
    <w:rsid w:val="00A20BDC"/>
    <w:rsid w:val="00A7095F"/>
    <w:rsid w:val="00A9662E"/>
    <w:rsid w:val="00AA725F"/>
    <w:rsid w:val="00AE09DB"/>
    <w:rsid w:val="00AE1B5E"/>
    <w:rsid w:val="00B20F65"/>
    <w:rsid w:val="00B21492"/>
    <w:rsid w:val="00B25C15"/>
    <w:rsid w:val="00B26D36"/>
    <w:rsid w:val="00B26DAD"/>
    <w:rsid w:val="00B34F92"/>
    <w:rsid w:val="00B723F9"/>
    <w:rsid w:val="00B840B0"/>
    <w:rsid w:val="00B91F8A"/>
    <w:rsid w:val="00BB37F3"/>
    <w:rsid w:val="00BD0D1D"/>
    <w:rsid w:val="00BF477D"/>
    <w:rsid w:val="00C14C42"/>
    <w:rsid w:val="00C333B2"/>
    <w:rsid w:val="00C75886"/>
    <w:rsid w:val="00C91418"/>
    <w:rsid w:val="00C95788"/>
    <w:rsid w:val="00D17623"/>
    <w:rsid w:val="00D3767C"/>
    <w:rsid w:val="00DA6105"/>
    <w:rsid w:val="00DC49FA"/>
    <w:rsid w:val="00DF57D7"/>
    <w:rsid w:val="00E05F5D"/>
    <w:rsid w:val="00E24717"/>
    <w:rsid w:val="00E446F3"/>
    <w:rsid w:val="00E51225"/>
    <w:rsid w:val="00E61763"/>
    <w:rsid w:val="00E644B9"/>
    <w:rsid w:val="00E750EB"/>
    <w:rsid w:val="00EC49E9"/>
    <w:rsid w:val="00F64109"/>
    <w:rsid w:val="00F9650A"/>
    <w:rsid w:val="00FA600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BA3BC1"/>
  <w15:chartTrackingRefBased/>
  <w15:docId w15:val="{4D40897D-47B7-468D-8DBB-50ED46827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66CD"/>
    <w:pPr>
      <w:snapToGrid w:val="0"/>
      <w:spacing w:line="300" w:lineRule="auto"/>
    </w:pPr>
    <w:rPr>
      <w:rFonts w:ascii="Times New Roman" w:eastAsia="宋体" w:hAnsi="Times New Roman" w:cs="Times New Roman"/>
      <w:kern w:val="0"/>
      <w:sz w:val="24"/>
      <w:szCs w:val="24"/>
    </w:rPr>
  </w:style>
  <w:style w:type="paragraph" w:styleId="1">
    <w:name w:val="heading 1"/>
    <w:basedOn w:val="a"/>
    <w:next w:val="a"/>
    <w:link w:val="10"/>
    <w:qFormat/>
    <w:rsid w:val="005266CD"/>
    <w:pPr>
      <w:keepNext/>
      <w:keepLines/>
      <w:spacing w:before="240" w:after="240" w:line="240" w:lineRule="auto"/>
      <w:jc w:val="center"/>
      <w:outlineLvl w:val="0"/>
    </w:pPr>
    <w:rPr>
      <w:b/>
      <w:bCs/>
      <w:kern w:val="44"/>
      <w:sz w:val="30"/>
      <w:szCs w:val="30"/>
    </w:rPr>
  </w:style>
  <w:style w:type="paragraph" w:styleId="2">
    <w:name w:val="heading 2"/>
    <w:basedOn w:val="a"/>
    <w:next w:val="a"/>
    <w:link w:val="20"/>
    <w:uiPriority w:val="9"/>
    <w:unhideWhenUsed/>
    <w:qFormat/>
    <w:rsid w:val="00836BD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66CD"/>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5266CD"/>
    <w:rPr>
      <w:sz w:val="18"/>
      <w:szCs w:val="18"/>
    </w:rPr>
  </w:style>
  <w:style w:type="paragraph" w:styleId="a5">
    <w:name w:val="footer"/>
    <w:basedOn w:val="a"/>
    <w:link w:val="a6"/>
    <w:uiPriority w:val="99"/>
    <w:unhideWhenUsed/>
    <w:rsid w:val="005266CD"/>
    <w:pPr>
      <w:tabs>
        <w:tab w:val="center" w:pos="4153"/>
        <w:tab w:val="right" w:pos="8306"/>
      </w:tabs>
      <w:jc w:val="left"/>
    </w:pPr>
    <w:rPr>
      <w:sz w:val="18"/>
      <w:szCs w:val="18"/>
    </w:rPr>
  </w:style>
  <w:style w:type="character" w:customStyle="1" w:styleId="a6">
    <w:name w:val="页脚 字符"/>
    <w:basedOn w:val="a0"/>
    <w:link w:val="a5"/>
    <w:uiPriority w:val="99"/>
    <w:rsid w:val="005266CD"/>
    <w:rPr>
      <w:sz w:val="18"/>
      <w:szCs w:val="18"/>
    </w:rPr>
  </w:style>
  <w:style w:type="character" w:customStyle="1" w:styleId="10">
    <w:name w:val="标题 1 字符"/>
    <w:basedOn w:val="a0"/>
    <w:link w:val="1"/>
    <w:rsid w:val="005266CD"/>
    <w:rPr>
      <w:rFonts w:ascii="Times New Roman" w:eastAsia="宋体" w:hAnsi="Times New Roman" w:cs="Times New Roman"/>
      <w:b/>
      <w:bCs/>
      <w:kern w:val="44"/>
      <w:sz w:val="30"/>
      <w:szCs w:val="30"/>
    </w:rPr>
  </w:style>
  <w:style w:type="character" w:styleId="a7">
    <w:name w:val="Hyperlink"/>
    <w:basedOn w:val="a0"/>
    <w:uiPriority w:val="99"/>
    <w:rsid w:val="005266CD"/>
    <w:rPr>
      <w:color w:val="0000FF"/>
      <w:u w:val="single"/>
    </w:rPr>
  </w:style>
  <w:style w:type="paragraph" w:styleId="TOC1">
    <w:name w:val="toc 1"/>
    <w:basedOn w:val="a"/>
    <w:next w:val="a"/>
    <w:autoRedefine/>
    <w:uiPriority w:val="39"/>
    <w:rsid w:val="005266CD"/>
    <w:pPr>
      <w:tabs>
        <w:tab w:val="right" w:leader="dot" w:pos="9180"/>
        <w:tab w:val="right" w:leader="middleDot" w:pos="9240"/>
      </w:tabs>
      <w:snapToGrid/>
      <w:spacing w:line="360" w:lineRule="auto"/>
    </w:pPr>
    <w:rPr>
      <w:kern w:val="2"/>
    </w:rPr>
  </w:style>
  <w:style w:type="paragraph" w:styleId="a8">
    <w:name w:val="List Paragraph"/>
    <w:basedOn w:val="a"/>
    <w:uiPriority w:val="34"/>
    <w:qFormat/>
    <w:rsid w:val="005266CD"/>
    <w:pPr>
      <w:ind w:firstLineChars="200" w:firstLine="420"/>
    </w:pPr>
  </w:style>
  <w:style w:type="paragraph" w:styleId="a9">
    <w:name w:val="No Spacing"/>
    <w:uiPriority w:val="1"/>
    <w:qFormat/>
    <w:rsid w:val="00663443"/>
    <w:pPr>
      <w:snapToGrid w:val="0"/>
    </w:pPr>
    <w:rPr>
      <w:rFonts w:ascii="Times New Roman" w:eastAsia="宋体" w:hAnsi="Times New Roman" w:cs="Times New Roman"/>
      <w:kern w:val="0"/>
      <w:sz w:val="24"/>
      <w:szCs w:val="24"/>
    </w:rPr>
  </w:style>
  <w:style w:type="table" w:styleId="aa">
    <w:name w:val="Table Grid"/>
    <w:basedOn w:val="a1"/>
    <w:uiPriority w:val="39"/>
    <w:rsid w:val="004975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836BD3"/>
    <w:pPr>
      <w:widowControl/>
      <w:snapToGrid/>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836BD3"/>
    <w:rPr>
      <w:rFonts w:asciiTheme="majorHAnsi" w:eastAsiaTheme="majorEastAsia" w:hAnsiTheme="majorHAnsi" w:cstheme="majorBidi"/>
      <w:b/>
      <w:bCs/>
      <w:kern w:val="0"/>
      <w:sz w:val="32"/>
      <w:szCs w:val="32"/>
    </w:rPr>
  </w:style>
  <w:style w:type="paragraph" w:styleId="TOC2">
    <w:name w:val="toc 2"/>
    <w:basedOn w:val="a"/>
    <w:next w:val="a"/>
    <w:autoRedefine/>
    <w:uiPriority w:val="39"/>
    <w:unhideWhenUsed/>
    <w:rsid w:val="00836BD3"/>
    <w:pPr>
      <w:ind w:leftChars="200" w:left="420"/>
    </w:pPr>
  </w:style>
  <w:style w:type="paragraph" w:styleId="ab">
    <w:name w:val="Date"/>
    <w:basedOn w:val="a"/>
    <w:next w:val="a"/>
    <w:link w:val="ac"/>
    <w:uiPriority w:val="99"/>
    <w:semiHidden/>
    <w:unhideWhenUsed/>
    <w:rsid w:val="00E644B9"/>
    <w:pPr>
      <w:ind w:leftChars="2500" w:left="100"/>
    </w:pPr>
  </w:style>
  <w:style w:type="character" w:customStyle="1" w:styleId="ac">
    <w:name w:val="日期 字符"/>
    <w:basedOn w:val="a0"/>
    <w:link w:val="ab"/>
    <w:uiPriority w:val="99"/>
    <w:semiHidden/>
    <w:rsid w:val="00E644B9"/>
    <w:rPr>
      <w:rFonts w:ascii="Times New Roman" w:eastAsia="宋体"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3237155">
      <w:bodyDiv w:val="1"/>
      <w:marLeft w:val="0"/>
      <w:marRight w:val="0"/>
      <w:marTop w:val="0"/>
      <w:marBottom w:val="0"/>
      <w:divBdr>
        <w:top w:val="none" w:sz="0" w:space="0" w:color="auto"/>
        <w:left w:val="none" w:sz="0" w:space="0" w:color="auto"/>
        <w:bottom w:val="none" w:sz="0" w:space="0" w:color="auto"/>
        <w:right w:val="none" w:sz="0" w:space="0" w:color="auto"/>
      </w:divBdr>
    </w:div>
    <w:div w:id="1211648891">
      <w:bodyDiv w:val="1"/>
      <w:marLeft w:val="0"/>
      <w:marRight w:val="0"/>
      <w:marTop w:val="0"/>
      <w:marBottom w:val="0"/>
      <w:divBdr>
        <w:top w:val="none" w:sz="0" w:space="0" w:color="auto"/>
        <w:left w:val="none" w:sz="0" w:space="0" w:color="auto"/>
        <w:bottom w:val="none" w:sz="0" w:space="0" w:color="auto"/>
        <w:right w:val="none" w:sz="0" w:space="0" w:color="auto"/>
      </w:divBdr>
    </w:div>
    <w:div w:id="1410542392">
      <w:bodyDiv w:val="1"/>
      <w:marLeft w:val="0"/>
      <w:marRight w:val="0"/>
      <w:marTop w:val="0"/>
      <w:marBottom w:val="0"/>
      <w:divBdr>
        <w:top w:val="none" w:sz="0" w:space="0" w:color="auto"/>
        <w:left w:val="none" w:sz="0" w:space="0" w:color="auto"/>
        <w:bottom w:val="none" w:sz="0" w:space="0" w:color="auto"/>
        <w:right w:val="none" w:sz="0" w:space="0" w:color="auto"/>
      </w:divBdr>
    </w:div>
    <w:div w:id="1945649877">
      <w:bodyDiv w:val="1"/>
      <w:marLeft w:val="0"/>
      <w:marRight w:val="0"/>
      <w:marTop w:val="0"/>
      <w:marBottom w:val="0"/>
      <w:divBdr>
        <w:top w:val="none" w:sz="0" w:space="0" w:color="auto"/>
        <w:left w:val="none" w:sz="0" w:space="0" w:color="auto"/>
        <w:bottom w:val="none" w:sz="0" w:space="0" w:color="auto"/>
        <w:right w:val="none" w:sz="0" w:space="0" w:color="auto"/>
      </w:divBdr>
    </w:div>
    <w:div w:id="1952279336">
      <w:bodyDiv w:val="1"/>
      <w:marLeft w:val="0"/>
      <w:marRight w:val="0"/>
      <w:marTop w:val="0"/>
      <w:marBottom w:val="0"/>
      <w:divBdr>
        <w:top w:val="none" w:sz="0" w:space="0" w:color="auto"/>
        <w:left w:val="none" w:sz="0" w:space="0" w:color="auto"/>
        <w:bottom w:val="none" w:sz="0" w:space="0" w:color="auto"/>
        <w:right w:val="none" w:sz="0" w:space="0" w:color="auto"/>
      </w:divBdr>
    </w:div>
    <w:div w:id="2084377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yperlink" Target="https://baike.so.com/doc/3390505-3569059.html" TargetMode="Externa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54D9B-931B-44F8-96CB-60B0B2433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TotalTime>
  <Pages>81</Pages>
  <Words>8124</Words>
  <Characters>46307</Characters>
  <Application>Microsoft Office Word</Application>
  <DocSecurity>0</DocSecurity>
  <Lines>385</Lines>
  <Paragraphs>108</Paragraphs>
  <ScaleCrop>false</ScaleCrop>
  <Company/>
  <LinksUpToDate>false</LinksUpToDate>
  <CharactersWithSpaces>54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成 朱</dc:creator>
  <cp:keywords/>
  <dc:description/>
  <cp:lastModifiedBy>Zhu Zhicheng</cp:lastModifiedBy>
  <cp:revision>50</cp:revision>
  <dcterms:created xsi:type="dcterms:W3CDTF">2019-03-17T05:11:00Z</dcterms:created>
  <dcterms:modified xsi:type="dcterms:W3CDTF">2020-05-18T12:34:00Z</dcterms:modified>
</cp:coreProperties>
</file>